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363225" w14:textId="77777777" w:rsidR="00C53A9B" w:rsidRPr="00C53A9B" w:rsidRDefault="00C53A9B" w:rsidP="00C53A9B">
      <w:pPr>
        <w:spacing w:after="200"/>
        <w:jc w:val="center"/>
        <w:rPr>
          <w:rFonts w:eastAsia="Times New Roman" w:cs="Times New Roman"/>
          <w:b/>
          <w:szCs w:val="24"/>
          <w:lang w:val="ru-RU" w:eastAsia="ru-RU"/>
        </w:rPr>
      </w:pPr>
      <w:r w:rsidRPr="00C53A9B">
        <w:rPr>
          <w:rFonts w:eastAsia="Times New Roman" w:cs="Times New Roman"/>
          <w:b/>
          <w:szCs w:val="24"/>
          <w:lang w:val="ru-RU" w:eastAsia="ru-RU"/>
        </w:rPr>
        <w:t>СОДЕРЖАНИЕ</w:t>
      </w:r>
    </w:p>
    <w:p w14:paraId="3616BD86" w14:textId="0DD64DB3" w:rsidR="00595D6C" w:rsidRPr="00595D6C" w:rsidRDefault="008C20A0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r w:rsidRPr="00595D6C">
        <w:rPr>
          <w:sz w:val="28"/>
          <w:szCs w:val="28"/>
        </w:rPr>
        <w:fldChar w:fldCharType="begin"/>
      </w:r>
      <w:r w:rsidRPr="00595D6C">
        <w:rPr>
          <w:sz w:val="28"/>
          <w:szCs w:val="28"/>
        </w:rPr>
        <w:instrText xml:space="preserve"> TOC \o "1-2" \h \z \u </w:instrText>
      </w:r>
      <w:r w:rsidRPr="00595D6C">
        <w:rPr>
          <w:sz w:val="28"/>
          <w:szCs w:val="28"/>
        </w:rPr>
        <w:fldChar w:fldCharType="separate"/>
      </w:r>
      <w:hyperlink w:anchor="_Toc263651294" w:history="1">
        <w:r w:rsidR="00595D6C" w:rsidRPr="00595D6C">
          <w:rPr>
            <w:rStyle w:val="aff0"/>
            <w:noProof/>
            <w:sz w:val="28"/>
            <w:szCs w:val="28"/>
          </w:rPr>
          <w:t>Введение</w:t>
        </w:r>
        <w:r w:rsidR="00595D6C" w:rsidRPr="00595D6C">
          <w:rPr>
            <w:noProof/>
            <w:webHidden/>
            <w:sz w:val="28"/>
            <w:szCs w:val="28"/>
          </w:rPr>
          <w:tab/>
        </w:r>
        <w:r w:rsidR="00595D6C" w:rsidRPr="00595D6C">
          <w:rPr>
            <w:noProof/>
            <w:webHidden/>
            <w:sz w:val="28"/>
            <w:szCs w:val="28"/>
          </w:rPr>
          <w:fldChar w:fldCharType="begin"/>
        </w:r>
        <w:r w:rsidR="00595D6C" w:rsidRPr="00595D6C">
          <w:rPr>
            <w:noProof/>
            <w:webHidden/>
            <w:sz w:val="28"/>
            <w:szCs w:val="28"/>
          </w:rPr>
          <w:instrText xml:space="preserve"> PAGEREF _Toc263651294 \h </w:instrText>
        </w:r>
        <w:r w:rsidR="00595D6C" w:rsidRPr="00595D6C">
          <w:rPr>
            <w:noProof/>
            <w:webHidden/>
            <w:sz w:val="28"/>
            <w:szCs w:val="28"/>
          </w:rPr>
        </w:r>
        <w:r w:rsidR="00595D6C"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6</w:t>
        </w:r>
        <w:r w:rsidR="00595D6C"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1719C17" w14:textId="09A5EEC1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295" w:history="1">
        <w:r w:rsidRPr="00595D6C">
          <w:rPr>
            <w:rStyle w:val="aff0"/>
            <w:noProof/>
            <w:sz w:val="28"/>
            <w:szCs w:val="28"/>
          </w:rPr>
          <w:t>1 Анализ методов обработки текст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295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1E7DF31A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296" w:history="1">
        <w:r w:rsidRPr="00595D6C">
          <w:rPr>
            <w:rStyle w:val="aff0"/>
            <w:noProof/>
            <w:sz w:val="28"/>
            <w:szCs w:val="28"/>
          </w:rPr>
          <w:t>1.1 Регулярные выражения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296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60E3F0A1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297" w:history="1">
        <w:r w:rsidRPr="00595D6C">
          <w:rPr>
            <w:rStyle w:val="aff0"/>
            <w:noProof/>
            <w:sz w:val="28"/>
            <w:szCs w:val="28"/>
          </w:rPr>
          <w:t>1.2 Конечные автоматы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297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8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3933592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298" w:history="1">
        <w:r w:rsidRPr="00595D6C">
          <w:rPr>
            <w:rStyle w:val="aff0"/>
            <w:noProof/>
            <w:sz w:val="28"/>
            <w:szCs w:val="28"/>
          </w:rPr>
          <w:t>1.3 Поиск по регулярным выражениям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298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1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617AD6C9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299" w:history="1">
        <w:r w:rsidRPr="00595D6C">
          <w:rPr>
            <w:rStyle w:val="aff0"/>
            <w:noProof/>
            <w:sz w:val="28"/>
            <w:szCs w:val="28"/>
          </w:rPr>
          <w:t>1.4 Генерация детерминированного конечного автомата на основании  недетерминированного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299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1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08ED86D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0" w:history="1">
        <w:r w:rsidRPr="00595D6C">
          <w:rPr>
            <w:rStyle w:val="aff0"/>
            <w:noProof/>
            <w:sz w:val="28"/>
            <w:szCs w:val="28"/>
          </w:rPr>
          <w:t>1.5 Расширенный конечный автомат (XFA)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0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2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311ADA8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1" w:history="1">
        <w:r w:rsidRPr="00595D6C">
          <w:rPr>
            <w:rStyle w:val="aff0"/>
            <w:noProof/>
            <w:sz w:val="28"/>
            <w:szCs w:val="28"/>
          </w:rPr>
          <w:t>1.6 Постановка задачи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1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2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183FDAA1" w14:textId="4D9AAADD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02" w:history="1">
        <w:r w:rsidRPr="00595D6C">
          <w:rPr>
            <w:rStyle w:val="aff0"/>
            <w:noProof/>
            <w:sz w:val="28"/>
            <w:szCs w:val="28"/>
          </w:rPr>
          <w:t>2 Анализ особенностей программирование многоядерных систем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2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3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64B308BC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3" w:history="1">
        <w:r w:rsidRPr="00595D6C">
          <w:rPr>
            <w:rStyle w:val="aff0"/>
            <w:noProof/>
            <w:sz w:val="28"/>
            <w:szCs w:val="28"/>
          </w:rPr>
          <w:t>2.1 Анализ отличий между CPU и GPU в параллельных расчётах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3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363019E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4" w:history="1">
        <w:r w:rsidRPr="00595D6C">
          <w:rPr>
            <w:rStyle w:val="aff0"/>
            <w:noProof/>
            <w:sz w:val="28"/>
            <w:szCs w:val="28"/>
          </w:rPr>
          <w:t>2.2 GPGPU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4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8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841E4C3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5" w:history="1">
        <w:r w:rsidRPr="00595D6C">
          <w:rPr>
            <w:rStyle w:val="aff0"/>
            <w:noProof/>
            <w:sz w:val="28"/>
            <w:szCs w:val="28"/>
          </w:rPr>
          <w:t>2.3 NVIDIA CUDA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5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19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2F1E8EE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6" w:history="1">
        <w:r w:rsidRPr="00595D6C">
          <w:rPr>
            <w:rStyle w:val="aff0"/>
            <w:noProof/>
            <w:sz w:val="28"/>
            <w:szCs w:val="28"/>
          </w:rPr>
          <w:t>2.4 OpenCL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6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22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3581AF01" w14:textId="40529D23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07" w:history="1">
        <w:r w:rsidRPr="00595D6C">
          <w:rPr>
            <w:rStyle w:val="aff0"/>
            <w:noProof/>
            <w:sz w:val="28"/>
            <w:szCs w:val="28"/>
          </w:rPr>
          <w:t>3 Математические модели, положенные в основу проект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7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2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B238A36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08" w:history="1">
        <w:r w:rsidRPr="00595D6C">
          <w:rPr>
            <w:rStyle w:val="aff0"/>
            <w:noProof/>
            <w:sz w:val="28"/>
            <w:szCs w:val="28"/>
          </w:rPr>
          <w:t>3.1 Теоретическая оценка роста производительности вычислительной системы при использовании нескольких вычислительных устройств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8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2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D7A1315" w14:textId="3F115888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09" w:history="1">
        <w:r w:rsidRPr="00595D6C">
          <w:rPr>
            <w:rStyle w:val="aff0"/>
            <w:noProof/>
            <w:sz w:val="28"/>
            <w:szCs w:val="28"/>
          </w:rPr>
          <w:t>4 Разработка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09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31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3F3AE1D3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0" w:history="1">
        <w:r w:rsidRPr="00595D6C">
          <w:rPr>
            <w:rStyle w:val="aff0"/>
            <w:noProof/>
            <w:sz w:val="28"/>
            <w:szCs w:val="28"/>
          </w:rPr>
          <w:t>4.1 Разработка архитектуры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0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31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0F62348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1" w:history="1">
        <w:r w:rsidRPr="00595D6C">
          <w:rPr>
            <w:rStyle w:val="aff0"/>
            <w:noProof/>
            <w:sz w:val="28"/>
            <w:szCs w:val="28"/>
          </w:rPr>
          <w:t>4.2 Построение конечного автомата для быстрого поиска слов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1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3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0DB473E0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2" w:history="1">
        <w:r w:rsidRPr="00595D6C">
          <w:rPr>
            <w:rStyle w:val="aff0"/>
            <w:noProof/>
            <w:sz w:val="28"/>
            <w:szCs w:val="28"/>
          </w:rPr>
          <w:t>4.3 Извлечение слов из текст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2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37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ECE0F5F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3" w:history="1">
        <w:r w:rsidRPr="00595D6C">
          <w:rPr>
            <w:rStyle w:val="aff0"/>
            <w:noProof/>
            <w:sz w:val="28"/>
            <w:szCs w:val="28"/>
          </w:rPr>
          <w:t>4.4 Поиск ключевых слов в тексте, используя конечный автомат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3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2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23095CA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4" w:history="1">
        <w:r w:rsidRPr="00595D6C">
          <w:rPr>
            <w:rStyle w:val="aff0"/>
            <w:noProof/>
            <w:sz w:val="28"/>
            <w:szCs w:val="28"/>
          </w:rPr>
          <w:t>4.5 Выбор категории на основании найденных ключевых слов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4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2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3CEF3DE6" w14:textId="5C5ECDA4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15" w:history="1">
        <w:r w:rsidRPr="00595D6C">
          <w:rPr>
            <w:rStyle w:val="aff0"/>
            <w:noProof/>
            <w:sz w:val="28"/>
            <w:szCs w:val="28"/>
          </w:rPr>
          <w:t>5 Реализация и тестирование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5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41268063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6" w:history="1">
        <w:r w:rsidRPr="00595D6C">
          <w:rPr>
            <w:rStyle w:val="aff0"/>
            <w:noProof/>
            <w:sz w:val="28"/>
            <w:szCs w:val="28"/>
          </w:rPr>
          <w:t>5.1 Основные принципы реализации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6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7D183C04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7" w:history="1">
        <w:r w:rsidRPr="00595D6C">
          <w:rPr>
            <w:rStyle w:val="aff0"/>
            <w:noProof/>
            <w:sz w:val="28"/>
            <w:szCs w:val="28"/>
          </w:rPr>
          <w:t>5.2 Обоснование технических приемов программирования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7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25C34E6E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8" w:history="1">
        <w:r w:rsidRPr="00595D6C">
          <w:rPr>
            <w:rStyle w:val="aff0"/>
            <w:noProof/>
            <w:sz w:val="28"/>
            <w:szCs w:val="28"/>
          </w:rPr>
          <w:t>5.3 Общая структура реализованного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8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5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0A497DE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19" w:history="1">
        <w:r w:rsidRPr="00595D6C">
          <w:rPr>
            <w:rStyle w:val="aff0"/>
            <w:noProof/>
            <w:sz w:val="28"/>
            <w:szCs w:val="28"/>
          </w:rPr>
          <w:t>5.4 Тестирование, экспериментальные исследования и анализ полученных результатов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19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46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5630B8B" w14:textId="21855D08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20" w:history="1">
        <w:r w:rsidRPr="00595D6C">
          <w:rPr>
            <w:rStyle w:val="aff0"/>
            <w:noProof/>
            <w:sz w:val="28"/>
            <w:szCs w:val="28"/>
          </w:rPr>
          <w:t xml:space="preserve">6 Энергосбережение. </w:t>
        </w:r>
        <w:r>
          <w:rPr>
            <w:rStyle w:val="aff0"/>
            <w:noProof/>
            <w:sz w:val="28"/>
            <w:szCs w:val="28"/>
          </w:rPr>
          <w:t>С</w:t>
        </w:r>
        <w:r w:rsidRPr="00595D6C">
          <w:rPr>
            <w:rStyle w:val="aff0"/>
            <w:noProof/>
            <w:sz w:val="28"/>
            <w:szCs w:val="28"/>
          </w:rPr>
          <w:t>окращение энергозатрат при внедрении проектируемой автоматизированной системы обработки информации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0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50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3BEC2EA" w14:textId="2A93E9CD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21" w:history="1">
        <w:r w:rsidRPr="00595D6C">
          <w:rPr>
            <w:rStyle w:val="aff0"/>
            <w:noProof/>
            <w:sz w:val="28"/>
            <w:szCs w:val="28"/>
          </w:rPr>
          <w:t>7 Технико-экономическое обоснование разработки и использования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1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56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84868AB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22" w:history="1">
        <w:r w:rsidRPr="00595D6C">
          <w:rPr>
            <w:rStyle w:val="aff0"/>
            <w:noProof/>
            <w:sz w:val="28"/>
            <w:szCs w:val="28"/>
          </w:rPr>
          <w:t>7.1 Краткая характеристика программного средства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2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56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6CE443E8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23" w:history="1">
        <w:r w:rsidRPr="00595D6C">
          <w:rPr>
            <w:rStyle w:val="aff0"/>
            <w:noProof/>
            <w:sz w:val="28"/>
            <w:szCs w:val="28"/>
          </w:rPr>
          <w:t>7.2 Смета затрат и цена программного обеспечения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3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56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0C0E08AE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24" w:history="1">
        <w:r w:rsidRPr="00595D6C">
          <w:rPr>
            <w:rStyle w:val="aff0"/>
            <w:rFonts w:eastAsia="Times New Roman"/>
            <w:noProof/>
            <w:sz w:val="28"/>
            <w:szCs w:val="28"/>
            <w:lang w:eastAsia="ru-RU"/>
          </w:rPr>
          <w:t>7.3</w:t>
        </w:r>
        <w:r w:rsidRPr="00595D6C">
          <w:rPr>
            <w:rStyle w:val="aff0"/>
            <w:noProof/>
            <w:sz w:val="28"/>
            <w:szCs w:val="28"/>
          </w:rPr>
          <w:t xml:space="preserve"> Оценка экономической эффективности применения ПО у </w:t>
        </w:r>
        <w:r w:rsidRPr="00595D6C">
          <w:rPr>
            <w:rStyle w:val="aff0"/>
            <w:rFonts w:eastAsia="Times New Roman"/>
            <w:noProof/>
            <w:sz w:val="28"/>
            <w:szCs w:val="28"/>
            <w:lang w:eastAsia="ru-RU"/>
          </w:rPr>
          <w:t>пользователя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4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68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116FB62F" w14:textId="77777777" w:rsidR="00595D6C" w:rsidRPr="00595D6C" w:rsidRDefault="00595D6C" w:rsidP="00427757">
      <w:pPr>
        <w:pStyle w:val="23"/>
        <w:tabs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val="ru-RU" w:eastAsia="ru-RU"/>
        </w:rPr>
      </w:pPr>
      <w:hyperlink w:anchor="_Toc263651325" w:history="1">
        <w:r w:rsidRPr="00595D6C">
          <w:rPr>
            <w:rStyle w:val="aff0"/>
            <w:noProof/>
            <w:sz w:val="28"/>
            <w:szCs w:val="28"/>
          </w:rPr>
          <w:t>7.4 Выводы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5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3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05ACDAAE" w14:textId="71F77626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26" w:history="1">
        <w:r w:rsidRPr="00595D6C">
          <w:rPr>
            <w:rStyle w:val="aff0"/>
            <w:noProof/>
            <w:sz w:val="28"/>
            <w:szCs w:val="28"/>
          </w:rPr>
          <w:t>Заключение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6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4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534E0220" w14:textId="6F798537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27" w:history="1">
        <w:r w:rsidRPr="00595D6C">
          <w:rPr>
            <w:rStyle w:val="aff0"/>
            <w:noProof/>
            <w:sz w:val="28"/>
            <w:szCs w:val="28"/>
          </w:rPr>
          <w:t>Список использованных источников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7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5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72B47950" w14:textId="78E8E213" w:rsidR="00595D6C" w:rsidRPr="00595D6C" w:rsidRDefault="00595D6C" w:rsidP="00427757">
      <w:pPr>
        <w:pStyle w:val="13"/>
        <w:tabs>
          <w:tab w:val="clear" w:pos="9637"/>
          <w:tab w:val="right" w:leader="dot" w:pos="9356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263651328" w:history="1">
        <w:r w:rsidRPr="00595D6C">
          <w:rPr>
            <w:rStyle w:val="aff0"/>
            <w:noProof/>
            <w:sz w:val="28"/>
            <w:szCs w:val="28"/>
          </w:rPr>
          <w:t>Приложение</w:t>
        </w:r>
        <w:r>
          <w:rPr>
            <w:rStyle w:val="aff0"/>
            <w:noProof/>
            <w:sz w:val="28"/>
            <w:szCs w:val="28"/>
          </w:rPr>
          <w:t xml:space="preserve"> Текст программы</w:t>
        </w:r>
        <w:r w:rsidRPr="00595D6C">
          <w:rPr>
            <w:noProof/>
            <w:webHidden/>
            <w:sz w:val="28"/>
            <w:szCs w:val="28"/>
          </w:rPr>
          <w:tab/>
        </w:r>
        <w:r w:rsidRPr="00595D6C">
          <w:rPr>
            <w:noProof/>
            <w:webHidden/>
            <w:sz w:val="28"/>
            <w:szCs w:val="28"/>
          </w:rPr>
          <w:fldChar w:fldCharType="begin"/>
        </w:r>
        <w:r w:rsidRPr="00595D6C">
          <w:rPr>
            <w:noProof/>
            <w:webHidden/>
            <w:sz w:val="28"/>
            <w:szCs w:val="28"/>
          </w:rPr>
          <w:instrText xml:space="preserve"> PAGEREF _Toc263651328 \h </w:instrText>
        </w:r>
        <w:r w:rsidRPr="00595D6C">
          <w:rPr>
            <w:noProof/>
            <w:webHidden/>
            <w:sz w:val="28"/>
            <w:szCs w:val="28"/>
          </w:rPr>
        </w:r>
        <w:r w:rsidRPr="00595D6C">
          <w:rPr>
            <w:noProof/>
            <w:webHidden/>
            <w:sz w:val="28"/>
            <w:szCs w:val="28"/>
          </w:rPr>
          <w:fldChar w:fldCharType="separate"/>
        </w:r>
        <w:r w:rsidR="00A9240B">
          <w:rPr>
            <w:noProof/>
            <w:webHidden/>
            <w:sz w:val="28"/>
            <w:szCs w:val="28"/>
          </w:rPr>
          <w:t>78</w:t>
        </w:r>
        <w:r w:rsidRPr="00595D6C">
          <w:rPr>
            <w:noProof/>
            <w:webHidden/>
            <w:sz w:val="28"/>
            <w:szCs w:val="28"/>
          </w:rPr>
          <w:fldChar w:fldCharType="end"/>
        </w:r>
      </w:hyperlink>
    </w:p>
    <w:p w14:paraId="0810B4DA" w14:textId="77777777" w:rsidR="00610C0C" w:rsidRPr="00A27264" w:rsidRDefault="008C20A0" w:rsidP="00427757">
      <w:pPr>
        <w:pStyle w:val="ad"/>
        <w:tabs>
          <w:tab w:val="right" w:leader="dot" w:pos="9356"/>
        </w:tabs>
        <w:jc w:val="center"/>
      </w:pPr>
      <w:r w:rsidRPr="00595D6C">
        <w:fldChar w:fldCharType="end"/>
      </w:r>
      <w:r w:rsidR="00610C0C" w:rsidRPr="008C20A0">
        <w:br w:type="page"/>
      </w:r>
      <w:bookmarkStart w:id="0" w:name="_Toc257029117"/>
      <w:bookmarkStart w:id="1" w:name="_Toc262734912"/>
      <w:bookmarkStart w:id="2" w:name="_Toc263651294"/>
      <w:r w:rsidR="005D3BDB" w:rsidRPr="00E92F8E">
        <w:rPr>
          <w:rStyle w:val="10"/>
        </w:rPr>
        <w:lastRenderedPageBreak/>
        <w:t>ВВЕДЕНИЕ</w:t>
      </w:r>
      <w:bookmarkEnd w:id="0"/>
      <w:bookmarkEnd w:id="1"/>
      <w:bookmarkEnd w:id="2"/>
    </w:p>
    <w:p w14:paraId="03F6C18D" w14:textId="77777777" w:rsidR="00610C0C" w:rsidRPr="00E415E6" w:rsidRDefault="00610C0C" w:rsidP="005D3BDB">
      <w:pPr>
        <w:pStyle w:val="ad"/>
      </w:pPr>
    </w:p>
    <w:p w14:paraId="2C6BF419" w14:textId="77777777" w:rsidR="00610C0C" w:rsidRPr="00B57F4E" w:rsidRDefault="00610C0C" w:rsidP="005D3BDB">
      <w:pPr>
        <w:pStyle w:val="ad"/>
      </w:pPr>
      <w:r w:rsidRPr="00B57F4E">
        <w:t>В современном мире роль информации постоянно увеличивается.  В некоторых отраслях производства данные играют уже роль, как  первичного материала, так и конечного продукта. Распространение глобальной сети способствует стремительному увеличению не только потребителей,  но и поставщиков новой информации. По данным на 2007 год,</w:t>
      </w:r>
      <w:r w:rsidRPr="00B57F4E">
        <w:rPr>
          <w:rFonts w:eastAsia="Times New Roman"/>
        </w:rPr>
        <w:t xml:space="preserve"> более чем 20% жителей мира являются пользователями глобальной сети интернет (в развитых странах достигает 70-80%) и это число сохраняет тенденцию ежегодного увеличения на более чем 160млн.</w:t>
      </w:r>
      <w:sdt>
        <w:sdtPr>
          <w:rPr>
            <w:rFonts w:eastAsia="Times New Roman"/>
            <w:lang w:val="en-US"/>
          </w:rPr>
          <w:id w:val="-2126300350"/>
          <w:citation/>
        </w:sdtPr>
        <w:sdtContent>
          <w:r>
            <w:rPr>
              <w:rFonts w:eastAsia="Times New Roman"/>
              <w:lang w:val="en-US"/>
            </w:rPr>
            <w:fldChar w:fldCharType="begin"/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CITATION</w:instrText>
          </w:r>
          <w:r w:rsidRPr="00543F3D">
            <w:rPr>
              <w:rFonts w:eastAsia="Times New Roman"/>
            </w:rPr>
            <w:instrText xml:space="preserve"> </w:instrText>
          </w:r>
          <w:r>
            <w:rPr>
              <w:rFonts w:eastAsia="Times New Roman"/>
              <w:lang w:val="en-US"/>
            </w:rPr>
            <w:instrText>Dat</w:instrText>
          </w:r>
          <w:r w:rsidRPr="00543F3D">
            <w:rPr>
              <w:rFonts w:eastAsia="Times New Roman"/>
            </w:rPr>
            <w:instrText xml:space="preserve"> \</w:instrText>
          </w:r>
          <w:r>
            <w:rPr>
              <w:rFonts w:eastAsia="Times New Roman"/>
              <w:lang w:val="en-US"/>
            </w:rPr>
            <w:instrText>l</w:instrText>
          </w:r>
          <w:r w:rsidRPr="00543F3D">
            <w:rPr>
              <w:rFonts w:eastAsia="Times New Roman"/>
            </w:rPr>
            <w:instrText xml:space="preserve"> 1033 </w:instrText>
          </w:r>
          <w:r>
            <w:rPr>
              <w:rFonts w:eastAsia="Times New Roman"/>
              <w:lang w:val="en-US"/>
            </w:rPr>
            <w:fldChar w:fldCharType="separate"/>
          </w:r>
          <w:r w:rsidR="00040643" w:rsidRPr="000723EB">
            <w:rPr>
              <w:rFonts w:eastAsia="Times New Roman"/>
              <w:noProof/>
            </w:rPr>
            <w:t xml:space="preserve"> [1]</w:t>
          </w:r>
          <w:r>
            <w:rPr>
              <w:rFonts w:eastAsia="Times New Roman"/>
              <w:lang w:val="en-US"/>
            </w:rPr>
            <w:fldChar w:fldCharType="end"/>
          </w:r>
        </w:sdtContent>
      </w:sdt>
      <w:r w:rsidRPr="000723EB">
        <w:rPr>
          <w:rFonts w:eastAsia="Times New Roman"/>
        </w:rPr>
        <w:t>.</w:t>
      </w:r>
      <w:r w:rsidRPr="000723EB">
        <w:t xml:space="preserve"> </w:t>
      </w:r>
      <w:r w:rsidRPr="00B57F4E">
        <w:t xml:space="preserve">В связи с этим вопрос автоматизации обработки информации становится все более важным.  </w:t>
      </w:r>
      <w:proofErr w:type="gramStart"/>
      <w:r w:rsidRPr="00B57F4E">
        <w:t>Не смотря на то, что распространение широкополосного доступа к глобальной сети интернет увеличивает популярность аудио и видео данных, текст, как один из способов передачи информация, по прежнему остается одним из самых выгодных по соотношению информативность/объем/стоимость.</w:t>
      </w:r>
      <w:proofErr w:type="gramEnd"/>
      <w:r w:rsidRPr="00B57F4E">
        <w:t xml:space="preserve">  Автоматизированный анализ текста представляет в общем случае выделение в тексте определенных частей подходящих по правилу (например: поиск определенных слов или последовательностей слов) и деление текстов на различные классы. При этом очень важной проблемой остается производительность алгоритмов это реализующих. Не смотря на то, что закон Мура предсказывает удвоение  количество транзисторов в процессорах каждые два года, </w:t>
      </w:r>
      <w:proofErr w:type="gramStart"/>
      <w:r w:rsidRPr="00B57F4E">
        <w:t>для</w:t>
      </w:r>
      <w:proofErr w:type="gramEnd"/>
      <w:r w:rsidRPr="00B57F4E">
        <w:t xml:space="preserve"> </w:t>
      </w:r>
      <w:proofErr w:type="gramStart"/>
      <w:r w:rsidRPr="00B57F4E">
        <w:t>получение</w:t>
      </w:r>
      <w:proofErr w:type="gramEnd"/>
      <w:r w:rsidRPr="00B57F4E">
        <w:t xml:space="preserve"> существенного прироста производительности, уже не достаточно просто использовать более новые процессоры. Более того рост тактовых часто</w:t>
      </w:r>
      <w:r>
        <w:t>т у них уже почти остановился</w:t>
      </w:r>
      <w:r w:rsidRPr="00B57F4E">
        <w:t xml:space="preserve">, уступая место тенденции использования многоядерных процессоров.   При этом стоит заметить, что в современных компьютерах для вычислений может использоваться не только  CPU, но и другие вычислительные блоки, например GPU, чьи </w:t>
      </w:r>
      <w:r w:rsidR="005D3BDB">
        <w:t xml:space="preserve">потенциальные </w:t>
      </w:r>
      <w:r w:rsidRPr="00B57F4E">
        <w:t>вычислительные возможност</w:t>
      </w:r>
      <w:r>
        <w:t>и многократно превосходят CPU</w:t>
      </w:r>
      <w:r w:rsidRPr="00B57F4E">
        <w:t>. Все это способствует развитию принципиально новым методам повышения производительности. Например, можно получить большие преимущества от использования концепции параллельного программирования, или массивно параллельного в случае GPU (и его SIMD архитектуры).  Перспективность данного направления понимают и сами производители, о чем свидетельствует продвижение ими та</w:t>
      </w:r>
      <w:r>
        <w:t xml:space="preserve">ких технологий как NVIDIA CUDA, AMD </w:t>
      </w:r>
      <w:proofErr w:type="spellStart"/>
      <w:r>
        <w:t>Stream</w:t>
      </w:r>
      <w:proofErr w:type="spellEnd"/>
      <w:r>
        <w:t xml:space="preserve">,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Parallel</w:t>
      </w:r>
      <w:proofErr w:type="spellEnd"/>
      <w:r w:rsidRPr="00B57F4E">
        <w:t xml:space="preserve">, </w:t>
      </w:r>
      <w:r w:rsidRPr="00B57F4E">
        <w:rPr>
          <w:lang w:val="en-US"/>
        </w:rPr>
        <w:t>IBM</w:t>
      </w:r>
      <w:r w:rsidRPr="00B57F4E">
        <w:t xml:space="preserve"> </w:t>
      </w:r>
      <w:r w:rsidRPr="00B57F4E">
        <w:rPr>
          <w:lang w:val="en-US"/>
        </w:rPr>
        <w:t>Cell</w:t>
      </w:r>
      <w:r w:rsidRPr="00B57F4E">
        <w:t>, а так же общего открытого стандарта вычислений в гетерогенн</w:t>
      </w:r>
      <w:r>
        <w:t xml:space="preserve">ой компьютерной системе </w:t>
      </w:r>
      <w:proofErr w:type="spellStart"/>
      <w:r>
        <w:t>OpenCL</w:t>
      </w:r>
      <w:proofErr w:type="spellEnd"/>
      <w:r w:rsidRPr="00B57F4E">
        <w:t>.</w:t>
      </w:r>
    </w:p>
    <w:p w14:paraId="44802D90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cs="Times New Roman"/>
          <w:szCs w:val="28"/>
        </w:rPr>
      </w:pPr>
      <w:r w:rsidRPr="00B57F4E">
        <w:rPr>
          <w:rFonts w:cs="Times New Roman"/>
          <w:szCs w:val="28"/>
        </w:rPr>
        <w:br w:type="page"/>
      </w:r>
    </w:p>
    <w:p w14:paraId="0460B5EC" w14:textId="77777777" w:rsidR="00610C0C" w:rsidRPr="00437268" w:rsidRDefault="00E92F8E" w:rsidP="00437268">
      <w:pPr>
        <w:pStyle w:val="1"/>
      </w:pPr>
      <w:bookmarkStart w:id="3" w:name="_Toc257029118"/>
      <w:bookmarkStart w:id="4" w:name="_Toc262734913"/>
      <w:bookmarkStart w:id="5" w:name="_Toc262735227"/>
      <w:bookmarkStart w:id="6" w:name="_Toc263651295"/>
      <w:r w:rsidRPr="00437268">
        <w:lastRenderedPageBreak/>
        <w:t>АНАЛ</w:t>
      </w:r>
      <w:r>
        <w:t xml:space="preserve">ИЗ </w:t>
      </w:r>
      <w:r w:rsidRPr="00437268">
        <w:t>МЕТОДОВ ОБРАБОТКИ ТЕКСТА</w:t>
      </w:r>
      <w:bookmarkEnd w:id="3"/>
      <w:bookmarkEnd w:id="4"/>
      <w:bookmarkEnd w:id="5"/>
      <w:bookmarkEnd w:id="6"/>
    </w:p>
    <w:p w14:paraId="0D2FD297" w14:textId="77777777" w:rsidR="00610C0C" w:rsidRDefault="00610C0C" w:rsidP="00437268">
      <w:pPr>
        <w:pStyle w:val="ad"/>
      </w:pPr>
    </w:p>
    <w:p w14:paraId="7EAE92A4" w14:textId="77777777" w:rsidR="00610C0C" w:rsidRPr="00B57F4E" w:rsidRDefault="00610C0C" w:rsidP="00437268">
      <w:pPr>
        <w:pStyle w:val="ad"/>
      </w:pPr>
      <w:r w:rsidRPr="00B57F4E">
        <w:t>Обзор различной литературы позволил сделать вывод, что тема обработки последовательных данных и текста (как частного случая последовательности символов) была востребована   всегда. Схожие алгоритмы применялись и применяются</w:t>
      </w:r>
      <w:r>
        <w:t xml:space="preserve"> для разнообразных целей, как </w:t>
      </w:r>
      <w:proofErr w:type="gramStart"/>
      <w:r>
        <w:t>научных</w:t>
      </w:r>
      <w:proofErr w:type="gramEnd"/>
      <w:r>
        <w:t xml:space="preserve"> так и прикладных</w:t>
      </w:r>
      <w:r w:rsidR="00437268">
        <w:t>.</w:t>
      </w:r>
    </w:p>
    <w:p w14:paraId="0A3C88BB" w14:textId="77777777" w:rsidR="00610C0C" w:rsidRPr="00B57F4E" w:rsidRDefault="00610C0C" w:rsidP="00437268">
      <w:pPr>
        <w:pStyle w:val="ad"/>
      </w:pPr>
      <w:r w:rsidRPr="00B57F4E">
        <w:t xml:space="preserve">В общем случае базовые операции при анализе текста делится на два вида: </w:t>
      </w:r>
      <w:r w:rsidR="00437268">
        <w:t>п</w:t>
      </w:r>
      <w:r w:rsidRPr="00B57F4E">
        <w:t>оиск на точное соответствие шаблону</w:t>
      </w:r>
      <w:r w:rsidR="00437268">
        <w:t xml:space="preserve"> и н</w:t>
      </w:r>
      <w:r w:rsidRPr="00B57F4E">
        <w:t>ечеткий поиск подстроки</w:t>
      </w:r>
    </w:p>
    <w:p w14:paraId="4F5617AB" w14:textId="77777777" w:rsidR="00610C0C" w:rsidRPr="00B57F4E" w:rsidRDefault="00610C0C" w:rsidP="00437268">
      <w:pPr>
        <w:pStyle w:val="ad"/>
      </w:pPr>
      <w:r w:rsidRPr="00B57F4E">
        <w:t>Каждый из этих видов имеет достаточно широкое применение и множество вариантов реализаций.  Например, широкое распространение получило применение данных методик:</w:t>
      </w:r>
    </w:p>
    <w:p w14:paraId="34D6DBA1" w14:textId="77777777" w:rsidR="00610C0C" w:rsidRPr="00B57F4E" w:rsidRDefault="00610C0C" w:rsidP="00437268">
      <w:pPr>
        <w:pStyle w:val="ad"/>
      </w:pPr>
      <w:r w:rsidRPr="00B57F4E">
        <w:t>- в биологии при изучении ДНК, поиске совпадающих участков у различных видов</w:t>
      </w:r>
      <w:sdt>
        <w:sdtPr>
          <w:id w:val="1936018162"/>
          <w:citation/>
        </w:sdtPr>
        <w:sdtContent>
          <w:r w:rsidRPr="00B57F4E">
            <w:fldChar w:fldCharType="begin"/>
          </w:r>
          <w:r w:rsidRPr="00B57F4E">
            <w:instrText xml:space="preserve"> CITATION Mic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2]</w:t>
          </w:r>
          <w:r w:rsidRPr="00B57F4E">
            <w:fldChar w:fldCharType="end"/>
          </w:r>
        </w:sdtContent>
      </w:sdt>
      <w:sdt>
        <w:sdtPr>
          <w:id w:val="2113778505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Mik</w:instrText>
          </w:r>
          <w:r w:rsidRPr="00B57F4E">
            <w:instrText>09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3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31B48788" w14:textId="77777777" w:rsidR="00610C0C" w:rsidRPr="00B57F4E" w:rsidRDefault="00610C0C" w:rsidP="00437268">
      <w:pPr>
        <w:pStyle w:val="ad"/>
      </w:pPr>
      <w:r w:rsidRPr="00B57F4E">
        <w:t xml:space="preserve">- в </w:t>
      </w:r>
      <w:proofErr w:type="spellStart"/>
      <w:r w:rsidRPr="00B57F4E">
        <w:t>биоинформатике</w:t>
      </w:r>
      <w:proofErr w:type="spellEnd"/>
      <w:r w:rsidRPr="00B57F4E">
        <w:t>, области, появившейся благодаря симбиозу молекулярной биологии и компьютерных наук и в ее проекте генома человека(</w:t>
      </w:r>
      <w:r w:rsidRPr="00B57F4E">
        <w:rPr>
          <w:lang w:val="en-US"/>
        </w:rPr>
        <w:t>Human</w:t>
      </w:r>
      <w:r w:rsidRPr="00B57F4E">
        <w:t xml:space="preserve"> </w:t>
      </w:r>
      <w:r w:rsidRPr="00B57F4E">
        <w:rPr>
          <w:lang w:val="en-US"/>
        </w:rPr>
        <w:t>Genome</w:t>
      </w:r>
      <w:r w:rsidRPr="00B57F4E">
        <w:t xml:space="preserve"> </w:t>
      </w:r>
      <w:r w:rsidRPr="00B57F4E">
        <w:rPr>
          <w:lang w:val="en-US"/>
        </w:rPr>
        <w:t>Project</w:t>
      </w:r>
      <w:r w:rsidRPr="00B57F4E">
        <w:t xml:space="preserve">) </w:t>
      </w:r>
      <w:sdt>
        <w:sdtPr>
          <w:id w:val="943882414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La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>[4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75C0304A" w14:textId="77777777" w:rsidR="00610C0C" w:rsidRPr="00B57F4E" w:rsidRDefault="00610C0C" w:rsidP="00437268">
      <w:pPr>
        <w:pStyle w:val="ad"/>
      </w:pPr>
      <w:r w:rsidRPr="00B57F4E">
        <w:t>- для поиска вирусных сигнатур в файлах</w:t>
      </w:r>
      <w:sdt>
        <w:sdtPr>
          <w:id w:val="2144460097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Eli</w:instrText>
          </w:r>
          <w:r w:rsidRPr="00B57F4E">
            <w:instrText>07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5]</w:t>
          </w:r>
          <w:r w:rsidRPr="00B57F4E">
            <w:fldChar w:fldCharType="end"/>
          </w:r>
        </w:sdtContent>
      </w:sdt>
      <w:r w:rsidRPr="00B57F4E">
        <w:t xml:space="preserve">; </w:t>
      </w:r>
    </w:p>
    <w:p w14:paraId="69097673" w14:textId="77777777" w:rsidR="00610C0C" w:rsidRPr="00B86BC8" w:rsidRDefault="00610C0C" w:rsidP="00437268">
      <w:pPr>
        <w:pStyle w:val="ad"/>
      </w:pPr>
      <w:r w:rsidRPr="00B86BC8">
        <w:t xml:space="preserve">- </w:t>
      </w:r>
      <w:r w:rsidRPr="00B57F4E">
        <w:t>обнаружение</w:t>
      </w:r>
      <w:r w:rsidRPr="00B86BC8">
        <w:t xml:space="preserve">  </w:t>
      </w:r>
      <w:r w:rsidRPr="00B57F4E">
        <w:t>сетевых</w:t>
      </w:r>
      <w:r w:rsidRPr="00B86BC8">
        <w:t xml:space="preserve"> </w:t>
      </w:r>
      <w:r w:rsidRPr="00B57F4E">
        <w:t>вторжений</w:t>
      </w:r>
      <w:r w:rsidRPr="00B86BC8">
        <w:t xml:space="preserve"> (</w:t>
      </w:r>
      <w:r>
        <w:rPr>
          <w:lang w:val="en-US"/>
        </w:rPr>
        <w:t>Net</w:t>
      </w:r>
      <w:r w:rsidRPr="008D56B4">
        <w:rPr>
          <w:lang w:val="en-US"/>
        </w:rPr>
        <w:t>work</w:t>
      </w:r>
      <w:r w:rsidRPr="00B86BC8">
        <w:t xml:space="preserve"> </w:t>
      </w:r>
      <w:r w:rsidRPr="008D56B4">
        <w:rPr>
          <w:lang w:val="en-US"/>
        </w:rPr>
        <w:t>Intrusion</w:t>
      </w:r>
      <w:r w:rsidRPr="00B86BC8">
        <w:t xml:space="preserve"> </w:t>
      </w:r>
      <w:r w:rsidRPr="008D56B4">
        <w:rPr>
          <w:lang w:val="en-US"/>
        </w:rPr>
        <w:t>Detection</w:t>
      </w:r>
      <w:r w:rsidRPr="00B86BC8">
        <w:t xml:space="preserve"> </w:t>
      </w:r>
      <w:r w:rsidRPr="008D56B4">
        <w:rPr>
          <w:lang w:val="en-US"/>
        </w:rPr>
        <w:t>Systems</w:t>
      </w:r>
      <w:r w:rsidRPr="00B86BC8">
        <w:t xml:space="preserve"> (</w:t>
      </w:r>
      <w:r w:rsidRPr="008D56B4">
        <w:rPr>
          <w:lang w:val="en-US"/>
        </w:rPr>
        <w:t>NIDS</w:t>
      </w:r>
      <w:r w:rsidRPr="00B86BC8">
        <w:t xml:space="preserve">)), </w:t>
      </w:r>
      <w:r w:rsidRPr="00B57F4E">
        <w:t>фильтрация</w:t>
      </w:r>
      <w:r w:rsidRPr="00B86BC8">
        <w:t xml:space="preserve"> </w:t>
      </w:r>
      <w:r w:rsidRPr="00B57F4E">
        <w:t>спама</w:t>
      </w:r>
      <w:sdt>
        <w:sdtPr>
          <w:id w:val="582112741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Gio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6]</w:t>
          </w:r>
          <w:r w:rsidRPr="00B57F4E">
            <w:fldChar w:fldCharType="end"/>
          </w:r>
        </w:sdtContent>
      </w:sdt>
      <w:sdt>
        <w:sdtPr>
          <w:id w:val="1679852421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Sm</w:instrText>
          </w:r>
          <w:r w:rsidRPr="00B86BC8">
            <w:instrText>08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7]</w:t>
          </w:r>
          <w:r>
            <w:fldChar w:fldCharType="end"/>
          </w:r>
        </w:sdtContent>
      </w:sdt>
      <w:sdt>
        <w:sdtPr>
          <w:id w:val="-1603258277"/>
          <w:citation/>
        </w:sdtPr>
        <w:sdtContent>
          <w:r>
            <w:fldChar w:fldCharType="begin"/>
          </w:r>
          <w:r w:rsidRPr="00B86BC8">
            <w:instrText xml:space="preserve"> </w:instrText>
          </w:r>
          <w:r>
            <w:rPr>
              <w:lang w:val="en-US"/>
            </w:rPr>
            <w:instrText>CITATION</w:instrText>
          </w:r>
          <w:r w:rsidRPr="00B86BC8">
            <w:instrText xml:space="preserve"> </w:instrText>
          </w:r>
          <w:r>
            <w:rPr>
              <w:lang w:val="en-US"/>
            </w:rPr>
            <w:instrText>Ran</w:instrText>
          </w:r>
          <w:r w:rsidRPr="00B86BC8">
            <w:instrText>09 \</w:instrText>
          </w:r>
          <w:r>
            <w:rPr>
              <w:lang w:val="en-US"/>
            </w:rPr>
            <w:instrText>l</w:instrText>
          </w:r>
          <w:r w:rsidRPr="00B86BC8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8]</w:t>
          </w:r>
          <w:r>
            <w:fldChar w:fldCharType="end"/>
          </w:r>
        </w:sdtContent>
      </w:sdt>
      <w:r w:rsidR="00437268" w:rsidRPr="00B86BC8">
        <w:t>;</w:t>
      </w:r>
    </w:p>
    <w:p w14:paraId="2B120573" w14:textId="77777777" w:rsidR="00610C0C" w:rsidRPr="00B57F4E" w:rsidRDefault="00610C0C" w:rsidP="00437268">
      <w:pPr>
        <w:pStyle w:val="ad"/>
      </w:pPr>
      <w:r w:rsidRPr="00B57F4E">
        <w:t>-поиск цитат и источников цитирования</w:t>
      </w:r>
      <w:sdt>
        <w:sdtPr>
          <w:id w:val="1013109312"/>
          <w:citation/>
        </w:sdtPr>
        <w:sdtContent>
          <w:r w:rsidRPr="00B57F4E">
            <w:fldChar w:fldCharType="begin"/>
          </w:r>
          <w:r w:rsidRPr="00B57F4E">
            <w:instrText xml:space="preserve"> CITATION Alf75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9]</w:t>
          </w:r>
          <w:r w:rsidRPr="00B57F4E">
            <w:fldChar w:fldCharType="end"/>
          </w:r>
        </w:sdtContent>
      </w:sdt>
      <w:sdt>
        <w:sdtPr>
          <w:id w:val="-259060911"/>
          <w:citation/>
        </w:sdtPr>
        <w:sdtContent>
          <w:r w:rsidRPr="00B57F4E">
            <w:fldChar w:fldCharType="begin"/>
          </w:r>
          <w:r w:rsidRPr="00B57F4E">
            <w:instrText xml:space="preserve"> CITATION Mik09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3]</w:t>
          </w:r>
          <w:r w:rsidRPr="00B57F4E">
            <w:fldChar w:fldCharType="end"/>
          </w:r>
        </w:sdtContent>
      </w:sdt>
      <w:r w:rsidR="00437268">
        <w:t>;</w:t>
      </w:r>
    </w:p>
    <w:p w14:paraId="6D67E74A" w14:textId="77777777" w:rsidR="00610C0C" w:rsidRPr="00B86BC8" w:rsidRDefault="00610C0C" w:rsidP="00437268">
      <w:pPr>
        <w:pStyle w:val="ad"/>
      </w:pPr>
      <w:r w:rsidRPr="00B86BC8">
        <w:t>-</w:t>
      </w:r>
      <w:proofErr w:type="spellStart"/>
      <w:r w:rsidRPr="00B57F4E">
        <w:t>анализирование</w:t>
      </w:r>
      <w:proofErr w:type="spellEnd"/>
      <w:r w:rsidRPr="00B86BC8">
        <w:t xml:space="preserve"> </w:t>
      </w:r>
      <w:r w:rsidRPr="00B57F4E">
        <w:rPr>
          <w:lang w:val="en-US"/>
        </w:rPr>
        <w:t>html</w:t>
      </w:r>
      <w:r w:rsidRPr="00B86BC8">
        <w:t xml:space="preserve">, </w:t>
      </w:r>
      <w:r w:rsidRPr="00B57F4E">
        <w:rPr>
          <w:lang w:val="en-US"/>
        </w:rPr>
        <w:t>xml</w:t>
      </w:r>
      <w:r w:rsidRPr="00B86BC8">
        <w:t xml:space="preserve">, </w:t>
      </w:r>
      <w:r w:rsidRPr="00B57F4E">
        <w:t>разбиение</w:t>
      </w:r>
      <w:r w:rsidRPr="00B86BC8">
        <w:t xml:space="preserve"> </w:t>
      </w:r>
      <w:r w:rsidRPr="00B57F4E">
        <w:t>текста</w:t>
      </w:r>
      <w:r w:rsidRPr="00B86BC8">
        <w:t xml:space="preserve"> </w:t>
      </w:r>
      <w:r w:rsidRPr="00B57F4E">
        <w:t>на</w:t>
      </w:r>
      <w:r w:rsidRPr="00B86BC8">
        <w:t xml:space="preserve"> </w:t>
      </w:r>
      <w:r w:rsidRPr="00B57F4E">
        <w:t>части</w:t>
      </w:r>
      <w:sdt>
        <w:sdtPr>
          <w:id w:val="22672325"/>
          <w:citation/>
        </w:sdtPr>
        <w:sdtContent>
          <w:r w:rsidRPr="00B57F4E">
            <w:fldChar w:fldCharType="begin"/>
          </w:r>
          <w:r w:rsidRPr="00B86BC8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57F4E">
            <w:rPr>
              <w:lang w:val="en-US"/>
            </w:rPr>
            <w:instrText>Dan</w:instrText>
          </w:r>
          <w:r w:rsidRPr="00B86BC8">
            <w:instrText>09 \</w:instrText>
          </w:r>
          <w:r w:rsidRPr="00B57F4E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0]</w:t>
          </w:r>
          <w:r w:rsidRPr="00B57F4E">
            <w:fldChar w:fldCharType="end"/>
          </w:r>
        </w:sdtContent>
      </w:sdt>
      <w:sdt>
        <w:sdtPr>
          <w:id w:val="329637047"/>
          <w:citation/>
        </w:sdtPr>
        <w:sdtContent>
          <w:r w:rsidRPr="00B57F4E">
            <w:fldChar w:fldCharType="begin"/>
          </w:r>
          <w:r w:rsidRPr="00B86BC8">
            <w:rPr>
              <w:lang w:val="en-US"/>
            </w:rPr>
            <w:instrText>CITATION</w:instrText>
          </w:r>
          <w:r w:rsidRPr="00B86BC8">
            <w:instrText xml:space="preserve"> </w:instrText>
          </w:r>
          <w:r w:rsidRPr="00B86BC8">
            <w:rPr>
              <w:lang w:val="en-US"/>
            </w:rPr>
            <w:instrText>Reg</w:instrText>
          </w:r>
          <w:r w:rsidRPr="00B86BC8">
            <w:instrText>07 \</w:instrText>
          </w:r>
          <w:r w:rsidRPr="00B86BC8">
            <w:rPr>
              <w:lang w:val="en-US"/>
            </w:rPr>
            <w:instrText>l</w:instrText>
          </w:r>
          <w:r w:rsidRPr="00B86BC8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  <w:r w:rsidR="00437268">
        <w:t>.</w:t>
      </w:r>
    </w:p>
    <w:p w14:paraId="4620EBE8" w14:textId="77777777" w:rsidR="00610C0C" w:rsidRDefault="00610C0C" w:rsidP="00437268">
      <w:pPr>
        <w:pStyle w:val="ad"/>
      </w:pPr>
      <w:r w:rsidRPr="00B57F4E">
        <w:t>В основе многих алгоритмов и языков(</w:t>
      </w:r>
      <w:r w:rsidRPr="00B57F4E">
        <w:rPr>
          <w:lang w:val="en-US"/>
        </w:rPr>
        <w:t>Perl</w:t>
      </w:r>
      <w:r w:rsidRPr="00B57F4E">
        <w:t xml:space="preserve">, </w:t>
      </w:r>
      <w:r w:rsidRPr="00B57F4E">
        <w:rPr>
          <w:lang w:val="en-US"/>
        </w:rPr>
        <w:t>Python</w:t>
      </w:r>
      <w:r w:rsidRPr="00B57F4E">
        <w:t xml:space="preserve">, </w:t>
      </w:r>
      <w:r w:rsidRPr="00B57F4E">
        <w:rPr>
          <w:lang w:val="en-US"/>
        </w:rPr>
        <w:t>PCRE</w:t>
      </w:r>
      <w:r w:rsidRPr="00B57F4E">
        <w:t>) с поиском на точное соответствие шаблону, используются различные вариации детерминированных (</w:t>
      </w:r>
      <w:r w:rsidRPr="00B57F4E">
        <w:rPr>
          <w:lang w:val="en-US"/>
        </w:rPr>
        <w:t>DFA</w:t>
      </w:r>
      <w:r w:rsidRPr="00B57F4E">
        <w:t>) и недетерминированных  (</w:t>
      </w:r>
      <w:r w:rsidRPr="00B57F4E">
        <w:rPr>
          <w:lang w:val="en-US"/>
        </w:rPr>
        <w:t>NFA</w:t>
      </w:r>
      <w:r w:rsidRPr="00B57F4E">
        <w:t>) конечных автоматов,  сгенерированных на основании регулярных выражений.</w:t>
      </w:r>
      <w:sdt>
        <w:sdtPr>
          <w:id w:val="-1538034749"/>
          <w:citation/>
        </w:sdtPr>
        <w:sdtContent>
          <w:r w:rsidRPr="00B57F4E">
            <w:fldChar w:fldCharType="begin"/>
          </w:r>
          <w:r w:rsidRPr="00B57F4E">
            <w:instrText xml:space="preserve"> CITATION Reg07 \l 1049 </w:instrText>
          </w:r>
          <w:r w:rsidRPr="00B57F4E">
            <w:fldChar w:fldCharType="separate"/>
          </w:r>
          <w:r w:rsidR="00040643">
            <w:rPr>
              <w:noProof/>
            </w:rPr>
            <w:t xml:space="preserve"> [11]</w:t>
          </w:r>
          <w:r w:rsidRPr="00B57F4E">
            <w:fldChar w:fldCharType="end"/>
          </w:r>
        </w:sdtContent>
      </w:sdt>
    </w:p>
    <w:p w14:paraId="7806FE04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3F4BDE62" w14:textId="77777777" w:rsidR="00610C0C" w:rsidRPr="00B340ED" w:rsidRDefault="00610C0C" w:rsidP="00B340ED">
      <w:pPr>
        <w:pStyle w:val="2"/>
      </w:pPr>
      <w:r w:rsidRPr="00B340ED">
        <w:t xml:space="preserve"> </w:t>
      </w:r>
      <w:bookmarkStart w:id="7" w:name="_Toc257029119"/>
      <w:bookmarkStart w:id="8" w:name="_Toc262734914"/>
      <w:bookmarkStart w:id="9" w:name="_Toc262735228"/>
      <w:bookmarkStart w:id="10" w:name="_Toc263651296"/>
      <w:r w:rsidRPr="00B340ED">
        <w:t>Регулярн</w:t>
      </w:r>
      <w:r w:rsidR="00B340ED">
        <w:t>ы</w:t>
      </w:r>
      <w:r w:rsidRPr="00B340ED">
        <w:t>е выражени</w:t>
      </w:r>
      <w:bookmarkEnd w:id="7"/>
      <w:r w:rsidR="00B340ED">
        <w:t>я</w:t>
      </w:r>
      <w:bookmarkEnd w:id="8"/>
      <w:bookmarkEnd w:id="9"/>
      <w:bookmarkEnd w:id="10"/>
    </w:p>
    <w:p w14:paraId="5C9F23E6" w14:textId="77777777" w:rsidR="00610C0C" w:rsidRPr="00640149" w:rsidRDefault="00610C0C" w:rsidP="00610C0C"/>
    <w:p w14:paraId="603127A3" w14:textId="77777777" w:rsidR="00610C0C" w:rsidRPr="00B57F4E" w:rsidRDefault="00610C0C" w:rsidP="00B340ED">
      <w:pPr>
        <w:pStyle w:val="ad"/>
      </w:pPr>
      <w:r w:rsidRPr="00B57F4E">
        <w:t>Регулярное выражение – это формальный язык поиска и осуществления манипуляций с подстроками в тексте, основанный на использовании метасимволов</w:t>
      </w:r>
      <w:proofErr w:type="gramStart"/>
      <w:r w:rsidRPr="00B57F4E">
        <w:t xml:space="preserve"> (+*?()|).</w:t>
      </w:r>
      <w:r w:rsidR="00CE72A9">
        <w:t xml:space="preserve"> </w:t>
      </w:r>
      <w:proofErr w:type="gramEnd"/>
      <w:r w:rsidRPr="00B57F4E">
        <w:t>Два регулярных выражения могут быть альтернативными или связанными, образую новое регулярное выражение. Например</w:t>
      </w:r>
      <w:r>
        <w:t>,</w:t>
      </w:r>
      <w:r w:rsidRPr="00B57F4E">
        <w:t xml:space="preserve">  если выражению </w:t>
      </w:r>
      <w:r w:rsidRPr="00B57F4E">
        <w:rPr>
          <w:lang w:val="en-US"/>
        </w:rPr>
        <w:t>e</w:t>
      </w:r>
      <w:r w:rsidRPr="00B57F4E">
        <w:t xml:space="preserve">1 соответствует текст </w:t>
      </w:r>
      <w:r w:rsidRPr="00B57F4E">
        <w:rPr>
          <w:lang w:val="en-US"/>
        </w:rPr>
        <w:t>t</w:t>
      </w:r>
      <w:r w:rsidRPr="00B57F4E">
        <w:t xml:space="preserve">1 и 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 xml:space="preserve">2, то </w:t>
      </w:r>
      <w:r w:rsidRPr="00B57F4E">
        <w:rPr>
          <w:lang w:val="en-US"/>
        </w:rPr>
        <w:t>e</w:t>
      </w:r>
      <w:r w:rsidRPr="00B57F4E">
        <w:t>1|</w:t>
      </w:r>
      <w:r w:rsidRPr="00B57F4E">
        <w:rPr>
          <w:lang w:val="en-US"/>
        </w:rPr>
        <w:t>e</w:t>
      </w:r>
      <w:r w:rsidRPr="00B57F4E">
        <w:t xml:space="preserve">2 соответствует  </w:t>
      </w:r>
      <w:r w:rsidRPr="00B57F4E">
        <w:rPr>
          <w:lang w:val="en-US"/>
        </w:rPr>
        <w:t>t</w:t>
      </w:r>
      <w:r w:rsidRPr="00B57F4E">
        <w:t xml:space="preserve">1 или </w:t>
      </w:r>
      <w:r w:rsidRPr="00B57F4E">
        <w:rPr>
          <w:lang w:val="en-US"/>
        </w:rPr>
        <w:t>t</w:t>
      </w:r>
      <w:r w:rsidRPr="00B57F4E">
        <w:t xml:space="preserve">2,  и выражению </w:t>
      </w:r>
      <w:r w:rsidRPr="00B57F4E">
        <w:rPr>
          <w:lang w:val="en-US"/>
        </w:rPr>
        <w:t>e</w:t>
      </w:r>
      <w:r w:rsidRPr="00B57F4E">
        <w:t>1</w:t>
      </w:r>
      <w:r w:rsidRPr="00B57F4E">
        <w:rPr>
          <w:lang w:val="en-US"/>
        </w:rPr>
        <w:t>e</w:t>
      </w:r>
      <w:r w:rsidRPr="00B57F4E">
        <w:t xml:space="preserve">2 соответствует </w:t>
      </w:r>
      <w:r w:rsidRPr="00B57F4E">
        <w:rPr>
          <w:lang w:val="en-US"/>
        </w:rPr>
        <w:t>t</w:t>
      </w:r>
      <w:r w:rsidRPr="00B57F4E">
        <w:t>1</w:t>
      </w:r>
      <w:r w:rsidRPr="00B57F4E">
        <w:rPr>
          <w:lang w:val="en-US"/>
        </w:rPr>
        <w:t>t</w:t>
      </w:r>
      <w:r w:rsidRPr="00B57F4E">
        <w:t>2.</w:t>
      </w:r>
    </w:p>
    <w:p w14:paraId="58CA866F" w14:textId="77777777" w:rsidR="00610C0C" w:rsidRPr="00B57F4E" w:rsidRDefault="00610C0C" w:rsidP="00B340ED">
      <w:pPr>
        <w:pStyle w:val="ad"/>
      </w:pPr>
      <w:r w:rsidRPr="00B57F4E">
        <w:t>Спецсимволы *,+ и</w:t>
      </w:r>
      <w:proofErr w:type="gramStart"/>
      <w:r w:rsidRPr="00B57F4E">
        <w:t xml:space="preserve"> ?</w:t>
      </w:r>
      <w:proofErr w:type="gramEnd"/>
      <w:r w:rsidRPr="00B57F4E">
        <w:t xml:space="preserve"> операторы повторения: </w:t>
      </w:r>
      <w:r w:rsidRPr="00B57F4E">
        <w:rPr>
          <w:lang w:val="en-US"/>
        </w:rPr>
        <w:t>e</w:t>
      </w:r>
      <w:r w:rsidRPr="00B57F4E">
        <w:t xml:space="preserve">1* соответствует последовательности с нуля или более (возможно разных) строк, каждая из которых соответствует выражению </w:t>
      </w:r>
      <w:r w:rsidRPr="00B57F4E">
        <w:rPr>
          <w:lang w:val="en-US"/>
        </w:rPr>
        <w:t>e</w:t>
      </w:r>
      <w:r w:rsidRPr="00B57F4E">
        <w:t xml:space="preserve">1; </w:t>
      </w:r>
      <w:r w:rsidRPr="00B57F4E">
        <w:rPr>
          <w:lang w:val="en-US"/>
        </w:rPr>
        <w:t>e</w:t>
      </w:r>
      <w:r w:rsidRPr="00B57F4E">
        <w:t xml:space="preserve">1 соответствует один или более; </w:t>
      </w:r>
      <w:r w:rsidRPr="00B57F4E">
        <w:rPr>
          <w:lang w:val="en-US"/>
        </w:rPr>
        <w:t>e</w:t>
      </w:r>
      <w:r w:rsidRPr="00B57F4E">
        <w:t xml:space="preserve">1? – ноль или один.  </w:t>
      </w:r>
    </w:p>
    <w:p w14:paraId="6C943194" w14:textId="77777777" w:rsidR="00610C0C" w:rsidRPr="00B57F4E" w:rsidRDefault="00610C0C" w:rsidP="00B340ED">
      <w:pPr>
        <w:pStyle w:val="ad"/>
        <w:rPr>
          <w:rFonts w:eastAsia="Times New Roman" w:cs="Times New Roman"/>
        </w:rPr>
      </w:pPr>
      <w:r w:rsidRPr="00B57F4E">
        <w:rPr>
          <w:rFonts w:eastAsia="Times New Roman" w:cs="Times New Roman"/>
        </w:rPr>
        <w:lastRenderedPageBreak/>
        <w:t xml:space="preserve">Все эти операторы выполняются от </w:t>
      </w:r>
      <w:proofErr w:type="gramStart"/>
      <w:r w:rsidRPr="00B57F4E">
        <w:rPr>
          <w:rFonts w:eastAsia="Times New Roman" w:cs="Times New Roman"/>
        </w:rPr>
        <w:t>самых</w:t>
      </w:r>
      <w:proofErr w:type="gramEnd"/>
      <w:r w:rsidRPr="00B57F4E">
        <w:rPr>
          <w:rFonts w:eastAsia="Times New Roman" w:cs="Times New Roman"/>
        </w:rPr>
        <w:t xml:space="preserve"> слабых к самым сильным, сначала альтернативные, затем объединение и в конце операторы повторения. Но возможно использование скобок для группирования операторов и изменения последовательности их применения. </w:t>
      </w:r>
      <w:proofErr w:type="gramStart"/>
      <w:r w:rsidRPr="00B57F4E">
        <w:rPr>
          <w:rFonts w:eastAsia="Times New Roman" w:cs="Times New Roman"/>
        </w:rPr>
        <w:t>Например</w:t>
      </w:r>
      <w:proofErr w:type="gramEnd"/>
      <w:r w:rsidRPr="00B57F4E">
        <w:rPr>
          <w:rFonts w:eastAsia="Times New Roman" w:cs="Times New Roman"/>
        </w:rPr>
        <w:t xml:space="preserve"> 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 xml:space="preserve">* и 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(</w:t>
      </w:r>
      <w:r w:rsidRPr="00B57F4E">
        <w:rPr>
          <w:rFonts w:eastAsia="Times New Roman" w:cs="Times New Roman"/>
          <w:lang w:val="en-US"/>
        </w:rPr>
        <w:t>b</w:t>
      </w:r>
      <w:r w:rsidRPr="00B57F4E">
        <w:rPr>
          <w:rFonts w:eastAsia="Times New Roman" w:cs="Times New Roman"/>
        </w:rPr>
        <w:t>*) эквивалентны, и подходит строка “</w:t>
      </w:r>
      <w:proofErr w:type="spellStart"/>
      <w:r w:rsidRPr="00B57F4E">
        <w:rPr>
          <w:rFonts w:eastAsia="Times New Roman" w:cs="Times New Roman"/>
          <w:lang w:val="en-US"/>
        </w:rPr>
        <w:t>abbbb</w:t>
      </w:r>
      <w:proofErr w:type="spellEnd"/>
      <w:r w:rsidRPr="00B57F4E">
        <w:rPr>
          <w:rFonts w:eastAsia="Times New Roman" w:cs="Times New Roman"/>
        </w:rPr>
        <w:t>” , выражение (</w:t>
      </w:r>
      <w:proofErr w:type="spellStart"/>
      <w:r w:rsidRPr="00B57F4E">
        <w:rPr>
          <w:rFonts w:eastAsia="Times New Roman" w:cs="Times New Roman"/>
          <w:lang w:val="en-US"/>
        </w:rPr>
        <w:t>ab</w:t>
      </w:r>
      <w:proofErr w:type="spellEnd"/>
      <w:r w:rsidRPr="00B57F4E">
        <w:rPr>
          <w:rFonts w:eastAsia="Times New Roman" w:cs="Times New Roman"/>
        </w:rPr>
        <w:t>)* уже имеет другой смысл, и ему соответствуют строки вида “</w:t>
      </w:r>
      <w:proofErr w:type="spellStart"/>
      <w:r w:rsidRPr="00B57F4E">
        <w:rPr>
          <w:rFonts w:eastAsia="Times New Roman" w:cs="Times New Roman"/>
          <w:lang w:val="en-US"/>
        </w:rPr>
        <w:t>ababab</w:t>
      </w:r>
      <w:proofErr w:type="spellEnd"/>
      <w:r w:rsidRPr="00B57F4E">
        <w:rPr>
          <w:rFonts w:eastAsia="Times New Roman" w:cs="Times New Roman"/>
        </w:rPr>
        <w:t>”.</w:t>
      </w:r>
    </w:p>
    <w:p w14:paraId="0C3EF221" w14:textId="77777777" w:rsidR="00610C0C" w:rsidRDefault="00610C0C" w:rsidP="00B340ED">
      <w:pPr>
        <w:pStyle w:val="ad"/>
        <w:rPr>
          <w:rFonts w:eastAsia="Times New Roman" w:cs="Times New Roman"/>
        </w:rPr>
      </w:pPr>
      <w:r w:rsidRPr="00B57F4E">
        <w:rPr>
          <w:rFonts w:eastAsia="Times New Roman" w:cs="Times New Roman"/>
        </w:rPr>
        <w:t>В общем случае регулярные выражения могут содержать различные расширения, как и просто для более удобной  и короткой записи (классы символов ([0-9],/</w:t>
      </w:r>
      <w:r w:rsidRPr="00B57F4E">
        <w:rPr>
          <w:rFonts w:eastAsia="Times New Roman" w:cs="Times New Roman"/>
          <w:lang w:val="en-US"/>
        </w:rPr>
        <w:t>w</w:t>
      </w:r>
      <w:r w:rsidRPr="00B57F4E">
        <w:rPr>
          <w:rFonts w:eastAsia="Times New Roman" w:cs="Times New Roman"/>
        </w:rPr>
        <w:t>,..), количества повторений(</w:t>
      </w:r>
      <w:r w:rsidRPr="00B57F4E">
        <w:rPr>
          <w:rFonts w:eastAsia="Times New Roman" w:cs="Times New Roman"/>
          <w:lang w:val="en-US"/>
        </w:rPr>
        <w:t>a</w:t>
      </w:r>
      <w:r w:rsidRPr="00B57F4E">
        <w:rPr>
          <w:rFonts w:eastAsia="Times New Roman" w:cs="Times New Roman"/>
        </w:rPr>
        <w:t>{3.5}) и т.д.), так добавляющие принципиально новую функциональность: обратные ссылки (</w:t>
      </w:r>
      <w:proofErr w:type="spellStart"/>
      <w:r w:rsidRPr="00B57F4E">
        <w:rPr>
          <w:rFonts w:eastAsia="Times New Roman" w:cs="Times New Roman"/>
          <w:lang w:val="en-US"/>
        </w:rPr>
        <w:t>backreferences</w:t>
      </w:r>
      <w:proofErr w:type="spellEnd"/>
      <w:r w:rsidRPr="00B57F4E">
        <w:rPr>
          <w:rFonts w:eastAsia="Times New Roman" w:cs="Times New Roman"/>
        </w:rPr>
        <w:t xml:space="preserve">). Стоит заметить, что использование обратных ссылок  очень нежелательно, так в своей основе это </w:t>
      </w:r>
      <w:r w:rsidRPr="00B57F4E">
        <w:rPr>
          <w:rFonts w:eastAsia="Times New Roman" w:cs="Times New Roman"/>
          <w:lang w:val="en-US"/>
        </w:rPr>
        <w:t>NP</w:t>
      </w:r>
      <w:r w:rsidRPr="00B57F4E">
        <w:rPr>
          <w:rFonts w:eastAsia="Times New Roman" w:cs="Times New Roman"/>
        </w:rPr>
        <w:t>-полная задача и наилучшая известная реализация требует экспоненциального времени поиска</w:t>
      </w:r>
      <w:sdt>
        <w:sdtPr>
          <w:rPr>
            <w:rFonts w:eastAsia="Times New Roman" w:cs="Times New Roman"/>
          </w:rPr>
          <w:id w:val="-348946817"/>
          <w:citation/>
        </w:sdtPr>
        <w:sdtContent>
          <w:r w:rsidRPr="00B57F4E">
            <w:rPr>
              <w:rFonts w:eastAsia="Times New Roman" w:cs="Times New Roman"/>
            </w:rPr>
            <w:fldChar w:fldCharType="begin"/>
          </w:r>
          <w:r w:rsidRPr="00B57F4E">
            <w:rPr>
              <w:rFonts w:eastAsia="Times New Roman" w:cs="Times New Roman"/>
            </w:rPr>
            <w:instrText xml:space="preserve"> CITATION Reg07 \l 1049 </w:instrText>
          </w:r>
          <w:r w:rsidRPr="00B57F4E">
            <w:rPr>
              <w:rFonts w:eastAsia="Times New Roman" w:cs="Times New Roman"/>
            </w:rPr>
            <w:fldChar w:fldCharType="separate"/>
          </w:r>
          <w:r w:rsidR="00040643">
            <w:rPr>
              <w:rFonts w:eastAsia="Times New Roman" w:cs="Times New Roman"/>
              <w:noProof/>
            </w:rPr>
            <w:t xml:space="preserve"> </w:t>
          </w:r>
          <w:r w:rsidR="00040643" w:rsidRPr="00040643">
            <w:rPr>
              <w:rFonts w:eastAsia="Times New Roman" w:cs="Times New Roman"/>
              <w:noProof/>
            </w:rPr>
            <w:t>[11]</w:t>
          </w:r>
          <w:r w:rsidRPr="00B57F4E">
            <w:rPr>
              <w:rFonts w:eastAsia="Times New Roman" w:cs="Times New Roman"/>
            </w:rPr>
            <w:fldChar w:fldCharType="end"/>
          </w:r>
        </w:sdtContent>
      </w:sdt>
      <w:r w:rsidRPr="00B57F4E">
        <w:rPr>
          <w:rFonts w:eastAsia="Times New Roman" w:cs="Times New Roman"/>
        </w:rPr>
        <w:t>.</w:t>
      </w:r>
    </w:p>
    <w:p w14:paraId="65DB9D19" w14:textId="77777777" w:rsidR="00610C0C" w:rsidRPr="00B57F4E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3526C25E" w14:textId="77777777" w:rsidR="00610C0C" w:rsidRDefault="00610C0C" w:rsidP="00C40C22">
      <w:pPr>
        <w:pStyle w:val="2"/>
      </w:pPr>
      <w:bookmarkStart w:id="11" w:name="_Toc257029120"/>
      <w:bookmarkStart w:id="12" w:name="_Toc262734915"/>
      <w:bookmarkStart w:id="13" w:name="_Toc262735229"/>
      <w:bookmarkStart w:id="14" w:name="_Toc263651297"/>
      <w:r w:rsidRPr="00C40C22">
        <w:t>Конечные автоматы</w:t>
      </w:r>
      <w:bookmarkEnd w:id="11"/>
      <w:bookmarkEnd w:id="12"/>
      <w:bookmarkEnd w:id="13"/>
      <w:bookmarkEnd w:id="14"/>
    </w:p>
    <w:p w14:paraId="2AFB5469" w14:textId="77777777" w:rsidR="00BB4104" w:rsidRPr="00BB4104" w:rsidRDefault="00BB4104" w:rsidP="00BB4104">
      <w:pPr>
        <w:rPr>
          <w:lang w:val="ru-RU"/>
        </w:rPr>
      </w:pPr>
    </w:p>
    <w:p w14:paraId="06E205D5" w14:textId="77777777" w:rsidR="00610C0C" w:rsidRDefault="00610C0C" w:rsidP="00C40C22">
      <w:pPr>
        <w:pStyle w:val="ad"/>
      </w:pPr>
      <w:r>
        <w:t>Конечные автоматы являются одним из способов представление последовательности символов.</w:t>
      </w:r>
    </w:p>
    <w:p w14:paraId="28066D02" w14:textId="77777777" w:rsidR="00610C0C" w:rsidRDefault="00610C0C" w:rsidP="00C40C22">
      <w:pPr>
        <w:pStyle w:val="ad"/>
      </w:pPr>
      <w:r>
        <w:t>Например</w:t>
      </w:r>
      <w:r w:rsidR="00C40C22">
        <w:t>,</w:t>
      </w:r>
      <w:r>
        <w:t xml:space="preserve"> регулярное выражение</w:t>
      </w:r>
      <w:r w:rsidRPr="00CF648C">
        <w:t xml:space="preserve">: </w:t>
      </w:r>
      <w:r>
        <w:t xml:space="preserve"> </w:t>
      </w:r>
      <w:r>
        <w:rPr>
          <w:lang w:val="en-US"/>
        </w:rPr>
        <w:t>a</w:t>
      </w:r>
      <w:r w:rsidRPr="00CF648C">
        <w:t>(</w:t>
      </w:r>
      <w:r>
        <w:rPr>
          <w:lang w:val="en-US"/>
        </w:rPr>
        <w:t>bb</w:t>
      </w:r>
      <w:r w:rsidRPr="00CF648C">
        <w:t>)+</w:t>
      </w:r>
      <w:r>
        <w:rPr>
          <w:lang w:val="en-US"/>
        </w:rPr>
        <w:t>a</w:t>
      </w:r>
      <w:r>
        <w:t xml:space="preserve"> , можно представить как: </w:t>
      </w:r>
    </w:p>
    <w:p w14:paraId="1990BB26" w14:textId="77777777" w:rsidR="00610C0C" w:rsidRPr="00CF648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606856FA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editId="15A6687C">
            <wp:extent cx="2647950" cy="514350"/>
            <wp:effectExtent l="0" t="0" r="0" b="0"/>
            <wp:docPr id="1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D9B2D" w14:textId="77777777"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5996C578" w14:textId="77777777" w:rsidR="00610C0C" w:rsidRDefault="00C40C22" w:rsidP="00C40C22">
      <w:pPr>
        <w:pStyle w:val="a0"/>
      </w:pPr>
      <w:r>
        <w:t>-</w:t>
      </w:r>
      <w:r w:rsidR="00610C0C">
        <w:t xml:space="preserve"> Пример конечного автомата</w:t>
      </w:r>
    </w:p>
    <w:p w14:paraId="0822684F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B085EC4" w14:textId="77777777" w:rsidR="00610C0C" w:rsidRDefault="00610C0C" w:rsidP="00C40C22">
      <w:pPr>
        <w:pStyle w:val="ad"/>
      </w:pPr>
      <w:r>
        <w:t>В каждый момент времени конечный автомат находится в одном из своих состояний представленных на диаграмме окружностями. Автомат считывает посимвольно входную строку,  и, следуя соответствующим дугам, меняет свое состояние (</w:t>
      </w:r>
      <w:r w:rsidR="00C40C22">
        <w:fldChar w:fldCharType="begin"/>
      </w:r>
      <w:r w:rsidR="00C40C22">
        <w:instrText xml:space="preserve"> REF _Ref262692328 \r \h </w:instrText>
      </w:r>
      <w:r w:rsidR="00C40C22">
        <w:fldChar w:fldCharType="separate"/>
      </w:r>
      <w:r w:rsidR="00A9240B">
        <w:t>Рисунок 1.2</w:t>
      </w:r>
      <w:r w:rsidR="00C40C22">
        <w:fldChar w:fldCharType="end"/>
      </w:r>
      <w:r>
        <w:t>).</w:t>
      </w:r>
    </w:p>
    <w:p w14:paraId="7B28444A" w14:textId="77777777" w:rsidR="00610C0C" w:rsidRDefault="00610C0C" w:rsidP="00C40C22">
      <w:pPr>
        <w:pStyle w:val="ad"/>
      </w:pPr>
      <w:r>
        <w:t>Приведенный пример является детерминированным конечным автоматом(</w:t>
      </w:r>
      <w:r>
        <w:rPr>
          <w:lang w:val="en-US"/>
        </w:rPr>
        <w:t>DFA</w:t>
      </w:r>
      <w:r>
        <w:t xml:space="preserve">), потому что из каждого состояний, при любом входном символе, существует единственное следующее состояние. </w:t>
      </w:r>
    </w:p>
    <w:p w14:paraId="52D0C8D6" w14:textId="77777777" w:rsidR="00610C0C" w:rsidRPr="00793B80" w:rsidRDefault="00E3437A" w:rsidP="00C40C22">
      <w:pPr>
        <w:pStyle w:val="ad"/>
      </w:pPr>
      <w:r>
        <w:t xml:space="preserve">На </w:t>
      </w:r>
      <w:r>
        <w:fldChar w:fldCharType="begin"/>
      </w:r>
      <w:r>
        <w:instrText xml:space="preserve"> REF _Ref262698203 \r \h </w:instrText>
      </w:r>
      <w:r>
        <w:fldChar w:fldCharType="separate"/>
      </w:r>
      <w:r w:rsidR="00A9240B">
        <w:t>Рисунок 1.3</w:t>
      </w:r>
      <w:r>
        <w:fldChar w:fldCharType="end"/>
      </w:r>
      <w:r>
        <w:t xml:space="preserve"> </w:t>
      </w:r>
      <w:r w:rsidR="00610C0C">
        <w:t>изображен эквивалентный, но уже недетерминированный конечный автомат</w:t>
      </w:r>
      <w:r w:rsidR="00C40C22">
        <w:t xml:space="preserve"> </w:t>
      </w:r>
      <w:r w:rsidR="00610C0C">
        <w:t>(из состояни</w:t>
      </w:r>
      <w:r w:rsidR="00BB4104">
        <w:t>я</w:t>
      </w:r>
      <w:r w:rsidR="00610C0C">
        <w:t xml:space="preserve"> </w:t>
      </w:r>
      <w:r w:rsidR="00610C0C">
        <w:rPr>
          <w:lang w:val="en-US"/>
        </w:rPr>
        <w:t>s</w:t>
      </w:r>
      <w:r w:rsidR="00610C0C">
        <w:t xml:space="preserve">2, при входном символе </w:t>
      </w:r>
      <w:r w:rsidR="00610C0C">
        <w:rPr>
          <w:lang w:val="en-US"/>
        </w:rPr>
        <w:t>b</w:t>
      </w:r>
      <w:r w:rsidR="00610C0C">
        <w:t>, имеется несколько выборов следующего состояния)</w:t>
      </w:r>
    </w:p>
    <w:p w14:paraId="2EB5A09F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ru-RU" w:eastAsia="ru-RU"/>
        </w:rPr>
        <w:lastRenderedPageBreak/>
        <w:drawing>
          <wp:inline distT="0" distB="0" distL="0" distR="0" wp14:editId="2C031FE2">
            <wp:extent cx="3400425" cy="4057650"/>
            <wp:effectExtent l="0" t="0" r="0" b="0"/>
            <wp:docPr id="3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B64D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096166D7" w14:textId="77777777" w:rsidR="00610C0C" w:rsidRPr="00793B80" w:rsidRDefault="00C40C22" w:rsidP="00C40C22">
      <w:pPr>
        <w:pStyle w:val="a0"/>
        <w:rPr>
          <w:lang w:val="en-US"/>
        </w:rPr>
      </w:pPr>
      <w:bookmarkStart w:id="15" w:name="_Ref262692328"/>
      <w:r>
        <w:t>-</w:t>
      </w:r>
      <w:r w:rsidR="00610C0C">
        <w:t xml:space="preserve"> Обработка строки </w:t>
      </w:r>
      <w:r w:rsidR="00610C0C">
        <w:rPr>
          <w:lang w:val="en-US"/>
        </w:rPr>
        <w:t>“</w:t>
      </w:r>
      <w:proofErr w:type="spellStart"/>
      <w:r w:rsidR="00610C0C">
        <w:rPr>
          <w:lang w:val="en-US"/>
        </w:rPr>
        <w:t>abbbba</w:t>
      </w:r>
      <w:proofErr w:type="spellEnd"/>
      <w:r w:rsidR="00610C0C">
        <w:rPr>
          <w:lang w:val="en-US"/>
        </w:rPr>
        <w:t>”</w:t>
      </w:r>
      <w:bookmarkEnd w:id="15"/>
    </w:p>
    <w:p w14:paraId="78B308CA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765208D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D9E7BBE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editId="0EEAFBD8">
            <wp:extent cx="2647950" cy="514350"/>
            <wp:effectExtent l="0" t="0" r="0" b="0"/>
            <wp:docPr id="4" name="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FC8B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51CE3623" w14:textId="77777777" w:rsidR="00610C0C" w:rsidRDefault="00C40C22" w:rsidP="00C40C22">
      <w:pPr>
        <w:pStyle w:val="a0"/>
      </w:pPr>
      <w:bookmarkStart w:id="16" w:name="_Ref262698203"/>
      <w:r>
        <w:t xml:space="preserve">- </w:t>
      </w:r>
      <w:r w:rsidR="00610C0C">
        <w:t>Пример недетерминированного конечного автомата</w:t>
      </w:r>
      <w:bookmarkEnd w:id="16"/>
    </w:p>
    <w:p w14:paraId="6EFFCE27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6694AE85" w14:textId="77777777" w:rsidR="00610C0C" w:rsidRPr="00C40C22" w:rsidRDefault="00610C0C" w:rsidP="00351C7E">
      <w:pPr>
        <w:pStyle w:val="3"/>
        <w:numPr>
          <w:ilvl w:val="2"/>
          <w:numId w:val="5"/>
        </w:numPr>
      </w:pPr>
      <w:bookmarkStart w:id="17" w:name="_Toc257029121"/>
      <w:bookmarkStart w:id="18" w:name="_Toc262734916"/>
      <w:bookmarkStart w:id="19" w:name="_Toc262735230"/>
      <w:r w:rsidRPr="00C40C22">
        <w:t>Генерация недетерминированного конечного автомата на основании регулярного выражения</w:t>
      </w:r>
      <w:bookmarkEnd w:id="17"/>
      <w:bookmarkEnd w:id="18"/>
      <w:bookmarkEnd w:id="19"/>
    </w:p>
    <w:p w14:paraId="70F803FF" w14:textId="77777777" w:rsidR="00610C0C" w:rsidRDefault="00610C0C" w:rsidP="00C40C22">
      <w:pPr>
        <w:pStyle w:val="ad"/>
      </w:pPr>
      <w:r w:rsidRPr="00B57F4E">
        <w:t>Кен Томпсон был одним из первых, кто начал развивать и сформулировал хорошую теоретическую базу для использования регулярных выражений, конечных автоматов и алгоритмов поиска по регулярным выражениям</w:t>
      </w:r>
      <w:sdt>
        <w:sdtPr>
          <w:id w:val="-272474276"/>
          <w:citation/>
        </w:sdtPr>
        <w:sdtContent>
          <w:r w:rsidRPr="00B57F4E">
            <w:fldChar w:fldCharType="begin"/>
          </w:r>
          <w:r w:rsidRPr="00B57F4E">
            <w:instrText xml:space="preserve"> </w:instrText>
          </w:r>
          <w:r w:rsidRPr="00B57F4E">
            <w:rPr>
              <w:lang w:val="en-US"/>
            </w:rPr>
            <w:instrText>CITATION</w:instrText>
          </w:r>
          <w:r w:rsidRPr="00B57F4E">
            <w:instrText xml:space="preserve"> </w:instrText>
          </w:r>
          <w:r w:rsidRPr="00B57F4E">
            <w:rPr>
              <w:lang w:val="en-US"/>
            </w:rPr>
            <w:instrText>Ken</w:instrText>
          </w:r>
          <w:r w:rsidRPr="00B57F4E">
            <w:instrText>68 \</w:instrText>
          </w:r>
          <w:r w:rsidRPr="00B57F4E">
            <w:rPr>
              <w:lang w:val="en-US"/>
            </w:rPr>
            <w:instrText>l</w:instrText>
          </w:r>
          <w:r w:rsidRPr="00B57F4E">
            <w:instrText xml:space="preserve"> 1033 </w:instrText>
          </w:r>
          <w:r w:rsidRPr="00B57F4E">
            <w:fldChar w:fldCharType="separate"/>
          </w:r>
          <w:r w:rsidR="00040643" w:rsidRPr="000723EB">
            <w:rPr>
              <w:noProof/>
            </w:rPr>
            <w:t xml:space="preserve"> [12]</w:t>
          </w:r>
          <w:r w:rsidRPr="00B57F4E">
            <w:fldChar w:fldCharType="end"/>
          </w:r>
        </w:sdtContent>
      </w:sdt>
      <w:r>
        <w:t>. Он так же впервые описал в 1968 году метод для конвертации регулярного выражения в недетерминированный конечный автомат.</w:t>
      </w:r>
    </w:p>
    <w:p w14:paraId="75BE4C1D" w14:textId="77777777" w:rsidR="00610C0C" w:rsidRDefault="00610C0C" w:rsidP="00C40C22">
      <w:pPr>
        <w:pStyle w:val="ad"/>
      </w:pPr>
      <w:r w:rsidRPr="00B57F4E">
        <w:t xml:space="preserve"> </w:t>
      </w:r>
      <w:r>
        <w:t xml:space="preserve">Итоговый конечный автомат строился из частичных конечных автоматов каждого подвыражения. Частичные конечные автоматы имели одну или несколько ни с чем не соединенных дуг. Процесс создания итогового конечного автомата заканчивался соединением этих дуг с </w:t>
      </w:r>
      <w:r>
        <w:lastRenderedPageBreak/>
        <w:t xml:space="preserve">финальным состоянием, которое соответствовала успешному </w:t>
      </w:r>
      <w:r w:rsidR="00C40C22">
        <w:t>завершению</w:t>
      </w:r>
      <w:r>
        <w:t xml:space="preserve"> поиска.</w:t>
      </w:r>
    </w:p>
    <w:p w14:paraId="207AE5C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5CCE246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67CC3FAB">
            <wp:extent cx="1076325" cy="200025"/>
            <wp:effectExtent l="0" t="0" r="0" b="0"/>
            <wp:docPr id="27" name="Рисунок 27" descr="Single-character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3" descr="Single-character NF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0116402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76366CA0" w14:textId="77777777" w:rsidR="00610C0C" w:rsidRPr="002D1EBA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>
        <w:t xml:space="preserve"> для сравнения на соответствие одного символа</w:t>
      </w:r>
    </w:p>
    <w:p w14:paraId="20F23668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071DE610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10FA2B8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21B377C9">
            <wp:extent cx="2307260" cy="180754"/>
            <wp:effectExtent l="0" t="0" r="0" b="0"/>
            <wp:docPr id="26" name="Рисунок 26" descr="Concate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4" descr="Concatenation NF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8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6FE23B71" w14:textId="77777777" w:rsidR="00610C0C" w:rsidRPr="002D1EBA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550F4CA5" w14:textId="77777777" w:rsidR="00610C0C" w:rsidRPr="0009453F" w:rsidRDefault="00C40C22" w:rsidP="00C40C22">
      <w:pPr>
        <w:pStyle w:val="a0"/>
      </w:pPr>
      <w:r>
        <w:t xml:space="preserve">- </w:t>
      </w:r>
      <w:r w:rsidR="00610C0C">
        <w:rPr>
          <w:lang w:val="en-US"/>
        </w:rPr>
        <w:t>NFA</w:t>
      </w:r>
      <w:r w:rsidR="00610C0C" w:rsidRPr="0009453F">
        <w:t xml:space="preserve"> </w:t>
      </w:r>
      <w:r w:rsidR="00610C0C">
        <w:t xml:space="preserve">для объединения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rPr>
          <w:lang w:val="en-US"/>
        </w:rPr>
        <w:t>e</w:t>
      </w:r>
      <w:r w:rsidR="00610C0C" w:rsidRPr="0009453F">
        <w:t xml:space="preserve">2, </w:t>
      </w:r>
      <w:r w:rsidR="00610C0C">
        <w:t xml:space="preserve">выход </w:t>
      </w:r>
      <w:r w:rsidR="00610C0C">
        <w:rPr>
          <w:lang w:val="en-US"/>
        </w:rPr>
        <w:t>e</w:t>
      </w:r>
      <w:r w:rsidR="00610C0C" w:rsidRPr="0009453F">
        <w:t>1</w:t>
      </w:r>
      <w:r w:rsidR="00610C0C">
        <w:t xml:space="preserve"> соединялся с входом </w:t>
      </w:r>
      <w:r w:rsidR="00610C0C">
        <w:rPr>
          <w:lang w:val="en-US"/>
        </w:rPr>
        <w:t>e</w:t>
      </w:r>
      <w:r w:rsidR="00610C0C" w:rsidRPr="0009453F">
        <w:t>2</w:t>
      </w:r>
      <w:r w:rsidR="00610C0C">
        <w:t xml:space="preserve"> </w:t>
      </w:r>
    </w:p>
    <w:p w14:paraId="46FC33AD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5457569A" w14:textId="77777777"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35A23B38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7D072CBD">
            <wp:extent cx="1924050" cy="581025"/>
            <wp:effectExtent l="0" t="0" r="0" b="0"/>
            <wp:docPr id="25" name="Рисунок 25" descr="Alternation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5" descr="Alternation NFA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2BC6B50D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011C882C" w14:textId="77777777" w:rsidR="00610C0C" w:rsidRPr="00A86AB3" w:rsidRDefault="00C40C22" w:rsidP="00C40C22">
      <w:pPr>
        <w:pStyle w:val="a0"/>
      </w:pPr>
      <w:r>
        <w:t>-</w:t>
      </w:r>
      <w:r w:rsidR="00206AC1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альтернативы </w:t>
      </w:r>
      <w:r w:rsidR="00610C0C">
        <w:rPr>
          <w:lang w:val="en-US"/>
        </w:rPr>
        <w:t>e</w:t>
      </w:r>
      <w:r w:rsidR="00610C0C" w:rsidRPr="00A86AB3">
        <w:t>1|</w:t>
      </w:r>
      <w:r w:rsidR="00610C0C">
        <w:rPr>
          <w:lang w:val="en-US"/>
        </w:rPr>
        <w:t>e</w:t>
      </w:r>
      <w:r w:rsidR="00610C0C" w:rsidRPr="00A86AB3">
        <w:t>2</w:t>
      </w:r>
      <w:r w:rsidR="00610C0C">
        <w:t xml:space="preserve">, добавляется новое состояние с выбором любого автомата </w:t>
      </w:r>
      <w:r w:rsidR="00610C0C">
        <w:rPr>
          <w:lang w:val="en-US"/>
        </w:rPr>
        <w:t>e</w:t>
      </w:r>
      <w:r w:rsidR="00610C0C" w:rsidRPr="00A86AB3">
        <w:t xml:space="preserve">1 </w:t>
      </w:r>
      <w:r w:rsidR="00610C0C">
        <w:t xml:space="preserve">или </w:t>
      </w:r>
      <w:r w:rsidR="00610C0C">
        <w:rPr>
          <w:lang w:val="en-US"/>
        </w:rPr>
        <w:t>e</w:t>
      </w:r>
      <w:r w:rsidR="00610C0C" w:rsidRPr="00A86AB3">
        <w:t>2</w:t>
      </w:r>
    </w:p>
    <w:p w14:paraId="3EA0A84C" w14:textId="77777777" w:rsidR="00610C0C" w:rsidRDefault="00610C0C" w:rsidP="00FA39E6">
      <w:pPr>
        <w:pStyle w:val="ad"/>
      </w:pPr>
    </w:p>
    <w:p w14:paraId="34653AD0" w14:textId="77777777" w:rsidR="00BB4104" w:rsidRPr="00BB4104" w:rsidRDefault="00BB4104" w:rsidP="00FA39E6">
      <w:pPr>
        <w:pStyle w:val="ad"/>
      </w:pPr>
    </w:p>
    <w:p w14:paraId="2A8DFC47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174C3CE2">
            <wp:extent cx="1743075" cy="523875"/>
            <wp:effectExtent l="0" t="0" r="0" b="0"/>
            <wp:docPr id="24" name="Рисунок 24" descr="Zero or &#10;on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6" descr="Zero or &#10;one NFA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24140AE8" w14:textId="77777777" w:rsidR="00C40C22" w:rsidRPr="00C40C22" w:rsidRDefault="00C40C22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2FF33B53" w14:textId="77777777" w:rsidR="00610C0C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>NFA</w:t>
      </w:r>
      <w:r w:rsidR="00610C0C" w:rsidRPr="00A86AB3">
        <w:t xml:space="preserve"> </w:t>
      </w:r>
      <w:r w:rsidR="00610C0C">
        <w:t xml:space="preserve">для </w:t>
      </w:r>
      <w:r w:rsidR="00610C0C">
        <w:rPr>
          <w:lang w:val="en-US"/>
        </w:rPr>
        <w:t>e</w:t>
      </w:r>
      <w:r w:rsidR="00610C0C" w:rsidRPr="00A86AB3">
        <w:t xml:space="preserve">?, </w:t>
      </w:r>
      <w:r w:rsidR="00610C0C">
        <w:t xml:space="preserve">альтернатива между </w:t>
      </w:r>
      <w:r w:rsidR="00610C0C">
        <w:rPr>
          <w:lang w:val="en-US"/>
        </w:rPr>
        <w:t>e</w:t>
      </w:r>
      <w:r w:rsidR="00610C0C" w:rsidRPr="00A86AB3">
        <w:t xml:space="preserve"> </w:t>
      </w:r>
      <w:r w:rsidR="00610C0C">
        <w:t>автоматом и пустой дугой</w:t>
      </w:r>
    </w:p>
    <w:p w14:paraId="2137BF36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72AF4F35" w14:textId="77777777" w:rsidR="00610C0C" w:rsidRPr="00BB4104" w:rsidRDefault="00610C0C" w:rsidP="00BB4104">
      <w:pPr>
        <w:tabs>
          <w:tab w:val="left" w:pos="9072"/>
        </w:tabs>
        <w:spacing w:line="240" w:lineRule="auto"/>
        <w:ind w:firstLine="0"/>
        <w:rPr>
          <w:rFonts w:eastAsia="Times New Roman" w:cs="Times New Roman"/>
          <w:szCs w:val="28"/>
          <w:lang w:val="ru-RU"/>
        </w:rPr>
      </w:pPr>
    </w:p>
    <w:p w14:paraId="4A7EA73A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62C86511">
            <wp:extent cx="1743075" cy="523875"/>
            <wp:effectExtent l="0" t="0" r="0" b="0"/>
            <wp:docPr id="23" name="Рисунок 23" descr="Zero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7" descr="Zero or &#10;more NF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77E24963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3F265BB1" w14:textId="77777777" w:rsidR="00610C0C" w:rsidRPr="00A86AB3" w:rsidRDefault="00C40C22" w:rsidP="00C40C22">
      <w:pPr>
        <w:pStyle w:val="a0"/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*</w:t>
      </w:r>
      <w:r w:rsidR="00610C0C">
        <w:t>,</w:t>
      </w:r>
    </w:p>
    <w:p w14:paraId="3D987163" w14:textId="77777777" w:rsid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1C42C5DF" w14:textId="77777777" w:rsidR="00BB4104" w:rsidRPr="00BB4104" w:rsidRDefault="00BB4104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48ADCCDC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C31AF7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3CDA3B81">
            <wp:extent cx="1809750" cy="390525"/>
            <wp:effectExtent l="0" t="0" r="0" b="0"/>
            <wp:docPr id="22" name="Рисунок 22" descr="One or &#10;more NF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8" descr="One or &#10;more NF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E98ED63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5BD7C428" w14:textId="77777777" w:rsidR="00610C0C" w:rsidRDefault="00C40C22" w:rsidP="00C40C22">
      <w:pPr>
        <w:pStyle w:val="a0"/>
        <w:rPr>
          <w:lang w:val="en-US"/>
        </w:rPr>
      </w:pPr>
      <w:r>
        <w:t>-</w:t>
      </w:r>
      <w:r w:rsidR="00610C0C">
        <w:t xml:space="preserve"> </w:t>
      </w:r>
      <w:r w:rsidR="00610C0C">
        <w:rPr>
          <w:lang w:val="en-US"/>
        </w:rPr>
        <w:t xml:space="preserve">NFA </w:t>
      </w:r>
      <w:r w:rsidR="00610C0C">
        <w:t xml:space="preserve">для </w:t>
      </w:r>
      <w:r w:rsidR="00610C0C">
        <w:rPr>
          <w:lang w:val="en-US"/>
        </w:rPr>
        <w:t>e+</w:t>
      </w:r>
    </w:p>
    <w:p w14:paraId="7F8D2086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en-US"/>
        </w:rPr>
      </w:pPr>
    </w:p>
    <w:p w14:paraId="6425A765" w14:textId="77777777" w:rsidR="00610C0C" w:rsidRDefault="00610C0C" w:rsidP="00C40C22">
      <w:pPr>
        <w:pStyle w:val="ad"/>
      </w:pPr>
      <w:r>
        <w:lastRenderedPageBreak/>
        <w:t>Если посчитать количество новых состояний, то мы увидим что с использования этого метода на каждый символ или метасимвол из регулярного выражения создается одно новое состояние. Это значит, количество состояний у полученного конечно автомата будет не более длины регулярного выражения.</w:t>
      </w:r>
    </w:p>
    <w:p w14:paraId="1393AB2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2318D7DF" w14:textId="77777777" w:rsidR="00610C0C" w:rsidRPr="00C40C22" w:rsidRDefault="00610C0C" w:rsidP="00C40C22">
      <w:pPr>
        <w:pStyle w:val="2"/>
      </w:pPr>
      <w:bookmarkStart w:id="20" w:name="_Toc257029122"/>
      <w:bookmarkStart w:id="21" w:name="_Toc262734917"/>
      <w:bookmarkStart w:id="22" w:name="_Toc262735231"/>
      <w:bookmarkStart w:id="23" w:name="_Toc263651298"/>
      <w:r w:rsidRPr="00C40C22">
        <w:t>Поиск по регулярным выражениям</w:t>
      </w:r>
      <w:bookmarkEnd w:id="20"/>
      <w:bookmarkEnd w:id="21"/>
      <w:bookmarkEnd w:id="22"/>
      <w:bookmarkEnd w:id="23"/>
    </w:p>
    <w:p w14:paraId="0B1E5969" w14:textId="77777777" w:rsidR="00610C0C" w:rsidRPr="00CE18D3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2658CAFE" w14:textId="77777777" w:rsidR="00610C0C" w:rsidRDefault="00610C0C" w:rsidP="00C40C22">
      <w:pPr>
        <w:pStyle w:val="ad"/>
      </w:pPr>
      <w:r>
        <w:t>Чтобы проверить соответствие регулярного выражения тексту, достаточно сгенерировать недетерминированный конечный автомат, и запустить его, использую текст как выходные данные.  Однако за счет того что конечный автомат является недетерминированным, возможны ситуации когда из одного состояния возможны два и более перехода.</w:t>
      </w:r>
    </w:p>
    <w:p w14:paraId="37702E71" w14:textId="77777777" w:rsidR="00610C0C" w:rsidRDefault="00610C0C" w:rsidP="00C40C22">
      <w:pPr>
        <w:pStyle w:val="ad"/>
      </w:pPr>
      <w:r>
        <w:t>Один из подходов решения этой проблемы, использование обратных связей</w:t>
      </w:r>
      <w:r w:rsidRPr="00480413">
        <w:t xml:space="preserve"> </w:t>
      </w:r>
      <w:r>
        <w:t>(</w:t>
      </w:r>
      <w:r>
        <w:rPr>
          <w:lang w:val="en-US"/>
        </w:rPr>
        <w:t>backtracks</w:t>
      </w:r>
      <w:r>
        <w:t>): это простое рекурсивное решение, когда при не возможности перехода к следующему состоянию, конечный автомат возвращается к последней альтернативе, и проверяет другие альтернативы. При таком подходе возможно многократные чтения входной строки, и, если текст не будет соответствовать регулярному выражению, то  конечный автомат должен будет проверить все возможные пути исполнения, а это значит, с увеличением альтернатив, время проверки будет расти экспоненциально.</w:t>
      </w:r>
    </w:p>
    <w:p w14:paraId="65B2796B" w14:textId="77777777" w:rsidR="00610C0C" w:rsidRDefault="00610C0C" w:rsidP="00C40C22">
      <w:pPr>
        <w:pStyle w:val="ad"/>
      </w:pPr>
      <w:r>
        <w:t>Кен</w:t>
      </w:r>
      <w:r w:rsidRPr="006C728B">
        <w:t xml:space="preserve"> </w:t>
      </w:r>
      <w:r>
        <w:t>Томпсон</w:t>
      </w:r>
      <w:r w:rsidR="00E64E0A">
        <w:t xml:space="preserve"> </w:t>
      </w:r>
      <w:r>
        <w:t>в</w:t>
      </w:r>
      <w:r w:rsidR="00E64E0A">
        <w:t xml:space="preserve"> </w:t>
      </w:r>
      <w:r>
        <w:t>своей</w:t>
      </w:r>
      <w:r w:rsidRPr="006C728B">
        <w:t xml:space="preserve"> </w:t>
      </w:r>
      <w:r>
        <w:t>работе</w:t>
      </w:r>
      <w:r w:rsidRPr="006C728B">
        <w:t xml:space="preserve"> “</w:t>
      </w:r>
      <w:r w:rsidRPr="00B57F4E">
        <w:rPr>
          <w:lang w:val="en-US"/>
        </w:rPr>
        <w:t>Regular</w:t>
      </w:r>
      <w:r w:rsidRPr="006C728B">
        <w:t xml:space="preserve"> </w:t>
      </w:r>
      <w:r w:rsidRPr="00B57F4E">
        <w:rPr>
          <w:lang w:val="en-US"/>
        </w:rPr>
        <w:t>Expression</w:t>
      </w:r>
      <w:r w:rsidRPr="006C728B">
        <w:t xml:space="preserve"> </w:t>
      </w:r>
      <w:r w:rsidRPr="00B57F4E">
        <w:rPr>
          <w:lang w:val="en-US"/>
        </w:rPr>
        <w:t>Search</w:t>
      </w:r>
      <w:r w:rsidRPr="006C728B">
        <w:t xml:space="preserve"> </w:t>
      </w:r>
      <w:r w:rsidRPr="00B57F4E">
        <w:rPr>
          <w:lang w:val="en-US"/>
        </w:rPr>
        <w:t>Algorithm</w:t>
      </w:r>
      <w:r w:rsidRPr="006C728B">
        <w:t>”</w:t>
      </w:r>
      <w:sdt>
        <w:sdtPr>
          <w:id w:val="1519118654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редлагает другой подход. Основная идея состоит в том, что конечный автомат находится не в одном состоянии, а сразу  в нескольких, и соответственно переходит так же не в одно</w:t>
      </w:r>
      <w:r w:rsidR="007D3CC7">
        <w:t>, а</w:t>
      </w:r>
      <w:r>
        <w:t xml:space="preserve"> в несколько состояний. Это поз</w:t>
      </w:r>
      <w:r w:rsidR="007D3CC7">
        <w:t>воляет избежать обратных связей и</w:t>
      </w:r>
      <w:r>
        <w:t xml:space="preserve"> повторного чтения входных данных. </w:t>
      </w:r>
    </w:p>
    <w:p w14:paraId="0AE8EBF2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4B04FDF" w14:textId="77777777" w:rsidR="00610C0C" w:rsidRPr="00C40C22" w:rsidRDefault="00610C0C" w:rsidP="00C40C22">
      <w:pPr>
        <w:pStyle w:val="2"/>
      </w:pPr>
      <w:bookmarkStart w:id="24" w:name="_Toc257029123"/>
      <w:bookmarkStart w:id="25" w:name="_Toc262734918"/>
      <w:bookmarkStart w:id="26" w:name="_Toc262735232"/>
      <w:bookmarkStart w:id="27" w:name="_Toc263651299"/>
      <w:r w:rsidRPr="00C40C22">
        <w:t>Генерация детерминированного конечного автомата на основании  недетерминированного</w:t>
      </w:r>
      <w:bookmarkEnd w:id="24"/>
      <w:bookmarkEnd w:id="25"/>
      <w:bookmarkEnd w:id="26"/>
      <w:bookmarkEnd w:id="27"/>
    </w:p>
    <w:p w14:paraId="1AF4F741" w14:textId="77777777" w:rsidR="00610C0C" w:rsidRPr="00C841B1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2BE38E7" w14:textId="77777777" w:rsidR="00BB4104" w:rsidRPr="00005612" w:rsidRDefault="00610C0C" w:rsidP="00D947A4">
      <w:pPr>
        <w:pStyle w:val="ad"/>
      </w:pPr>
      <w:r>
        <w:t>Детерминированный конечный автомат (</w:t>
      </w:r>
      <w:r>
        <w:rPr>
          <w:lang w:val="en-US"/>
        </w:rPr>
        <w:t>DFA</w:t>
      </w:r>
      <w:r>
        <w:t xml:space="preserve">) является более предпочтительным, потому что имеет только одно возможное состояние в каждый момент времени. </w:t>
      </w:r>
      <w:proofErr w:type="gramStart"/>
      <w:r>
        <w:t>Любой недетерминированный конечный автомат может быть преобразован в детерминированный, в котором каждое одно</w:t>
      </w:r>
      <w:r w:rsidRPr="00005612">
        <w:t xml:space="preserve"> </w:t>
      </w:r>
      <w:r>
        <w:t>его состояние будет соответствовать списку состояний недетерминированного.</w:t>
      </w:r>
      <w:proofErr w:type="gramEnd"/>
      <w:r>
        <w:t xml:space="preserve">  В этом смысле выполнение </w:t>
      </w:r>
      <w:r>
        <w:rPr>
          <w:lang w:val="en-US"/>
        </w:rPr>
        <w:t>NFA</w:t>
      </w:r>
      <w:r w:rsidRPr="00005612">
        <w:t xml:space="preserve"> </w:t>
      </w:r>
      <w:r>
        <w:t>Томпсона</w:t>
      </w:r>
      <w:sdt>
        <w:sdtPr>
          <w:id w:val="218180917"/>
          <w:citation/>
        </w:sdtPr>
        <w:sdtContent>
          <w:r>
            <w:fldChar w:fldCharType="begin"/>
          </w:r>
          <w:r>
            <w:instrText xml:space="preserve"> CITATION Ken68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2]</w:t>
          </w:r>
          <w:r>
            <w:fldChar w:fldCharType="end"/>
          </w:r>
        </w:sdtContent>
      </w:sdt>
      <w:r>
        <w:t xml:space="preserve"> похоже на </w:t>
      </w:r>
      <w:r>
        <w:rPr>
          <w:lang w:val="en-US"/>
        </w:rPr>
        <w:t>DFA</w:t>
      </w:r>
      <w:r w:rsidRPr="00005612">
        <w:t>:</w:t>
      </w:r>
      <w:r>
        <w:t xml:space="preserve"> каждый список состояний соответствует какому-то </w:t>
      </w:r>
      <w:r>
        <w:rPr>
          <w:lang w:val="en-US"/>
        </w:rPr>
        <w:t>DFA</w:t>
      </w:r>
      <w:r w:rsidRPr="00005612">
        <w:t xml:space="preserve"> </w:t>
      </w:r>
      <w:r>
        <w:t xml:space="preserve">состоянию, а функция </w:t>
      </w:r>
      <w:r>
        <w:lastRenderedPageBreak/>
        <w:t>вычисляющая список следующих состояний, принимает с</w:t>
      </w:r>
      <w:r w:rsidR="00D947A4">
        <w:t>писок текущих и входной символ.</w:t>
      </w:r>
    </w:p>
    <w:p w14:paraId="1699C9EA" w14:textId="77777777" w:rsidR="007D3CC7" w:rsidRDefault="007D3CC7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24E3E13D" w14:textId="77777777" w:rsidR="00610C0C" w:rsidRPr="007D3CC7" w:rsidRDefault="00610C0C" w:rsidP="00F415A0">
      <w:pPr>
        <w:pStyle w:val="2"/>
      </w:pPr>
      <w:bookmarkStart w:id="28" w:name="_Toc257029124"/>
      <w:bookmarkStart w:id="29" w:name="_Toc262734919"/>
      <w:bookmarkStart w:id="30" w:name="_Toc262735233"/>
      <w:bookmarkStart w:id="31" w:name="_Toc263651300"/>
      <w:r w:rsidRPr="007D3CC7">
        <w:t xml:space="preserve">Расширенный </w:t>
      </w:r>
      <w:r w:rsidRPr="00F415A0">
        <w:t>конечный</w:t>
      </w:r>
      <w:r w:rsidRPr="007D3CC7">
        <w:t xml:space="preserve"> автомат</w:t>
      </w:r>
      <w:r w:rsidR="00E92F8E">
        <w:t xml:space="preserve"> </w:t>
      </w:r>
      <w:r w:rsidRPr="007D3CC7">
        <w:t>(XFA)</w:t>
      </w:r>
      <w:bookmarkEnd w:id="28"/>
      <w:bookmarkEnd w:id="29"/>
      <w:bookmarkEnd w:id="30"/>
      <w:bookmarkEnd w:id="31"/>
    </w:p>
    <w:p w14:paraId="5544A2B9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  <w:lang w:val="en-US"/>
        </w:rPr>
      </w:pPr>
    </w:p>
    <w:p w14:paraId="45236A93" w14:textId="539F5818" w:rsidR="00610C0C" w:rsidRDefault="00610C0C" w:rsidP="007D3CC7">
      <w:pPr>
        <w:pStyle w:val="ad"/>
      </w:pPr>
      <w:r>
        <w:t>Во многих случаях  в</w:t>
      </w:r>
      <w:r w:rsidRPr="005C137D">
        <w:t xml:space="preserve"> </w:t>
      </w:r>
      <w:r>
        <w:rPr>
          <w:lang w:val="en-US"/>
        </w:rPr>
        <w:t>DFA</w:t>
      </w:r>
      <w:r w:rsidRPr="005C137D">
        <w:t xml:space="preserve"> </w:t>
      </w:r>
      <w:r>
        <w:t>модели может происходить резкий рост используемой памяти, это происходит, потому что</w:t>
      </w:r>
      <w:r w:rsidRPr="005C137D">
        <w:t xml:space="preserve"> </w:t>
      </w:r>
      <w:r>
        <w:t xml:space="preserve">в </w:t>
      </w:r>
      <w:r>
        <w:rPr>
          <w:lang w:val="en-US"/>
        </w:rPr>
        <w:t>DFA</w:t>
      </w:r>
      <w:r w:rsidRPr="005C137D">
        <w:t xml:space="preserve"> </w:t>
      </w:r>
      <w:r>
        <w:t xml:space="preserve"> нет разницы между явными состояниями и вычисляемыми.  </w:t>
      </w:r>
      <w:proofErr w:type="gramStart"/>
      <w:r>
        <w:rPr>
          <w:lang w:val="en-US"/>
        </w:rPr>
        <w:t>XFA</w:t>
      </w:r>
      <w:r w:rsidRPr="005C137D">
        <w:t xml:space="preserve"> </w:t>
      </w:r>
      <w:r>
        <w:t>модель</w:t>
      </w:r>
      <w:r w:rsidRPr="005C137D">
        <w:t xml:space="preserve"> </w:t>
      </w:r>
      <w:sdt>
        <w:sdtPr>
          <w:rPr>
            <w:lang w:val="en-US"/>
          </w:rPr>
          <w:id w:val="-2133934166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 w:rsidRPr="005C137D">
            <w:instrText xml:space="preserve"> </w:instrText>
          </w:r>
          <w:r>
            <w:rPr>
              <w:lang w:val="en-US"/>
            </w:rPr>
            <w:instrText>CITATION</w:instrText>
          </w:r>
          <w:r w:rsidRPr="005C137D">
            <w:instrText xml:space="preserve"> </w:instrText>
          </w:r>
          <w:r>
            <w:rPr>
              <w:lang w:val="en-US"/>
            </w:rPr>
            <w:instrText>RSm</w:instrText>
          </w:r>
          <w:r w:rsidRPr="005C137D">
            <w:instrText>08 \</w:instrText>
          </w:r>
          <w:r>
            <w:rPr>
              <w:lang w:val="en-US"/>
            </w:rPr>
            <w:instrText>l</w:instrText>
          </w:r>
          <w:r w:rsidRPr="005C137D">
            <w:instrText xml:space="preserve"> 1033 </w:instrText>
          </w:r>
          <w:r>
            <w:rPr>
              <w:lang w:val="en-US"/>
            </w:rPr>
            <w:fldChar w:fldCharType="separate"/>
          </w:r>
          <w:r w:rsidR="00040643" w:rsidRPr="000723EB">
            <w:rPr>
              <w:noProof/>
            </w:rPr>
            <w:t>[7]</w:t>
          </w:r>
          <w:r>
            <w:rPr>
              <w:lang w:val="en-US"/>
            </w:rPr>
            <w:fldChar w:fldCharType="end"/>
          </w:r>
          <w:proofErr w:type="gramStart"/>
        </w:sdtContent>
      </w:sdt>
      <w:sdt>
        <w:sdtPr>
          <w:rPr>
            <w:lang w:val="en-US"/>
          </w:rPr>
          <w:id w:val="-807479945"/>
          <w:citation/>
        </w:sdtPr>
        <w:sdtContent>
          <w:proofErr w:type="gramEnd"/>
          <w:r>
            <w:rPr>
              <w:lang w:val="en-US"/>
            </w:rPr>
            <w:fldChar w:fldCharType="begin"/>
          </w:r>
          <w:r>
            <w:instrText xml:space="preserve"> CITATION Ran09 \l 1049 </w:instrText>
          </w:r>
          <w:r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8]</w:t>
          </w:r>
          <w:r>
            <w:rPr>
              <w:lang w:val="en-US"/>
            </w:rPr>
            <w:fldChar w:fldCharType="end"/>
          </w:r>
          <w:proofErr w:type="gramStart"/>
        </w:sdtContent>
      </w:sdt>
      <w:r>
        <w:t xml:space="preserve"> предлагает использовать вместо вычисляемых состояний дополнительные переменные, такие как флаги и счетчики, которые будут использоваться вместе с текущим состоянием для идентификации текущего прогресса.</w:t>
      </w:r>
      <w:proofErr w:type="gramEnd"/>
      <w:r>
        <w:t xml:space="preserve"> Это позволят значительно уменьшить количество возможных состояний конечного автомата, но при этом появляется необходимость добавлять небольшие программы к некоторым состояниям (изменения флага, проверка флага, очистка, увеличение счетчика, проверка счетчика, очистка счетчика)</w:t>
      </w:r>
      <w:r w:rsidR="00D947A4">
        <w:t>.</w:t>
      </w:r>
    </w:p>
    <w:p w14:paraId="250D4EE6" w14:textId="77777777" w:rsidR="00CF21A2" w:rsidRPr="005C137D" w:rsidRDefault="00CF21A2" w:rsidP="007D3CC7">
      <w:pPr>
        <w:pStyle w:val="ad"/>
      </w:pPr>
    </w:p>
    <w:p w14:paraId="7E54C25F" w14:textId="77777777" w:rsidR="00CF21A2" w:rsidRDefault="00CF21A2" w:rsidP="00CF21A2">
      <w:pPr>
        <w:pStyle w:val="2"/>
      </w:pPr>
      <w:bookmarkStart w:id="32" w:name="_Toc263651301"/>
      <w:r>
        <w:t>Постановка задачи</w:t>
      </w:r>
      <w:bookmarkEnd w:id="32"/>
    </w:p>
    <w:p w14:paraId="14B1B2F8" w14:textId="77777777" w:rsidR="00CF21A2" w:rsidRDefault="00CF21A2" w:rsidP="00CF21A2">
      <w:pPr>
        <w:rPr>
          <w:lang w:val="ru-RU"/>
        </w:rPr>
      </w:pPr>
    </w:p>
    <w:p w14:paraId="10F871F2" w14:textId="74E4E601" w:rsidR="00365D36" w:rsidRDefault="00CF21A2" w:rsidP="00CF21A2">
      <w:pPr>
        <w:rPr>
          <w:lang w:val="ru-RU"/>
        </w:rPr>
      </w:pPr>
      <w:r>
        <w:rPr>
          <w:lang w:val="ru-RU"/>
        </w:rPr>
        <w:t xml:space="preserve">Разработка программного средства </w:t>
      </w:r>
      <w:r w:rsidR="00413550">
        <w:rPr>
          <w:lang w:val="ru-RU"/>
        </w:rPr>
        <w:t xml:space="preserve">параллельной </w:t>
      </w:r>
      <w:r>
        <w:rPr>
          <w:lang w:val="ru-RU"/>
        </w:rPr>
        <w:t xml:space="preserve">обработки текста с использованием </w:t>
      </w:r>
      <w:r w:rsidR="00413550">
        <w:rPr>
          <w:lang w:val="ru-RU"/>
        </w:rPr>
        <w:t>преимуществ многоядерных гетерогенных компьютерных</w:t>
      </w:r>
      <w:r w:rsidR="00365D36">
        <w:rPr>
          <w:lang w:val="ru-RU"/>
        </w:rPr>
        <w:t xml:space="preserve"> с обеспечением возможности широкой масштабируемости</w:t>
      </w:r>
      <w:r w:rsidR="00413550">
        <w:rPr>
          <w:lang w:val="ru-RU"/>
        </w:rPr>
        <w:t xml:space="preserve">. </w:t>
      </w:r>
    </w:p>
    <w:p w14:paraId="2CD824EF" w14:textId="691620E2" w:rsidR="00413550" w:rsidRDefault="00413550" w:rsidP="00CF21A2">
      <w:pPr>
        <w:rPr>
          <w:lang w:val="ru-RU"/>
        </w:rPr>
      </w:pPr>
      <w:r>
        <w:rPr>
          <w:lang w:val="ru-RU"/>
        </w:rPr>
        <w:t>Под обработкой текста в данном случае понимается:</w:t>
      </w:r>
    </w:p>
    <w:p w14:paraId="40AD8C31" w14:textId="26C67A9E" w:rsidR="00413550" w:rsidRDefault="00413550" w:rsidP="00CF21A2">
      <w:pPr>
        <w:rPr>
          <w:lang w:val="ru-RU"/>
        </w:rPr>
      </w:pPr>
      <w:r>
        <w:rPr>
          <w:lang w:val="ru-RU"/>
        </w:rPr>
        <w:t>- выделение отдельных слов в тексте;</w:t>
      </w:r>
    </w:p>
    <w:p w14:paraId="72896A3D" w14:textId="6A1B7C66" w:rsidR="00413550" w:rsidRDefault="00413550" w:rsidP="00CF21A2">
      <w:pPr>
        <w:rPr>
          <w:lang w:val="ru-RU"/>
        </w:rPr>
      </w:pPr>
      <w:r>
        <w:rPr>
          <w:lang w:val="ru-RU"/>
        </w:rPr>
        <w:t xml:space="preserve">- </w:t>
      </w:r>
      <w:r w:rsidR="00CF21A2">
        <w:rPr>
          <w:lang w:val="ru-RU"/>
        </w:rPr>
        <w:t>поиск слов</w:t>
      </w:r>
      <w:r>
        <w:rPr>
          <w:lang w:val="ru-RU"/>
        </w:rPr>
        <w:t xml:space="preserve"> из списка, используя детерминированные конечные автоматы;</w:t>
      </w:r>
    </w:p>
    <w:p w14:paraId="002BA2B3" w14:textId="1D680578" w:rsidR="00CF21A2" w:rsidRPr="00CF21A2" w:rsidRDefault="00413550" w:rsidP="00CF21A2">
      <w:pPr>
        <w:rPr>
          <w:lang w:val="ru-RU"/>
        </w:rPr>
      </w:pPr>
      <w:r>
        <w:rPr>
          <w:lang w:val="ru-RU"/>
        </w:rPr>
        <w:t>- определение категорий</w:t>
      </w:r>
      <w:r w:rsidR="00365D36">
        <w:rPr>
          <w:lang w:val="ru-RU"/>
        </w:rPr>
        <w:t>,</w:t>
      </w:r>
      <w:r>
        <w:rPr>
          <w:lang w:val="ru-RU"/>
        </w:rPr>
        <w:t xml:space="preserve"> к которым принадлежит текст на основании </w:t>
      </w:r>
      <w:r w:rsidR="00365D36">
        <w:rPr>
          <w:lang w:val="ru-RU"/>
        </w:rPr>
        <w:t>шаблонов категорий</w:t>
      </w:r>
      <w:r>
        <w:rPr>
          <w:lang w:val="ru-RU"/>
        </w:rPr>
        <w:t>.</w:t>
      </w:r>
    </w:p>
    <w:p w14:paraId="7ABC5B4C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70760E8" w14:textId="77777777" w:rsidR="00610C0C" w:rsidRDefault="00610C0C" w:rsidP="00610C0C">
      <w:pPr>
        <w:rPr>
          <w:rFonts w:eastAsia="Times New Roman" w:cs="Times New Roman"/>
          <w:bCs/>
          <w:color w:val="376092" w:themeColor="accent1" w:themeShade="BF"/>
          <w:szCs w:val="28"/>
        </w:rPr>
      </w:pPr>
      <w:r>
        <w:rPr>
          <w:rFonts w:eastAsia="Times New Roman" w:cs="Times New Roman"/>
          <w:b/>
        </w:rPr>
        <w:br w:type="page"/>
      </w:r>
    </w:p>
    <w:p w14:paraId="611D6624" w14:textId="77777777" w:rsidR="00610C0C" w:rsidRPr="00E05035" w:rsidRDefault="005A2F02" w:rsidP="00A027B1">
      <w:pPr>
        <w:pStyle w:val="1"/>
      </w:pPr>
      <w:bookmarkStart w:id="33" w:name="_Toc262734920"/>
      <w:bookmarkStart w:id="34" w:name="_Toc262735234"/>
      <w:bookmarkStart w:id="35" w:name="_Toc263651302"/>
      <w:r w:rsidRPr="005A2F02">
        <w:lastRenderedPageBreak/>
        <w:t>АНАЛИЗ ОСОБЕННОСТЕЙ ПРОГРАММИРОВАНИЕ МНОГОЯДЕРНЫХ СИСТЕМ</w:t>
      </w:r>
      <w:bookmarkEnd w:id="33"/>
      <w:bookmarkEnd w:id="34"/>
      <w:bookmarkEnd w:id="35"/>
    </w:p>
    <w:p w14:paraId="3FE46651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szCs w:val="28"/>
        </w:rPr>
      </w:pPr>
    </w:p>
    <w:p w14:paraId="38361934" w14:textId="77777777" w:rsidR="00610C0C" w:rsidRDefault="00610C0C" w:rsidP="00E05035">
      <w:pPr>
        <w:pStyle w:val="ad"/>
      </w:pPr>
      <w:r>
        <w:t>Вместе с совершенствованием компьютерных систем перед программистами встают различные задачи и проблемы:</w:t>
      </w:r>
    </w:p>
    <w:p w14:paraId="0E71A953" w14:textId="77777777" w:rsidR="00610C0C" w:rsidRPr="00E05035" w:rsidRDefault="00E05035" w:rsidP="00E05035">
      <w:pPr>
        <w:pStyle w:val="ad"/>
      </w:pPr>
      <w:r>
        <w:t>19</w:t>
      </w:r>
      <w:r w:rsidR="00610C0C">
        <w:t>60-</w:t>
      </w:r>
      <w:r>
        <w:t>1980 года</w:t>
      </w:r>
      <w:r w:rsidR="00610C0C">
        <w:t xml:space="preserve"> – основной язык ассемблер, перед программистами стоит задача написание кроссплатформенных и все боле</w:t>
      </w:r>
      <w:r>
        <w:t>е</w:t>
      </w:r>
      <w:r w:rsidR="00610C0C">
        <w:t xml:space="preserve"> сложный программ, решение это проблемы это использование высокоуровневых языков </w:t>
      </w:r>
      <w:r w:rsidR="00610C0C">
        <w:rPr>
          <w:lang w:val="en-US"/>
        </w:rPr>
        <w:t>C</w:t>
      </w:r>
      <w:r w:rsidR="00610C0C" w:rsidRPr="00630A30">
        <w:t xml:space="preserve">, </w:t>
      </w:r>
      <w:r w:rsidR="00610C0C">
        <w:rPr>
          <w:lang w:val="en-US"/>
        </w:rPr>
        <w:t>Fortran</w:t>
      </w:r>
      <w:r>
        <w:t>;</w:t>
      </w:r>
    </w:p>
    <w:p w14:paraId="397988EE" w14:textId="77777777" w:rsidR="00610C0C" w:rsidRDefault="00E05035" w:rsidP="00E05035">
      <w:pPr>
        <w:pStyle w:val="ad"/>
      </w:pPr>
      <w:r>
        <w:t>19</w:t>
      </w:r>
      <w:r w:rsidR="00610C0C" w:rsidRPr="00E8064D">
        <w:t>80-</w:t>
      </w:r>
      <w:r w:rsidR="00610C0C">
        <w:t>200</w:t>
      </w:r>
      <w:r w:rsidR="00610C0C" w:rsidRPr="00E8064D">
        <w:t>0</w:t>
      </w:r>
      <w:r>
        <w:t xml:space="preserve"> года</w:t>
      </w:r>
      <w:r w:rsidR="00610C0C">
        <w:t xml:space="preserve"> – необходимость реализовывать и поддерживать все более сложные программные системы, содержащие миллионы строк кода и разработанные десятками программистов,</w:t>
      </w:r>
      <w:r>
        <w:t xml:space="preserve"> проблема обеспечения</w:t>
      </w:r>
      <w:r w:rsidR="00610C0C">
        <w:t xml:space="preserve"> </w:t>
      </w:r>
      <w:r>
        <w:t xml:space="preserve">оптимальности кода для </w:t>
      </w:r>
      <w:r w:rsidR="00610C0C">
        <w:t>высок</w:t>
      </w:r>
      <w:r>
        <w:t>ой производительности</w:t>
      </w:r>
      <w:r w:rsidR="00610C0C">
        <w:t xml:space="preserve"> за счет  закона </w:t>
      </w:r>
      <w:proofErr w:type="gramStart"/>
      <w:r w:rsidR="00610C0C">
        <w:t>Мура</w:t>
      </w:r>
      <w:proofErr w:type="gramEnd"/>
      <w:r w:rsidR="00610C0C">
        <w:t xml:space="preserve"> на время отходит на второй план, уступая место структурности, гибкости и легкости сопровождения как главным ориентирам. Решение: использование объектно-ориентированных языков</w:t>
      </w:r>
      <w:proofErr w:type="gramStart"/>
      <w:r w:rsidR="00610C0C">
        <w:t xml:space="preserve"> С</w:t>
      </w:r>
      <w:proofErr w:type="gramEnd"/>
      <w:r w:rsidR="00610C0C">
        <w:t>++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Java</w:t>
      </w:r>
      <w:r w:rsidR="00610C0C" w:rsidRPr="00E8064D">
        <w:t>,</w:t>
      </w:r>
      <w:r w:rsidR="00610C0C">
        <w:t xml:space="preserve"> </w:t>
      </w:r>
      <w:r w:rsidR="00610C0C">
        <w:rPr>
          <w:lang w:val="en-US"/>
        </w:rPr>
        <w:t>C</w:t>
      </w:r>
      <w:r>
        <w:t>#;</w:t>
      </w:r>
      <w:r w:rsidR="00610C0C">
        <w:t xml:space="preserve"> </w:t>
      </w:r>
      <w:r w:rsidR="00610C0C" w:rsidRPr="00E8064D">
        <w:t xml:space="preserve"> </w:t>
      </w:r>
      <w:r w:rsidR="00610C0C">
        <w:t>широкое использование библиотек компонентов; совершенствование методологий,  шаблонов  проектирования</w:t>
      </w:r>
      <w:r>
        <w:t>;</w:t>
      </w:r>
      <w:r w:rsidR="00610C0C">
        <w:t xml:space="preserve"> увеличенная роль написания спецификации, тестирования, обзоров кода, и формальных инспекций.</w:t>
      </w:r>
    </w:p>
    <w:p w14:paraId="0686D9A6" w14:textId="77777777" w:rsidR="00610C0C" w:rsidRDefault="00610C0C" w:rsidP="00E05035">
      <w:pPr>
        <w:pStyle w:val="ad"/>
      </w:pPr>
      <w:r>
        <w:t xml:space="preserve">До недавнего времени </w:t>
      </w:r>
      <w:proofErr w:type="gramStart"/>
      <w:r>
        <w:t>аппаратная</w:t>
      </w:r>
      <w:proofErr w:type="gramEnd"/>
      <w:r>
        <w:t xml:space="preserve"> и программная часть компьютерных систем </w:t>
      </w:r>
      <w:r w:rsidR="00E05035">
        <w:t xml:space="preserve">были </w:t>
      </w:r>
      <w:r>
        <w:t xml:space="preserve">достаточно сильно </w:t>
      </w:r>
      <w:r w:rsidR="00E05035">
        <w:t>разделены. Высокоуровневые языки</w:t>
      </w:r>
      <w:r>
        <w:t xml:space="preserve"> позволили абстрагироваться от конкретной реализации, и программисту не нужно ничего знать о процессоре, закон </w:t>
      </w:r>
      <w:proofErr w:type="gramStart"/>
      <w:r w:rsidR="00E05035">
        <w:t>М</w:t>
      </w:r>
      <w:r>
        <w:t>ура</w:t>
      </w:r>
      <w:proofErr w:type="gramEnd"/>
      <w:r>
        <w:t xml:space="preserve"> позволил ему не беспокоится о производительности, одни  и те же программы, написанные на </w:t>
      </w:r>
      <w:r>
        <w:rPr>
          <w:lang w:val="en-US"/>
        </w:rPr>
        <w:t>C</w:t>
      </w:r>
      <w:r w:rsidRPr="000743DF">
        <w:t xml:space="preserve"> </w:t>
      </w:r>
      <w:r>
        <w:t xml:space="preserve">еще в </w:t>
      </w:r>
      <w:r w:rsidRPr="000743DF">
        <w:t>70-</w:t>
      </w:r>
      <w:r>
        <w:t>х, можно запускать на современных процессорах и получать существенный прирост производительности.</w:t>
      </w:r>
    </w:p>
    <w:p w14:paraId="7E5857D8" w14:textId="77777777" w:rsidR="00610C0C" w:rsidRPr="000743DF" w:rsidRDefault="00610C0C" w:rsidP="00E05035">
      <w:pPr>
        <w:pStyle w:val="ad"/>
      </w:pPr>
      <w:proofErr w:type="gramStart"/>
      <w:r>
        <w:t>В настоящий момент появляется новая проблема: производительность последовательных программ начинает отставать от закона Мура,  но при этом программистам нужно продолжать увеличивать производительность, чтобы поддерживать внедрение новых функции  и обработку всё увеличивающихся объемов данных</w:t>
      </w:r>
      <w:r w:rsidR="0049260B">
        <w:t xml:space="preserve"> (по оценкам </w:t>
      </w:r>
      <w:r w:rsidR="0049260B">
        <w:rPr>
          <w:lang w:val="en-US"/>
        </w:rPr>
        <w:t>IDC</w:t>
      </w:r>
      <w:r w:rsidR="0049260B">
        <w:t xml:space="preserve"> за 2009 год</w:t>
      </w:r>
      <w:r w:rsidR="0049260B" w:rsidRPr="000723EB">
        <w:t>,</w:t>
      </w:r>
      <w:r w:rsidR="0049260B">
        <w:t xml:space="preserve"> общий объем информации в глобальной сети интернет составил около </w:t>
      </w:r>
      <w:r w:rsidR="0049260B" w:rsidRPr="000723EB">
        <w:t xml:space="preserve">800 </w:t>
      </w:r>
      <w:r w:rsidR="0049260B">
        <w:t>миллиардов гигабайт, и к 2020 году эта цифра увеличится в 44</w:t>
      </w:r>
      <w:proofErr w:type="gramEnd"/>
      <w:r w:rsidR="0049260B">
        <w:t xml:space="preserve"> раза</w:t>
      </w:r>
      <w:sdt>
        <w:sdtPr>
          <w:id w:val="-1962950732"/>
          <w:citation/>
        </w:sdtPr>
        <w:sdtContent>
          <w:r w:rsidR="006F3B64">
            <w:fldChar w:fldCharType="begin"/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CITATION</w:instrText>
          </w:r>
          <w:r w:rsidR="006F3B64" w:rsidRPr="000723EB">
            <w:instrText xml:space="preserve"> </w:instrText>
          </w:r>
          <w:r w:rsidR="006F3B64">
            <w:rPr>
              <w:lang w:val="en-US"/>
            </w:rPr>
            <w:instrText>idc</w:instrText>
          </w:r>
          <w:r w:rsidR="006F3B64" w:rsidRPr="000723EB">
            <w:instrText xml:space="preserve"> \</w:instrText>
          </w:r>
          <w:r w:rsidR="006F3B64">
            <w:rPr>
              <w:lang w:val="en-US"/>
            </w:rPr>
            <w:instrText>l</w:instrText>
          </w:r>
          <w:r w:rsidR="006F3B64" w:rsidRPr="000723EB">
            <w:instrText xml:space="preserve"> 1033 </w:instrText>
          </w:r>
          <w:r w:rsidR="006F3B64">
            <w:fldChar w:fldCharType="separate"/>
          </w:r>
          <w:r w:rsidR="00040643" w:rsidRPr="000723EB">
            <w:rPr>
              <w:noProof/>
            </w:rPr>
            <w:t xml:space="preserve"> [13]</w:t>
          </w:r>
          <w:r w:rsidR="006F3B64">
            <w:fldChar w:fldCharType="end"/>
          </w:r>
        </w:sdtContent>
      </w:sdt>
      <w:r w:rsidR="0049260B">
        <w:t>)</w:t>
      </w:r>
      <w:r>
        <w:t>, и при этом нужно избежать чрезмерного увеличения сложности.</w:t>
      </w:r>
    </w:p>
    <w:p w14:paraId="1E2EEF8F" w14:textId="77777777" w:rsidR="00610C0C" w:rsidRDefault="00610C0C" w:rsidP="00E05035">
      <w:pPr>
        <w:pStyle w:val="ad"/>
      </w:pPr>
      <w:r>
        <w:t xml:space="preserve">Как одно из возможных решений этой проблемы это использование </w:t>
      </w:r>
      <w:r w:rsidRPr="0049260B">
        <w:t>многоядерных устройств, и парадигмы массивно параллельных вычислений. Такая концепция позволяет достаточно легко масштабировать вычисления</w:t>
      </w:r>
      <w:r>
        <w:t>, распределять между различными устройствами, и в некоторых случаях даже между вычислительными блоками различного типа.</w:t>
      </w:r>
    </w:p>
    <w:p w14:paraId="09A8FE9E" w14:textId="77777777" w:rsidR="00610C0C" w:rsidRPr="00930CBC" w:rsidRDefault="00610C0C" w:rsidP="00E05035">
      <w:pPr>
        <w:pStyle w:val="ad"/>
      </w:pPr>
      <w:r>
        <w:lastRenderedPageBreak/>
        <w:t xml:space="preserve">Методы программирования параллельных вычислений можно разделить </w:t>
      </w:r>
      <w:proofErr w:type="gramStart"/>
      <w:r>
        <w:t>на</w:t>
      </w:r>
      <w:proofErr w:type="gramEnd"/>
      <w:r>
        <w:t xml:space="preserve"> явные и неявные. К </w:t>
      </w:r>
      <w:proofErr w:type="gramStart"/>
      <w:r>
        <w:t>неявным</w:t>
      </w:r>
      <w:proofErr w:type="gramEnd"/>
      <w:r>
        <w:t xml:space="preserve"> относится автоматическая параллельность выполнения</w:t>
      </w:r>
      <w:r w:rsidRPr="00EF218A">
        <w:t>,</w:t>
      </w:r>
      <w:r>
        <w:t xml:space="preserve"> обеспечивающаяся на аппаратном уровне (</w:t>
      </w:r>
      <w:r>
        <w:rPr>
          <w:lang w:val="en-US"/>
        </w:rPr>
        <w:t>Superscalar</w:t>
      </w:r>
      <w:r w:rsidRPr="00EF218A">
        <w:t xml:space="preserve"> </w:t>
      </w:r>
      <w:r>
        <w:rPr>
          <w:lang w:val="en-US"/>
        </w:rPr>
        <w:t>Processors</w:t>
      </w:r>
      <w:r>
        <w:t>)</w:t>
      </w:r>
      <w:r w:rsidRPr="00EF218A">
        <w:t xml:space="preserve"> </w:t>
      </w:r>
      <w:r>
        <w:t>и на уровне компилятора.</w:t>
      </w:r>
      <w:r w:rsidRPr="00EF218A">
        <w:t xml:space="preserve"> </w:t>
      </w:r>
      <w:r>
        <w:t xml:space="preserve">К </w:t>
      </w:r>
      <w:proofErr w:type="gramStart"/>
      <w:r>
        <w:t>явным</w:t>
      </w:r>
      <w:proofErr w:type="gramEnd"/>
      <w:r>
        <w:t xml:space="preserve"> относятся же различные специализированные языки</w:t>
      </w:r>
      <w:r w:rsidRPr="00930CBC">
        <w:t xml:space="preserve"> </w:t>
      </w:r>
      <w:r>
        <w:t>программирования (</w:t>
      </w:r>
      <w:proofErr w:type="spellStart"/>
      <w:r>
        <w:rPr>
          <w:lang w:val="en-US"/>
        </w:rPr>
        <w:t>StreamIt</w:t>
      </w:r>
      <w:proofErr w:type="spellEnd"/>
      <w:r w:rsidRPr="00930CBC">
        <w:t xml:space="preserve">, </w:t>
      </w:r>
      <w:r>
        <w:rPr>
          <w:lang w:val="en-US"/>
        </w:rPr>
        <w:t>Star</w:t>
      </w:r>
      <w:r w:rsidRPr="00930CBC">
        <w:t>-</w:t>
      </w:r>
      <w:r>
        <w:rPr>
          <w:lang w:val="en-US"/>
        </w:rPr>
        <w:t>P</w:t>
      </w:r>
      <w:r w:rsidRPr="00930CBC">
        <w:t xml:space="preserve">, </w:t>
      </w:r>
      <w:proofErr w:type="spellStart"/>
      <w:r>
        <w:rPr>
          <w:lang w:val="en-US"/>
        </w:rPr>
        <w:t>BluSpec</w:t>
      </w:r>
      <w:proofErr w:type="spellEnd"/>
      <w:r w:rsidRPr="00930CBC">
        <w:t xml:space="preserve">, </w:t>
      </w:r>
      <w:proofErr w:type="spellStart"/>
      <w:r>
        <w:rPr>
          <w:lang w:val="en-US"/>
        </w:rPr>
        <w:t>Cilk</w:t>
      </w:r>
      <w:proofErr w:type="spellEnd"/>
      <w:r>
        <w:t>)</w:t>
      </w:r>
      <w:r w:rsidRPr="00930CBC">
        <w:t xml:space="preserve"> </w:t>
      </w:r>
      <w:r>
        <w:t>и специальные библиотеки и шаблоны проектирования.</w:t>
      </w:r>
      <w:sdt>
        <w:sdtPr>
          <w:id w:val="2074462807"/>
          <w:citation/>
        </w:sdtPr>
        <w:sdtContent>
          <w:r>
            <w:fldChar w:fldCharType="begin"/>
          </w:r>
          <w:r>
            <w:instrText xml:space="preserve"> CITATION Sam07 \l 1049 </w:instrText>
          </w:r>
          <w:r>
            <w:fldChar w:fldCharType="separate"/>
          </w:r>
          <w:r w:rsidR="00040643">
            <w:rPr>
              <w:noProof/>
            </w:rPr>
            <w:t xml:space="preserve"> [14]</w:t>
          </w:r>
          <w:r>
            <w:fldChar w:fldCharType="end"/>
          </w:r>
        </w:sdtContent>
      </w:sdt>
    </w:p>
    <w:p w14:paraId="333CB9AF" w14:textId="77777777" w:rsidR="00610C0C" w:rsidRDefault="00610C0C" w:rsidP="00E05035">
      <w:pPr>
        <w:pStyle w:val="ad"/>
        <w:rPr>
          <w:b/>
          <w:bCs/>
        </w:rPr>
      </w:pPr>
    </w:p>
    <w:p w14:paraId="3BAC3096" w14:textId="77777777" w:rsidR="00610C0C" w:rsidRPr="007C6DE5" w:rsidRDefault="00610C0C" w:rsidP="007C6DE5">
      <w:pPr>
        <w:pStyle w:val="2"/>
      </w:pPr>
      <w:bookmarkStart w:id="36" w:name="_Toc257029126"/>
      <w:bookmarkStart w:id="37" w:name="_Toc262734921"/>
      <w:bookmarkStart w:id="38" w:name="_Toc262735235"/>
      <w:bookmarkStart w:id="39" w:name="_Toc263651303"/>
      <w:r w:rsidRPr="007C6DE5">
        <w:t>Анализ отличий между CPU и GPU в параллельных расчётах</w:t>
      </w:r>
      <w:bookmarkEnd w:id="36"/>
      <w:bookmarkEnd w:id="37"/>
      <w:bookmarkEnd w:id="38"/>
      <w:bookmarkEnd w:id="39"/>
    </w:p>
    <w:p w14:paraId="57D0C54E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b/>
          <w:bCs/>
          <w:szCs w:val="28"/>
        </w:rPr>
      </w:pPr>
    </w:p>
    <w:p w14:paraId="7F2E20DE" w14:textId="77777777" w:rsidR="00610C0C" w:rsidRPr="00FC09E9" w:rsidRDefault="00610C0C" w:rsidP="007C6DE5">
      <w:pPr>
        <w:pStyle w:val="ad"/>
      </w:pPr>
      <w:r w:rsidRPr="00FC09E9">
        <w:t xml:space="preserve">Рост </w:t>
      </w:r>
      <w:r w:rsidR="007C6DE5">
        <w:t xml:space="preserve">тактовых </w:t>
      </w:r>
      <w:r w:rsidRPr="00FC09E9">
        <w:t xml:space="preserve">частот универсальных процессоров упёрся в физические ограничения и высокое энергопотребление, и увеличение их производительности всё чаще происходит за счёт размещения нескольких ядер </w:t>
      </w:r>
      <w:r>
        <w:t>на</w:t>
      </w:r>
      <w:r w:rsidRPr="00FC09E9">
        <w:t xml:space="preserve"> одном чипе. </w:t>
      </w:r>
      <w:r>
        <w:t>С</w:t>
      </w:r>
      <w:r w:rsidRPr="00FC09E9">
        <w:t>ейчас</w:t>
      </w:r>
      <w:r>
        <w:t xml:space="preserve"> </w:t>
      </w:r>
      <w:r w:rsidRPr="00FC09E9">
        <w:t xml:space="preserve">процессоры содержат лишь до </w:t>
      </w:r>
      <w:r w:rsidR="007C6DE5">
        <w:t>8</w:t>
      </w:r>
      <w:r w:rsidRPr="00FC09E9">
        <w:t xml:space="preserve"> ядер (дальнейший рост не будет быстрым) и они предназначены для обычных приложений, используют </w:t>
      </w:r>
      <w:r>
        <w:t xml:space="preserve">архитектуру </w:t>
      </w:r>
      <w:r w:rsidRPr="00FC09E9">
        <w:t xml:space="preserve">MIMD — множественный поток команд и данных. Каждое ядро работает отдельно от остальных, исполняя разные инструкции для разных </w:t>
      </w:r>
      <w:r>
        <w:t>данных</w:t>
      </w:r>
      <w:r w:rsidRPr="00FC09E9">
        <w:t>.</w:t>
      </w:r>
    </w:p>
    <w:p w14:paraId="27AFD531" w14:textId="77777777" w:rsidR="00610C0C" w:rsidRPr="00FC09E9" w:rsidRDefault="00610C0C" w:rsidP="007C6DE5">
      <w:pPr>
        <w:pStyle w:val="ad"/>
      </w:pPr>
      <w:r>
        <w:t xml:space="preserve">Однако возрастающие требования графический приложений привело к </w:t>
      </w:r>
      <w:proofErr w:type="gramStart"/>
      <w:r>
        <w:t>тому</w:t>
      </w:r>
      <w:proofErr w:type="gramEnd"/>
      <w:r>
        <w:t xml:space="preserve"> что в универсальных процессоров появились некоторые  особенности </w:t>
      </w:r>
      <w:r>
        <w:rPr>
          <w:lang w:val="en-US"/>
        </w:rPr>
        <w:t>SIMD</w:t>
      </w:r>
      <w:r w:rsidR="007C6DE5">
        <w:t xml:space="preserve"> </w:t>
      </w:r>
      <w:r w:rsidRPr="00FC09E9">
        <w:t>(одиночный поток ко</w:t>
      </w:r>
      <w:r>
        <w:t>манд, множество потоков данных)</w:t>
      </w:r>
      <w:r w:rsidRPr="00F87E99">
        <w:t xml:space="preserve"> </w:t>
      </w:r>
      <w:r>
        <w:t>архитектуры, например с</w:t>
      </w:r>
      <w:r w:rsidRPr="00FC09E9">
        <w:t>пециализированные векторные возможности (SSE2 и SSE3) для четырехкомпонентных (одинарная точность вычислений с плавающей точкой) и двухкомпонентных (двойная точность)</w:t>
      </w:r>
      <w:r>
        <w:t>.</w:t>
      </w:r>
      <w:r w:rsidR="007C6DE5">
        <w:t xml:space="preserve"> Но</w:t>
      </w:r>
      <w:r>
        <w:t xml:space="preserve"> </w:t>
      </w:r>
      <w:r w:rsidRPr="00FC09E9">
        <w:t xml:space="preserve">для определённых задач применение GPU </w:t>
      </w:r>
      <w:r>
        <w:t xml:space="preserve">значительно </w:t>
      </w:r>
      <w:r w:rsidRPr="00FC09E9">
        <w:t xml:space="preserve">выгоднее, </w:t>
      </w:r>
      <w:r w:rsidR="007C6DE5">
        <w:t>так как</w:t>
      </w:r>
      <w:r w:rsidRPr="00FC09E9">
        <w:t xml:space="preserve"> они изначально сделаны для них.</w:t>
      </w:r>
    </w:p>
    <w:p w14:paraId="1F928BE6" w14:textId="77777777" w:rsidR="00610C0C" w:rsidRPr="00FC09E9" w:rsidRDefault="00610C0C" w:rsidP="007C6DE5">
      <w:pPr>
        <w:pStyle w:val="ad"/>
      </w:pPr>
      <w:r>
        <w:t>В</w:t>
      </w:r>
      <w:r w:rsidRPr="00FC09E9">
        <w:t xml:space="preserve"> видеочипах NVIDIA основной блок — это мультипроцессор с восемью-</w:t>
      </w:r>
      <w:r w:rsidR="007C6DE5">
        <w:t>тридцатью</w:t>
      </w:r>
      <w:r w:rsidRPr="00FC09E9">
        <w:t xml:space="preserve"> ядрами и сотнями ALU в целом</w:t>
      </w:r>
      <w:sdt>
        <w:sdtPr>
          <w:id w:val="1963148293"/>
          <w:citation/>
        </w:sdtPr>
        <w:sdtContent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</w:sdtContent>
      </w:sdt>
      <w:r w:rsidRPr="00FC09E9">
        <w:t>, несколькими тысячами регистров и небольшим количеством разделяемой общей памяти. Кроме того, видеокарта содержит быструю глобальную память с</w:t>
      </w:r>
      <w:r>
        <w:t xml:space="preserve"> разделяемым</w:t>
      </w:r>
      <w:r w:rsidRPr="00FC09E9">
        <w:t xml:space="preserve"> доступом к ней </w:t>
      </w:r>
      <w:r>
        <w:t xml:space="preserve">из </w:t>
      </w:r>
      <w:r w:rsidRPr="00FC09E9">
        <w:t>всех мультипроцессоров, локальную память в каждом мультипроцессоре, а также специальную память для констант.</w:t>
      </w:r>
    </w:p>
    <w:p w14:paraId="540DBAE3" w14:textId="77777777" w:rsidR="00610C0C" w:rsidRPr="00FC09E9" w:rsidRDefault="00610C0C" w:rsidP="007C6DE5">
      <w:pPr>
        <w:pStyle w:val="ad"/>
      </w:pPr>
      <w:r w:rsidRPr="00FC09E9">
        <w:t xml:space="preserve">Самое </w:t>
      </w:r>
      <w:r>
        <w:t>существенная особенность, что все</w:t>
      </w:r>
      <w:r w:rsidRPr="00FC09E9">
        <w:t xml:space="preserve"> ядр</w:t>
      </w:r>
      <w:r>
        <w:t>а</w:t>
      </w:r>
      <w:r w:rsidRPr="00FC09E9">
        <w:t xml:space="preserve"> мультипроцессора в GPU являются SIMD ядрами. </w:t>
      </w:r>
      <w:proofErr w:type="gramStart"/>
      <w:r w:rsidRPr="00FC09E9">
        <w:t>И эти ядра исполняют одни и те же инструкции одновременно, такой подход позволяет увеличить количество исполнитель</w:t>
      </w:r>
      <w:r>
        <w:t xml:space="preserve">ных блоков за счёт их упрощения, но при этом требует достаточно специфического программирования, и если </w:t>
      </w:r>
      <w:r w:rsidRPr="00FC09E9">
        <w:t xml:space="preserve">такой </w:t>
      </w:r>
      <w:r>
        <w:t xml:space="preserve">массивно параллельный </w:t>
      </w:r>
      <w:r w:rsidRPr="00FC09E9">
        <w:t xml:space="preserve">стиль программирования является </w:t>
      </w:r>
      <w:r>
        <w:t xml:space="preserve">нормальным </w:t>
      </w:r>
      <w:r w:rsidRPr="00FC09E9">
        <w:t xml:space="preserve">для графических алгоритмов и многих научных задач, </w:t>
      </w:r>
      <w:r>
        <w:t xml:space="preserve">то для применения к </w:t>
      </w:r>
      <w:r>
        <w:lastRenderedPageBreak/>
        <w:t>обычным прикладным программам, зачастую необходимо произвести значительную адаптацию изначальных алгоритмов.</w:t>
      </w:r>
      <w:proofErr w:type="gramEnd"/>
    </w:p>
    <w:p w14:paraId="2DC7897B" w14:textId="77777777" w:rsidR="00610C0C" w:rsidRPr="00FC09E9" w:rsidRDefault="00610C0C" w:rsidP="007C6DE5">
      <w:pPr>
        <w:pStyle w:val="ad"/>
      </w:pPr>
      <w:r>
        <w:t>О</w:t>
      </w:r>
      <w:r w:rsidRPr="00FC09E9">
        <w:t>сновные различия между архитектурами CPU и GPU. Ядра CPU созданы для исполнения одного потока последовательных инструкций с максимальной производительностью, а GPU проектируются для быстрого исполнения большого числа параллельно выполняемых потоков инструкций. Универсальные</w:t>
      </w:r>
      <w:r>
        <w:t xml:space="preserve"> </w:t>
      </w:r>
      <w:r w:rsidRPr="00FC09E9">
        <w:t>процессоры оптимизированы для достижения высокой производительности единственного потока команд, обрабатывающего и целые числа и числа с плавающей точкой. При этом доступ к памяти случайный.</w:t>
      </w:r>
    </w:p>
    <w:p w14:paraId="5AF2068E" w14:textId="77777777" w:rsidR="00610C0C" w:rsidRPr="00FC09E9" w:rsidRDefault="00610C0C" w:rsidP="007C6DE5">
      <w:pPr>
        <w:pStyle w:val="ad"/>
      </w:pPr>
      <w:r w:rsidRPr="00FC09E9">
        <w:t xml:space="preserve">Разработчики CPU стараются добиться выполнения как можно большего числа инструкций параллельно, для увеличения производительности. Для этого, начиная с процессоров </w:t>
      </w:r>
      <w:proofErr w:type="spellStart"/>
      <w:r w:rsidRPr="00FC09E9">
        <w:t>Intel</w:t>
      </w:r>
      <w:proofErr w:type="spellEnd"/>
      <w:r w:rsidRPr="00FC09E9">
        <w:t xml:space="preserve"> </w:t>
      </w:r>
      <w:proofErr w:type="spellStart"/>
      <w:r w:rsidRPr="00FC09E9">
        <w:t>Pentium</w:t>
      </w:r>
      <w:proofErr w:type="spellEnd"/>
      <w:r w:rsidRPr="00FC09E9">
        <w:t xml:space="preserve">, появилось </w:t>
      </w:r>
      <w:proofErr w:type="spellStart"/>
      <w:r w:rsidRPr="00FC09E9">
        <w:t>суперскалярное</w:t>
      </w:r>
      <w:proofErr w:type="spellEnd"/>
      <w:r w:rsidRPr="00FC09E9">
        <w:t xml:space="preserve"> выполнение, обеспечивающее выполнение двух инструкций за такт, а </w:t>
      </w:r>
      <w:proofErr w:type="spellStart"/>
      <w:r w:rsidRPr="00FC09E9">
        <w:t>Pentium</w:t>
      </w:r>
      <w:proofErr w:type="spellEnd"/>
      <w:r w:rsidRPr="00FC09E9">
        <w:t xml:space="preserve"> </w:t>
      </w:r>
      <w:proofErr w:type="spellStart"/>
      <w:r w:rsidRPr="00FC09E9">
        <w:t>Pro</w:t>
      </w:r>
      <w:proofErr w:type="spellEnd"/>
      <w:r w:rsidRPr="00FC09E9">
        <w:t xml:space="preserve"> отличился внеочередным выполнением инструкций. Но у параллельного выполнения последовательного потока инструкций есть определённые базовые ограничения и </w:t>
      </w:r>
      <w:r>
        <w:t xml:space="preserve">просто </w:t>
      </w:r>
      <w:r w:rsidRPr="00FC09E9">
        <w:t>увеличением количества исполнительных блоков кратного увеличения скорости не добиться.</w:t>
      </w:r>
    </w:p>
    <w:p w14:paraId="11F24B62" w14:textId="77777777" w:rsidR="00610C0C" w:rsidRPr="00FC09E9" w:rsidRDefault="00610C0C" w:rsidP="007C6DE5">
      <w:pPr>
        <w:pStyle w:val="ad"/>
      </w:pPr>
      <w:r w:rsidRPr="00FC09E9">
        <w:t>У видеочипов работа простая и распараллеленная изначально. Видеочип принимает на входе группу полигонов, проводит все необходимые операции, и на выходе выдаёт пиксели. Обработка полигонов и пикселей независима, их можно обрабатывать параллельно, отдельно друг от друга. Поэтому, из-за изначально параллельной организации работы в GPU используется большое количество исполнительных блоков, которые легко загрузить, в отличие от последовательного потока инструкций для CPU. Кроме того, современные GPU также могут исполнять больше одной инструкции за такт (</w:t>
      </w:r>
      <w:proofErr w:type="spellStart"/>
      <w:r w:rsidRPr="00FC09E9">
        <w:t>dual</w:t>
      </w:r>
      <w:proofErr w:type="spellEnd"/>
      <w:r w:rsidRPr="00FC09E9">
        <w:t xml:space="preserve"> </w:t>
      </w:r>
      <w:proofErr w:type="spellStart"/>
      <w:r w:rsidRPr="00FC09E9">
        <w:t>issue</w:t>
      </w:r>
      <w:proofErr w:type="spellEnd"/>
      <w:r w:rsidRPr="00FC09E9">
        <w:t xml:space="preserve">). Так, архитектура </w:t>
      </w:r>
      <w:proofErr w:type="spellStart"/>
      <w:r w:rsidRPr="00FC09E9">
        <w:t>Tesla</w:t>
      </w:r>
      <w:proofErr w:type="spellEnd"/>
      <w:r w:rsidRPr="00FC09E9">
        <w:t xml:space="preserve"> в некоторых условиях запускает на исполнение операции MAD+MUL или MAD+SFU одновременно.</w:t>
      </w:r>
    </w:p>
    <w:p w14:paraId="1742A142" w14:textId="77777777" w:rsidR="00610C0C" w:rsidRPr="00FC09E9" w:rsidRDefault="00610C0C" w:rsidP="007C6DE5">
      <w:pPr>
        <w:pStyle w:val="ad"/>
      </w:pPr>
      <w:r w:rsidRPr="00FC09E9">
        <w:t xml:space="preserve">GPU отличается от CPU ещё и по принципам доступа к памяти. В GPU он связанный и легко предсказуемый — если из памяти читается </w:t>
      </w:r>
      <w:proofErr w:type="spellStart"/>
      <w:r w:rsidRPr="00FC09E9">
        <w:t>тексель</w:t>
      </w:r>
      <w:proofErr w:type="spellEnd"/>
      <w:r w:rsidRPr="00FC09E9">
        <w:t xml:space="preserve"> текстуры, то через некоторое время </w:t>
      </w:r>
      <w:r w:rsidR="007C6DE5">
        <w:t xml:space="preserve">будут запрошены и соседние </w:t>
      </w:r>
      <w:proofErr w:type="spellStart"/>
      <w:r w:rsidR="007C6DE5">
        <w:t>тексели</w:t>
      </w:r>
      <w:proofErr w:type="spellEnd"/>
      <w:r w:rsidRPr="00FC09E9">
        <w:t xml:space="preserve">. </w:t>
      </w:r>
      <w:r>
        <w:t>П</w:t>
      </w:r>
      <w:r w:rsidRPr="00FC09E9">
        <w:t>ри записи то же — пиксель записывается в буфер</w:t>
      </w:r>
      <w:r>
        <w:t xml:space="preserve"> кадра</w:t>
      </w:r>
      <w:r w:rsidRPr="00FC09E9">
        <w:t xml:space="preserve">, и через несколько тактов будет записываться расположенный рядом с ним. Поэтому организация памяти отличается от той, что используется в CPU. </w:t>
      </w:r>
      <w:proofErr w:type="gramStart"/>
      <w:r w:rsidRPr="00FC09E9">
        <w:t>И видеочипу, в отличие от универсальных процессоров, не</w:t>
      </w:r>
      <w:r>
        <w:t>т необходимости</w:t>
      </w:r>
      <w:r w:rsidRPr="00FC09E9">
        <w:t xml:space="preserve"> </w:t>
      </w:r>
      <w:r>
        <w:t>в</w:t>
      </w:r>
      <w:r w:rsidRPr="00FC09E9">
        <w:t xml:space="preserve"> кэш-памят</w:t>
      </w:r>
      <w:r>
        <w:t>и</w:t>
      </w:r>
      <w:r w:rsidRPr="00FC09E9">
        <w:t xml:space="preserve"> </w:t>
      </w:r>
      <w:r w:rsidRPr="00FC09E9">
        <w:lastRenderedPageBreak/>
        <w:t>большого размера, а для текстур требуются лишь несколько (до 128-256 в нынешних GPU) килобайт.</w:t>
      </w:r>
      <w:proofErr w:type="gramEnd"/>
    </w:p>
    <w:p w14:paraId="72310C5B" w14:textId="77777777" w:rsidR="00610C0C" w:rsidRPr="00FC09E9" w:rsidRDefault="00610C0C" w:rsidP="007C6DE5">
      <w:pPr>
        <w:pStyle w:val="ad"/>
      </w:pPr>
      <w:r>
        <w:t>Р</w:t>
      </w:r>
      <w:r w:rsidRPr="00FC09E9">
        <w:t xml:space="preserve">абота с памятью у GPU и CPU </w:t>
      </w:r>
      <w:r>
        <w:t>также имеет отличия</w:t>
      </w:r>
      <w:r w:rsidRPr="00FC09E9">
        <w:t xml:space="preserve">. </w:t>
      </w:r>
      <w:proofErr w:type="gramStart"/>
      <w:r>
        <w:t>Н</w:t>
      </w:r>
      <w:r w:rsidRPr="00FC09E9">
        <w:t>е все центральные процессоры имеют встроенные контроллеры памяти, а у всех GPU обычно есть по несколько контроллеров, вплоть до восьми 64-битных каналов в чипе NVIDIA GT200</w:t>
      </w:r>
      <w:sdt>
        <w:sdtPr>
          <w:id w:val="202754844"/>
          <w:citation/>
        </w:sdtPr>
        <w:sdtContent>
          <w:proofErr w:type="gramEnd"/>
          <w:r w:rsidR="007C6DE5">
            <w:fldChar w:fldCharType="begin"/>
          </w:r>
          <w:r w:rsidR="007C6DE5">
            <w:instrText xml:space="preserve"> CITATION NVI10 \l 1049 </w:instrText>
          </w:r>
          <w:r w:rsidR="007C6DE5">
            <w:fldChar w:fldCharType="separate"/>
          </w:r>
          <w:r w:rsidR="00040643">
            <w:rPr>
              <w:noProof/>
            </w:rPr>
            <w:t xml:space="preserve"> [15]</w:t>
          </w:r>
          <w:r w:rsidR="007C6DE5">
            <w:fldChar w:fldCharType="end"/>
          </w:r>
          <w:proofErr w:type="gramStart"/>
        </w:sdtContent>
      </w:sdt>
      <w:r w:rsidRPr="00FC09E9">
        <w:t>. Кроме того, на видеокартах применяется более быстрая память, и в результате видеочипам доступна в разы большая пропускная способность памяти, что также весьма важно для параллельных расчётов, оперирующих с огромными потоками данных.</w:t>
      </w:r>
      <w:proofErr w:type="gramEnd"/>
    </w:p>
    <w:p w14:paraId="5EB405C7" w14:textId="77777777" w:rsidR="00610C0C" w:rsidRPr="00FC09E9" w:rsidRDefault="00610C0C" w:rsidP="007C6DE5">
      <w:pPr>
        <w:pStyle w:val="ad"/>
      </w:pPr>
      <w:r w:rsidRPr="00FC09E9">
        <w:t>В универсальных процессорах</w:t>
      </w:r>
      <w:r>
        <w:t xml:space="preserve"> </w:t>
      </w:r>
      <w:r w:rsidRPr="00FC09E9">
        <w:t>на буферы команд</w:t>
      </w:r>
      <w:r>
        <w:t xml:space="preserve"> идут</w:t>
      </w:r>
      <w:r w:rsidRPr="00FC09E9">
        <w:t xml:space="preserve"> большие количества транзисторов и площадь чипа, аппаратное предсказание ветвления и огромные объёмы </w:t>
      </w:r>
      <w:proofErr w:type="spellStart"/>
      <w:r w:rsidRPr="00FC09E9">
        <w:t>начиповой</w:t>
      </w:r>
      <w:proofErr w:type="spellEnd"/>
      <w:r w:rsidRPr="00FC09E9">
        <w:t xml:space="preserve"> кэш-памяти. Все эти аппаратные блоки нужны для ускорения исполнения немногочисленных потоков команд. Видеочипы тратят транзисторы на массивы исполнительных блоков, управляющие потоками блоки, разделяемую память небольшого объёма и контроллеры памяти на несколько каналов. Вышеперечисленное не ускоряет выполнение отдельных потоков, оно позволяет чипу обрабатывать нескольких тысяч потоков, одновременно исполняющихся чипом и требующих высокой пропускной способности памяти.</w:t>
      </w:r>
    </w:p>
    <w:p w14:paraId="3B4E93C3" w14:textId="77777777" w:rsidR="00610C0C" w:rsidRPr="00FC09E9" w:rsidRDefault="00610C0C" w:rsidP="007C6DE5">
      <w:pPr>
        <w:pStyle w:val="ad"/>
      </w:pPr>
      <w:r>
        <w:t xml:space="preserve">Есть </w:t>
      </w:r>
      <w:r w:rsidRPr="00FC09E9">
        <w:t xml:space="preserve">отличия </w:t>
      </w:r>
      <w:r>
        <w:t xml:space="preserve">и </w:t>
      </w:r>
      <w:r w:rsidRPr="00FC09E9">
        <w:t>в кэшировании</w:t>
      </w:r>
      <w:r>
        <w:t>: у</w:t>
      </w:r>
      <w:r w:rsidRPr="00FC09E9">
        <w:t xml:space="preserve">ниверсальные центральные процессоры используют кэш-память для увеличения производительности за счёт снижения задержек доступа к памяти, а GPU используют кэш или общую память для увеличения полосы пропускания. CPU </w:t>
      </w:r>
      <w:r>
        <w:t>уменьшает</w:t>
      </w:r>
      <w:r w:rsidRPr="00FC09E9">
        <w:t xml:space="preserve"> задержки доступа к памяти при помощи кэш-памяти большого размера, а также предсказания ветвлений кода. Эти аппаратные части занимают большую часть площади чипа и потребляют много энергии. Видеочипы </w:t>
      </w:r>
      <w:r>
        <w:t xml:space="preserve">скрывает </w:t>
      </w:r>
      <w:r w:rsidRPr="00FC09E9">
        <w:t>задержк</w:t>
      </w:r>
      <w:r>
        <w:t>и</w:t>
      </w:r>
      <w:r w:rsidRPr="00FC09E9">
        <w:t xml:space="preserve"> доступа к памяти при помощи одновременного исполнения </w:t>
      </w:r>
      <w:r>
        <w:t xml:space="preserve">нескольких </w:t>
      </w:r>
      <w:r w:rsidRPr="00FC09E9">
        <w:t>тысяч потоков — в то время, когда од</w:t>
      </w:r>
      <w:r>
        <w:t>н</w:t>
      </w:r>
      <w:r w:rsidRPr="00FC09E9">
        <w:t>и поток</w:t>
      </w:r>
      <w:r>
        <w:t>и</w:t>
      </w:r>
      <w:r w:rsidRPr="00FC09E9">
        <w:t xml:space="preserve"> ожида</w:t>
      </w:r>
      <w:r>
        <w:t>ют</w:t>
      </w:r>
      <w:r w:rsidRPr="00FC09E9">
        <w:t xml:space="preserve"> данны</w:t>
      </w:r>
      <w:r>
        <w:t>е</w:t>
      </w:r>
      <w:r w:rsidRPr="00FC09E9">
        <w:t xml:space="preserve"> </w:t>
      </w:r>
      <w:r>
        <w:t xml:space="preserve">запрошенные </w:t>
      </w:r>
      <w:r w:rsidRPr="00FC09E9">
        <w:t xml:space="preserve">из памяти, </w:t>
      </w:r>
      <w:r>
        <w:t xml:space="preserve">вычислительные ядра </w:t>
      </w:r>
      <w:r w:rsidRPr="00FC09E9">
        <w:t>мо</w:t>
      </w:r>
      <w:r>
        <w:t>гу</w:t>
      </w:r>
      <w:r w:rsidRPr="00FC09E9">
        <w:t>т выполнять вычисления друг</w:t>
      </w:r>
      <w:r>
        <w:t>их</w:t>
      </w:r>
      <w:r w:rsidRPr="00FC09E9">
        <w:t xml:space="preserve"> поток</w:t>
      </w:r>
      <w:r>
        <w:t>ов</w:t>
      </w:r>
      <w:r w:rsidRPr="00FC09E9">
        <w:t xml:space="preserve"> без ожидания и задержек.</w:t>
      </w:r>
    </w:p>
    <w:p w14:paraId="50876BF7" w14:textId="77777777" w:rsidR="00610C0C" w:rsidRPr="00FC09E9" w:rsidRDefault="00610C0C" w:rsidP="007C6DE5">
      <w:pPr>
        <w:pStyle w:val="ad"/>
      </w:pPr>
      <w:r w:rsidRPr="00FC09E9">
        <w:t xml:space="preserve">Есть множество различий и в поддержке </w:t>
      </w:r>
      <w:proofErr w:type="spellStart"/>
      <w:r w:rsidRPr="00FC09E9">
        <w:t>многопоточности</w:t>
      </w:r>
      <w:proofErr w:type="spellEnd"/>
      <w:r w:rsidRPr="00FC09E9">
        <w:t xml:space="preserve">. CPU исполняет 1-2 потока вычислений на одно процессорное ядро, а видеочипы могут поддерживать до 1024 потоков на каждый мультипроцессор, которых в чипе несколько. И если переключение с одного потока на другой для CPU </w:t>
      </w:r>
      <w:r>
        <w:t>обходится достаточно дорого</w:t>
      </w:r>
      <w:r w:rsidRPr="00FC09E9">
        <w:t xml:space="preserve"> </w:t>
      </w:r>
      <w:r>
        <w:t>(</w:t>
      </w:r>
      <w:r w:rsidRPr="00FC09E9">
        <w:t>сотни тактов</w:t>
      </w:r>
      <w:r>
        <w:t>)</w:t>
      </w:r>
      <w:r w:rsidRPr="00FC09E9">
        <w:t>, то GPU переключает несколько потоков за один такт</w:t>
      </w:r>
      <w:r>
        <w:t>, чем и обеспечивает выполнения такого большого количества потоков без больших накладных расходов по переключению контекста</w:t>
      </w:r>
      <w:r w:rsidRPr="00FC09E9">
        <w:t>.</w:t>
      </w:r>
    </w:p>
    <w:p w14:paraId="7645D18C" w14:textId="77777777" w:rsidR="00610C0C" w:rsidRPr="00FC09E9" w:rsidRDefault="00610C0C" w:rsidP="007C6DE5">
      <w:pPr>
        <w:pStyle w:val="ad"/>
      </w:pPr>
      <w:r>
        <w:lastRenderedPageBreak/>
        <w:t>Ц</w:t>
      </w:r>
      <w:r w:rsidRPr="00FC09E9">
        <w:t>ентральные процессоры используют SIMD (одна инструкция выполняется над многочисленными данными) блоки для векторных вычислений, а видеочипы применяют SIMT (одна инструкция и несколько потоков) для скалярной обработки потоков. SIMT не требует, чтобы разработчик преобразовывал данные в векторы, и допускает произвольные ветвления в потоках.</w:t>
      </w:r>
    </w:p>
    <w:p w14:paraId="6F84DA7F" w14:textId="77777777" w:rsidR="00610C0C" w:rsidRDefault="00610C0C" w:rsidP="007C6DE5">
      <w:pPr>
        <w:pStyle w:val="ad"/>
      </w:pPr>
      <w:r>
        <w:t>М</w:t>
      </w:r>
      <w:r w:rsidRPr="00FC09E9">
        <w:t xml:space="preserve">ожно сказать, что в отличие от современных универсальных CPU, видеочипы </w:t>
      </w:r>
      <w:proofErr w:type="gramStart"/>
      <w:r w:rsidRPr="00FC09E9">
        <w:t>предназначены</w:t>
      </w:r>
      <w:proofErr w:type="gramEnd"/>
      <w:r w:rsidRPr="00FC09E9">
        <w:t xml:space="preserve"> для параллельных вычислений с большим количеством арифметических операций. И значительно большее число транзисторов GPU работает по прямому назначению — обработке массивов данных, а не управляет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 немногочисленных последовательных вычислительных потоков. </w:t>
      </w:r>
    </w:p>
    <w:p w14:paraId="56BF36E4" w14:textId="77777777" w:rsidR="00206AC1" w:rsidRPr="00FC09E9" w:rsidRDefault="00206AC1" w:rsidP="007C6DE5">
      <w:pPr>
        <w:pStyle w:val="ad"/>
      </w:pPr>
    </w:p>
    <w:p w14:paraId="00A9B34E" w14:textId="77777777" w:rsidR="00610C0C" w:rsidRDefault="00610C0C" w:rsidP="00D77B72">
      <w:pPr>
        <w:tabs>
          <w:tab w:val="left" w:pos="9072"/>
        </w:tabs>
        <w:spacing w:line="240" w:lineRule="auto"/>
        <w:ind w:firstLine="0"/>
        <w:jc w:val="center"/>
        <w:rPr>
          <w:rFonts w:eastAsia="Times New Roman" w:cs="Times New Roman"/>
          <w:szCs w:val="28"/>
          <w:lang w:val="ru-RU"/>
        </w:rPr>
      </w:pPr>
      <w:r w:rsidRPr="00FC09E9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1B29A725">
            <wp:extent cx="5822830" cy="2407236"/>
            <wp:effectExtent l="0" t="0" r="0" b="0"/>
            <wp:docPr id="31" name="Рисунок 31" descr="http://www.ixbt.com/video3/images/cuda/cpu_vs_g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6" descr="http://www.ixbt.com/video3/images/cuda/cpu_vs_gpu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902" cy="2407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09506F16" w14:textId="77777777" w:rsidR="00206AC1" w:rsidRPr="00206AC1" w:rsidRDefault="00206AC1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</w:p>
    <w:p w14:paraId="6DC257DD" w14:textId="77777777" w:rsidR="00610C0C" w:rsidRPr="00FC09E9" w:rsidRDefault="00206AC1" w:rsidP="00206AC1">
      <w:pPr>
        <w:pStyle w:val="a0"/>
        <w:rPr>
          <w:rFonts w:eastAsia="Times New Roman" w:cs="Times New Roman"/>
        </w:rPr>
      </w:pPr>
      <w:r>
        <w:rPr>
          <w:rStyle w:val="af5"/>
        </w:rPr>
        <w:t xml:space="preserve">- </w:t>
      </w:r>
      <w:r w:rsidR="00610C0C" w:rsidRPr="00FA39E6">
        <w:t>Сравнительная схема, сколько места в CPU и GP</w:t>
      </w:r>
      <w:r w:rsidRPr="00FA39E6">
        <w:t>U занимает разнообразная логика</w:t>
      </w:r>
      <w:r w:rsidR="00610C0C" w:rsidRPr="00FA39E6">
        <w:t> </w:t>
      </w:r>
      <w:sdt>
        <w:sdtPr>
          <w:id w:val="2072389669"/>
          <w:citation/>
        </w:sdtPr>
        <w:sdtContent>
          <w:r w:rsidR="00610C0C" w:rsidRPr="00FA39E6">
            <w:fldChar w:fldCharType="begin"/>
          </w:r>
          <w:r w:rsidR="00610C0C" w:rsidRPr="00FA39E6">
            <w:instrText xml:space="preserve"> CITATION NVI10 \l 1049 </w:instrText>
          </w:r>
          <w:r w:rsidR="00610C0C" w:rsidRPr="00FA39E6">
            <w:fldChar w:fldCharType="separate"/>
          </w:r>
          <w:r w:rsidR="00040643" w:rsidRPr="00FA39E6">
            <w:t>[15]</w:t>
          </w:r>
          <w:r w:rsidR="00610C0C" w:rsidRPr="00FA39E6">
            <w:fldChar w:fldCharType="end"/>
          </w:r>
        </w:sdtContent>
      </w:sdt>
    </w:p>
    <w:p w14:paraId="53B19974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5F58E968" w14:textId="77777777" w:rsidR="00610C0C" w:rsidRPr="00FC09E9" w:rsidRDefault="00610C0C" w:rsidP="00206AC1">
      <w:pPr>
        <w:pStyle w:val="ad"/>
      </w:pPr>
      <w:r w:rsidRPr="00FC09E9">
        <w:t xml:space="preserve">В итоге, основой для эффективного использования </w:t>
      </w:r>
      <w:r>
        <w:t>потенциала</w:t>
      </w:r>
      <w:r w:rsidRPr="00FC09E9">
        <w:t xml:space="preserve"> GPU в научных и иных неграфических расчётах является распараллеливание алгоритмов на </w:t>
      </w:r>
      <w:r>
        <w:t xml:space="preserve">множество независимых потоков, которые будут исполняться на </w:t>
      </w:r>
      <w:r w:rsidRPr="00FC09E9">
        <w:t>сотн</w:t>
      </w:r>
      <w:r>
        <w:t>ях</w:t>
      </w:r>
      <w:r w:rsidR="00D947A4">
        <w:t xml:space="preserve"> </w:t>
      </w:r>
      <w:r>
        <w:t>(а в будущем возможно и еще на большем количестве)</w:t>
      </w:r>
      <w:r w:rsidRPr="00FC09E9">
        <w:t xml:space="preserve"> исполнительных блоков, имеющихся в видеочипах</w:t>
      </w:r>
      <w:r>
        <w:t>. И</w:t>
      </w:r>
      <w:r w:rsidRPr="00FC09E9">
        <w:t xml:space="preserve">спользование нескольких GPU даёт ещё больше вычислительных мощностей для решения </w:t>
      </w:r>
      <w:r>
        <w:t xml:space="preserve">различных </w:t>
      </w:r>
      <w:r w:rsidRPr="00FC09E9">
        <w:t>задач.</w:t>
      </w:r>
    </w:p>
    <w:p w14:paraId="70FF14B1" w14:textId="77777777" w:rsidR="00610C0C" w:rsidRPr="00FC09E9" w:rsidRDefault="00610C0C" w:rsidP="00206AC1">
      <w:pPr>
        <w:pStyle w:val="ad"/>
      </w:pPr>
      <w:r w:rsidRPr="00FC09E9">
        <w:t xml:space="preserve">Выполнение расчётов на GPU показывает отличные результаты в алгоритмах, использующих параллельную обработку данных. При этом лучшие результаты достигаются, если отношение числа арифметических инструкций к числу обращений к памяти достаточно велико. Это </w:t>
      </w:r>
      <w:r w:rsidRPr="00FC09E9">
        <w:lastRenderedPageBreak/>
        <w:t>предъявляет меньшие требования к управлению исполнением (</w:t>
      </w:r>
      <w:proofErr w:type="spellStart"/>
      <w:r w:rsidRPr="00FC09E9">
        <w:t>flow</w:t>
      </w:r>
      <w:proofErr w:type="spellEnd"/>
      <w:r w:rsidRPr="00FC09E9">
        <w:t xml:space="preserve"> </w:t>
      </w:r>
      <w:proofErr w:type="spellStart"/>
      <w:r w:rsidRPr="00FC09E9">
        <w:t>control</w:t>
      </w:r>
      <w:proofErr w:type="spellEnd"/>
      <w:r w:rsidRPr="00FC09E9">
        <w:t xml:space="preserve">), а высокая плотность математики и большой объём данных отменяет необходимость </w:t>
      </w:r>
      <w:proofErr w:type="gramStart"/>
      <w:r w:rsidRPr="00FC09E9">
        <w:t>в</w:t>
      </w:r>
      <w:proofErr w:type="gramEnd"/>
      <w:r w:rsidRPr="00FC09E9">
        <w:t xml:space="preserve"> больших кэшах, как на CPU.</w:t>
      </w:r>
    </w:p>
    <w:p w14:paraId="04C9C94F" w14:textId="77777777" w:rsidR="00610C0C" w:rsidRDefault="00610C0C" w:rsidP="00206AC1">
      <w:pPr>
        <w:pStyle w:val="ad"/>
      </w:pPr>
      <w:r w:rsidRPr="00FC09E9">
        <w:t>В результате всех описанных выше отличий, теоретическая производительность видеочипов значительно превосходит производительность CPU. Компания NVIDIA приводит такой график роста производительности CPU и GPU за последние несколько лет</w:t>
      </w:r>
      <w:r w:rsidR="00206AC1">
        <w:t xml:space="preserve"> (</w:t>
      </w:r>
      <w:r w:rsidR="00206AC1">
        <w:fldChar w:fldCharType="begin"/>
      </w:r>
      <w:r w:rsidR="00206AC1">
        <w:instrText xml:space="preserve"> REF _Ref262697464 \r \h </w:instrText>
      </w:r>
      <w:r w:rsidR="00206AC1">
        <w:fldChar w:fldCharType="separate"/>
      </w:r>
      <w:r w:rsidR="00A9240B">
        <w:t>Рисунок 2.2</w:t>
      </w:r>
      <w:r w:rsidR="00206AC1">
        <w:fldChar w:fldCharType="end"/>
      </w:r>
      <w:r w:rsidR="00206AC1">
        <w:t>)</w:t>
      </w:r>
      <w:r w:rsidRPr="00FC09E9">
        <w:t> </w:t>
      </w:r>
    </w:p>
    <w:p w14:paraId="4C3C8AAE" w14:textId="77777777" w:rsidR="00610C0C" w:rsidRPr="00FC09E9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9A10AC7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  <w:r w:rsidRPr="00FC09E9">
        <w:rPr>
          <w:rFonts w:eastAsia="Times New Roman" w:cs="Times New Roman"/>
          <w:noProof/>
          <w:szCs w:val="28"/>
          <w:lang w:val="ru-RU" w:eastAsia="ru-RU"/>
        </w:rPr>
        <w:drawing>
          <wp:inline distT="0" distB="0" distL="0" distR="0" wp14:editId="27FE03C5">
            <wp:extent cx="5463405" cy="3094075"/>
            <wp:effectExtent l="0" t="0" r="0" b="0"/>
            <wp:docPr id="30" name="Рисунок 30" descr="http://www.ixbt.com/video3/images/cuda/gfl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7" descr="http://www.ixbt.com/video3/images/cuda/gflop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180" cy="309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2275EC4" w14:textId="77777777" w:rsidR="00610C0C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7B6B634F" w14:textId="77777777" w:rsidR="00610C0C" w:rsidRPr="00FA1905" w:rsidRDefault="00206AC1" w:rsidP="00206AC1">
      <w:pPr>
        <w:pStyle w:val="a0"/>
      </w:pPr>
      <w:bookmarkStart w:id="40" w:name="_Ref262697464"/>
      <w:r>
        <w:t xml:space="preserve">- </w:t>
      </w:r>
      <w:r w:rsidR="00610C0C">
        <w:t xml:space="preserve">Сравнительный рост производительности </w:t>
      </w:r>
      <w:r w:rsidR="00610C0C">
        <w:rPr>
          <w:lang w:val="en-US"/>
        </w:rPr>
        <w:t>CPU</w:t>
      </w:r>
      <w:r w:rsidR="00610C0C" w:rsidRPr="00443941">
        <w:t xml:space="preserve"> </w:t>
      </w:r>
      <w:r w:rsidR="00610C0C">
        <w:t xml:space="preserve">и </w:t>
      </w:r>
      <w:r w:rsidR="00610C0C">
        <w:rPr>
          <w:lang w:val="en-US"/>
        </w:rPr>
        <w:t>GPU</w:t>
      </w:r>
      <w:sdt>
        <w:sdtPr>
          <w:rPr>
            <w:lang w:val="en-US"/>
          </w:rPr>
          <w:id w:val="1671375455"/>
          <w:citation/>
        </w:sdtPr>
        <w:sdtContent>
          <w:r w:rsidR="00610C0C">
            <w:rPr>
              <w:lang w:val="en-US"/>
            </w:rPr>
            <w:fldChar w:fldCharType="begin"/>
          </w:r>
          <w:r w:rsidR="00610C0C">
            <w:instrText xml:space="preserve"> CITATION NVI10 \l 1049 </w:instrText>
          </w:r>
          <w:r w:rsidR="00610C0C">
            <w:rPr>
              <w:lang w:val="en-US"/>
            </w:rPr>
            <w:fldChar w:fldCharType="separate"/>
          </w:r>
          <w:r w:rsidR="00040643">
            <w:rPr>
              <w:noProof/>
            </w:rPr>
            <w:t xml:space="preserve"> [15]</w:t>
          </w:r>
          <w:r w:rsidR="00610C0C">
            <w:rPr>
              <w:lang w:val="en-US"/>
            </w:rPr>
            <w:fldChar w:fldCharType="end"/>
          </w:r>
        </w:sdtContent>
      </w:sdt>
      <w:bookmarkEnd w:id="40"/>
    </w:p>
    <w:p w14:paraId="61CDD34B" w14:textId="77777777" w:rsidR="00610C0C" w:rsidRPr="00443941" w:rsidRDefault="00610C0C" w:rsidP="00610C0C">
      <w:pPr>
        <w:tabs>
          <w:tab w:val="left" w:pos="9072"/>
        </w:tabs>
        <w:spacing w:line="240" w:lineRule="auto"/>
        <w:ind w:left="-567" w:firstLine="567"/>
        <w:jc w:val="center"/>
        <w:rPr>
          <w:rFonts w:eastAsia="Times New Roman" w:cs="Times New Roman"/>
          <w:szCs w:val="28"/>
        </w:rPr>
      </w:pPr>
    </w:p>
    <w:p w14:paraId="302FDF5B" w14:textId="77777777" w:rsidR="00610C0C" w:rsidRDefault="00610C0C" w:rsidP="00206AC1">
      <w:pPr>
        <w:pStyle w:val="ad"/>
      </w:pPr>
      <w:r w:rsidRPr="00FC09E9">
        <w:t xml:space="preserve">Естественно, </w:t>
      </w:r>
      <w:r>
        <w:t>нельзя сравнивать напрямую производительность вычислений</w:t>
      </w:r>
      <w:r w:rsidRPr="00FC09E9">
        <w:t xml:space="preserve">. </w:t>
      </w:r>
      <w:r>
        <w:t>На</w:t>
      </w:r>
      <w:r w:rsidRPr="00FC09E9">
        <w:t xml:space="preserve"> CPU гораздо проще на практике достичь теоретических цифр</w:t>
      </w:r>
      <w:r>
        <w:t xml:space="preserve">, на </w:t>
      </w:r>
      <w:r>
        <w:rPr>
          <w:lang w:val="en-US"/>
        </w:rPr>
        <w:t>GPU</w:t>
      </w:r>
      <w:r w:rsidRPr="00C7567B">
        <w:t xml:space="preserve"> </w:t>
      </w:r>
      <w:r>
        <w:t xml:space="preserve">же чтобы получить </w:t>
      </w:r>
      <w:r w:rsidRPr="00FC09E9">
        <w:t xml:space="preserve"> </w:t>
      </w:r>
      <w:r>
        <w:t xml:space="preserve">максимальную производительность необходимо будет не только нагрузить все вычислительные ядра расчетами, но и так же эффективно организовать работу с памятью, что на практике требует достаточно глубокого знание архитектуры </w:t>
      </w:r>
      <w:r>
        <w:rPr>
          <w:lang w:val="en-US"/>
        </w:rPr>
        <w:t>GPU</w:t>
      </w:r>
      <w:r>
        <w:t>.</w:t>
      </w:r>
    </w:p>
    <w:p w14:paraId="37986A3F" w14:textId="77777777" w:rsidR="00D77B72" w:rsidRPr="00BB4104" w:rsidRDefault="00D77B72" w:rsidP="00BB4104">
      <w:pPr>
        <w:ind w:firstLine="0"/>
        <w:rPr>
          <w:szCs w:val="28"/>
          <w:lang w:val="ru-RU"/>
        </w:rPr>
      </w:pPr>
    </w:p>
    <w:p w14:paraId="6D30B199" w14:textId="77777777" w:rsidR="00610C0C" w:rsidRPr="00206AC1" w:rsidRDefault="00610C0C" w:rsidP="00206AC1">
      <w:pPr>
        <w:pStyle w:val="2"/>
      </w:pPr>
      <w:bookmarkStart w:id="41" w:name="_Toc257029127"/>
      <w:bookmarkStart w:id="42" w:name="_Toc262734922"/>
      <w:bookmarkStart w:id="43" w:name="_Toc262735236"/>
      <w:bookmarkStart w:id="44" w:name="_Toc263651304"/>
      <w:r w:rsidRPr="00206AC1">
        <w:t>GPGPU</w:t>
      </w:r>
      <w:bookmarkEnd w:id="41"/>
      <w:bookmarkEnd w:id="42"/>
      <w:bookmarkEnd w:id="43"/>
      <w:bookmarkEnd w:id="44"/>
    </w:p>
    <w:p w14:paraId="001A3C10" w14:textId="77777777" w:rsidR="00610C0C" w:rsidRPr="00B173A2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097EE07F" w14:textId="77777777" w:rsidR="00610C0C" w:rsidRPr="00BB4104" w:rsidRDefault="00610C0C" w:rsidP="00BB4104">
      <w:pPr>
        <w:pStyle w:val="ad"/>
      </w:pPr>
      <w:proofErr w:type="spellStart"/>
      <w:r w:rsidRPr="00BB4104">
        <w:t>General</w:t>
      </w:r>
      <w:proofErr w:type="spellEnd"/>
      <w:r w:rsidRPr="00BB4104">
        <w:t xml:space="preserve"> </w:t>
      </w:r>
      <w:proofErr w:type="spellStart"/>
      <w:r w:rsidRPr="00BB4104">
        <w:t>Purpose</w:t>
      </w:r>
      <w:proofErr w:type="spellEnd"/>
      <w:r w:rsidRPr="00BB4104">
        <w:t xml:space="preserve"> </w:t>
      </w:r>
      <w:proofErr w:type="spellStart"/>
      <w:r w:rsidRPr="00BB4104">
        <w:t>Graphics</w:t>
      </w:r>
      <w:proofErr w:type="spellEnd"/>
      <w:r w:rsidRPr="00BB4104">
        <w:t xml:space="preserve"> </w:t>
      </w:r>
      <w:proofErr w:type="spellStart"/>
      <w:r w:rsidRPr="00BB4104">
        <w:t>Processing</w:t>
      </w:r>
      <w:proofErr w:type="spellEnd"/>
      <w:r w:rsidRPr="00BB4104">
        <w:t xml:space="preserve"> </w:t>
      </w:r>
      <w:proofErr w:type="spellStart"/>
      <w:r w:rsidRPr="00BB4104">
        <w:t>Units</w:t>
      </w:r>
      <w:proofErr w:type="spellEnd"/>
      <w:r w:rsidRPr="00BB4104">
        <w:t xml:space="preserve"> — технология использования графического процессора для вычислений общего назначения. </w:t>
      </w:r>
    </w:p>
    <w:p w14:paraId="637721D5" w14:textId="77777777" w:rsidR="00610C0C" w:rsidRPr="00BB4104" w:rsidRDefault="00610C0C" w:rsidP="00BB4104">
      <w:pPr>
        <w:pStyle w:val="ad"/>
      </w:pPr>
      <w:r w:rsidRPr="00BB4104">
        <w:t xml:space="preserve">В настоящее время существует 4 реализации </w:t>
      </w:r>
      <w:proofErr w:type="spellStart"/>
      <w:r w:rsidRPr="00BB4104">
        <w:t>даного</w:t>
      </w:r>
      <w:proofErr w:type="spellEnd"/>
      <w:r w:rsidRPr="00BB4104">
        <w:t xml:space="preserve"> подхода — NVIDIA CUDA (NVIDIA </w:t>
      </w:r>
      <w:proofErr w:type="spellStart"/>
      <w:r w:rsidRPr="00BB4104">
        <w:t>GeForce</w:t>
      </w:r>
      <w:proofErr w:type="spellEnd"/>
      <w:r w:rsidRPr="00BB4104">
        <w:t xml:space="preserve"> 8 и старше),</w:t>
      </w:r>
      <w:r w:rsidR="00D77B72" w:rsidRPr="00BB4104">
        <w:t xml:space="preserve"> </w:t>
      </w:r>
      <w:r w:rsidRPr="00BB4104">
        <w:t xml:space="preserve">AMD </w:t>
      </w:r>
      <w:proofErr w:type="spellStart"/>
      <w:r w:rsidRPr="00BB4104">
        <w:t>Stream</w:t>
      </w:r>
      <w:proofErr w:type="spellEnd"/>
      <w:r w:rsidRPr="00BB4104">
        <w:t xml:space="preserve"> (AMD </w:t>
      </w:r>
      <w:proofErr w:type="spellStart"/>
      <w:r w:rsidRPr="00BB4104">
        <w:t>Radeon</w:t>
      </w:r>
      <w:proofErr w:type="spellEnd"/>
      <w:r w:rsidRPr="00BB4104">
        <w:t xml:space="preserve"> HD4000 и старше), </w:t>
      </w:r>
      <w:proofErr w:type="spellStart"/>
      <w:r w:rsidRPr="00BB4104">
        <w:t>Compute</w:t>
      </w:r>
      <w:proofErr w:type="spellEnd"/>
      <w:r w:rsidRPr="00BB4104">
        <w:t xml:space="preserve"> </w:t>
      </w:r>
      <w:proofErr w:type="spellStart"/>
      <w:r w:rsidRPr="00BB4104">
        <w:t>Shader</w:t>
      </w:r>
      <w:proofErr w:type="spellEnd"/>
      <w:r w:rsidRPr="00BB4104">
        <w:t xml:space="preserve"> (</w:t>
      </w:r>
      <w:proofErr w:type="spellStart"/>
      <w:r w:rsidRPr="00BB4104">
        <w:t>Microsoft</w:t>
      </w:r>
      <w:proofErr w:type="spellEnd"/>
      <w:r w:rsidRPr="00BB4104">
        <w:t xml:space="preserve"> </w:t>
      </w:r>
      <w:proofErr w:type="spellStart"/>
      <w:r w:rsidRPr="00BB4104">
        <w:t>DirectX</w:t>
      </w:r>
      <w:proofErr w:type="spellEnd"/>
      <w:r w:rsidRPr="00BB4104">
        <w:t xml:space="preserve"> 11), </w:t>
      </w:r>
      <w:proofErr w:type="spellStart"/>
      <w:r w:rsidRPr="00BB4104">
        <w:t>OpenCL</w:t>
      </w:r>
      <w:proofErr w:type="spellEnd"/>
      <w:r w:rsidRPr="00BB4104">
        <w:t xml:space="preserve"> (открытый стандарт).</w:t>
      </w:r>
    </w:p>
    <w:p w14:paraId="6C59CB59" w14:textId="77777777" w:rsidR="00610C0C" w:rsidRPr="00D77B72" w:rsidRDefault="00610C0C" w:rsidP="00D77B72">
      <w:pPr>
        <w:pStyle w:val="2"/>
      </w:pPr>
      <w:bookmarkStart w:id="45" w:name="_Toc257029128"/>
      <w:bookmarkStart w:id="46" w:name="_Toc262734923"/>
      <w:bookmarkStart w:id="47" w:name="_Toc262735237"/>
      <w:bookmarkStart w:id="48" w:name="_Toc263651305"/>
      <w:r w:rsidRPr="00D77B72">
        <w:lastRenderedPageBreak/>
        <w:t>NVIDIA CUDA</w:t>
      </w:r>
      <w:bookmarkEnd w:id="45"/>
      <w:bookmarkEnd w:id="46"/>
      <w:bookmarkEnd w:id="47"/>
      <w:bookmarkEnd w:id="48"/>
    </w:p>
    <w:p w14:paraId="4BDB043A" w14:textId="77777777" w:rsidR="00610C0C" w:rsidRPr="00C7567B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C3DF851" w14:textId="77777777" w:rsidR="00610C0C" w:rsidRPr="00C7567B" w:rsidRDefault="00610C0C" w:rsidP="00D77B72">
      <w:pPr>
        <w:pStyle w:val="ad"/>
      </w:pPr>
      <w:r w:rsidRPr="00C7567B">
        <w:t xml:space="preserve">Технология CUDA — это программно-аппаратная вычислительная архитектура NVIDIA, основанная на расширении языка </w:t>
      </w:r>
      <w:r>
        <w:rPr>
          <w:lang w:val="en-US"/>
        </w:rPr>
        <w:t>C</w:t>
      </w:r>
      <w:r w:rsidRPr="00C7567B">
        <w:t xml:space="preserve">, которая даёт возможность организации доступа к набору инструкций графического ускорителя и управления его памятью при организации параллельных вычислений. CUDA помогает реализовывать алгоритмы, выполнимые на графических процессорах </w:t>
      </w:r>
      <w:proofErr w:type="spellStart"/>
      <w:r w:rsidRPr="00C7567B">
        <w:t>видеоускорителей</w:t>
      </w:r>
      <w:proofErr w:type="spellEnd"/>
      <w:r w:rsidRPr="00C7567B">
        <w:t xml:space="preserve"> </w:t>
      </w:r>
      <w:r>
        <w:t xml:space="preserve">серии </w:t>
      </w:r>
      <w:proofErr w:type="spellStart"/>
      <w:r>
        <w:t>GeForce</w:t>
      </w:r>
      <w:proofErr w:type="spellEnd"/>
      <w:r>
        <w:t xml:space="preserve"> 8 и старше</w:t>
      </w:r>
      <w:r w:rsidRPr="00C7567B">
        <w:t xml:space="preserve">, а также </w:t>
      </w:r>
      <w:proofErr w:type="spellStart"/>
      <w:r w:rsidRPr="00C7567B">
        <w:t>Quadro</w:t>
      </w:r>
      <w:proofErr w:type="spellEnd"/>
      <w:r w:rsidRPr="00C7567B">
        <w:t xml:space="preserve"> и </w:t>
      </w:r>
      <w:proofErr w:type="spellStart"/>
      <w:r w:rsidRPr="00C7567B">
        <w:t>Tesla</w:t>
      </w:r>
      <w:proofErr w:type="spellEnd"/>
      <w:r w:rsidRPr="00C7567B">
        <w:t>.</w:t>
      </w:r>
    </w:p>
    <w:p w14:paraId="606C0DB2" w14:textId="77777777" w:rsidR="00610C0C" w:rsidRPr="00C7567B" w:rsidRDefault="00610C0C" w:rsidP="00D77B72">
      <w:pPr>
        <w:pStyle w:val="ad"/>
      </w:pPr>
      <w:proofErr w:type="gramStart"/>
      <w:r>
        <w:t>П</w:t>
      </w:r>
      <w:r w:rsidRPr="00C7567B">
        <w:t xml:space="preserve">рограммирования GPU при помощи CUDA </w:t>
      </w:r>
      <w:r>
        <w:t>все еще не является тривиальной задачей, и требует глубоких знаний аппаратной части</w:t>
      </w:r>
      <w:r w:rsidRPr="00C7567B">
        <w:t xml:space="preserve">, </w:t>
      </w:r>
      <w:r>
        <w:t>но все же значительно проще</w:t>
      </w:r>
      <w:r w:rsidRPr="00C7567B">
        <w:t>, чем с ранними GPGPU решениями</w:t>
      </w:r>
      <w:r w:rsidR="00D77B72">
        <w:t xml:space="preserve"> </w:t>
      </w:r>
      <w:r>
        <w:t>(раньше приходилось писать программы в базисе компьютерной графике: использую текстуры, шейдеры и остальные специфичные для графики технологии, что в большинстве прикладных задач добавляло дополнительную сложность)</w:t>
      </w:r>
      <w:r w:rsidRPr="00C7567B">
        <w:t>.</w:t>
      </w:r>
      <w:proofErr w:type="gramEnd"/>
      <w:r w:rsidRPr="00C7567B">
        <w:t xml:space="preserve"> Такие программы требуют разбиения приложения между несколькими мул</w:t>
      </w:r>
      <w:r>
        <w:t>ьтипроцессорами</w:t>
      </w:r>
      <w:r w:rsidRPr="00C7567B">
        <w:t xml:space="preserve">, но без разделения данных, которые хранятся в общей видеопамяти. И так как CUDA программирование для каждого мультипроцессора требует хорошего понимания организации памяти. </w:t>
      </w:r>
    </w:p>
    <w:p w14:paraId="2C565070" w14:textId="77777777" w:rsidR="00610C0C" w:rsidRPr="00BB4104" w:rsidRDefault="00610C0C" w:rsidP="00BB4104">
      <w:pPr>
        <w:pStyle w:val="ad"/>
      </w:pPr>
      <w:r w:rsidRPr="00BB4104">
        <w:t xml:space="preserve"> В основе API лежит расширенный язык C, а для трансляции кода с этого языка в состав CUDA SDK входит компилятор командной строки </w:t>
      </w:r>
      <w:proofErr w:type="spellStart"/>
      <w:r w:rsidRPr="00BB4104">
        <w:t>nvcc</w:t>
      </w:r>
      <w:proofErr w:type="spellEnd"/>
      <w:r w:rsidRPr="00BB4104">
        <w:t>, созданный на основе открытого компилятора Open64.</w:t>
      </w:r>
    </w:p>
    <w:p w14:paraId="0658AC50" w14:textId="77777777" w:rsidR="00610C0C" w:rsidRPr="00BB4104" w:rsidRDefault="00610C0C" w:rsidP="00BB4104">
      <w:pPr>
        <w:pStyle w:val="ad"/>
      </w:pPr>
      <w:r w:rsidRPr="00BB4104">
        <w:t>Основные характеристики CUDA:</w:t>
      </w:r>
    </w:p>
    <w:p w14:paraId="12D72174" w14:textId="77777777" w:rsidR="00610C0C" w:rsidRPr="00BB4104" w:rsidRDefault="00610C0C" w:rsidP="00BB4104">
      <w:pPr>
        <w:pStyle w:val="ad"/>
      </w:pPr>
      <w:r w:rsidRPr="00BB4104">
        <w:t>унифицированное программно-аппаратное решение для параллельных вычислений на видеочипах NVIDIA;</w:t>
      </w:r>
    </w:p>
    <w:p w14:paraId="622B0EF1" w14:textId="77777777" w:rsidR="00610C0C" w:rsidRPr="00BB4104" w:rsidRDefault="00610C0C" w:rsidP="00BB4104">
      <w:pPr>
        <w:pStyle w:val="ad"/>
      </w:pPr>
      <w:r w:rsidRPr="00BB4104">
        <w:t xml:space="preserve">большой набор поддерживаемых решений, </w:t>
      </w:r>
      <w:proofErr w:type="gramStart"/>
      <w:r w:rsidRPr="00BB4104">
        <w:t>от</w:t>
      </w:r>
      <w:proofErr w:type="gramEnd"/>
      <w:r w:rsidRPr="00BB4104">
        <w:t xml:space="preserve"> мобильных до мультипроцессорных</w:t>
      </w:r>
      <w:r w:rsidR="00BB4104" w:rsidRPr="00BB4104">
        <w:t>;</w:t>
      </w:r>
    </w:p>
    <w:p w14:paraId="28E92F69" w14:textId="77777777" w:rsidR="00610C0C" w:rsidRPr="00BB4104" w:rsidRDefault="00610C0C" w:rsidP="00BB4104">
      <w:pPr>
        <w:pStyle w:val="ad"/>
      </w:pPr>
      <w:r w:rsidRPr="00BB4104">
        <w:t>стандартный язык программирования Си;</w:t>
      </w:r>
    </w:p>
    <w:p w14:paraId="14CC8C4A" w14:textId="77777777" w:rsidR="00610C0C" w:rsidRPr="00BB4104" w:rsidRDefault="00610C0C" w:rsidP="00BB4104">
      <w:pPr>
        <w:pStyle w:val="ad"/>
      </w:pPr>
      <w:r w:rsidRPr="00BB4104">
        <w:t xml:space="preserve">стандартные библиотеки численного анализа FFT (быстрое преобразование Фурье), BLAS (линейная алгебра), </w:t>
      </w:r>
      <w:proofErr w:type="spellStart"/>
      <w:r w:rsidRPr="00BB4104">
        <w:t>Thrust</w:t>
      </w:r>
      <w:proofErr w:type="spellEnd"/>
      <w:r w:rsidRPr="00BB4104">
        <w:t>(библиотека</w:t>
      </w:r>
      <w:proofErr w:type="gramStart"/>
      <w:r w:rsidRPr="00BB4104">
        <w:t xml:space="preserve"> С</w:t>
      </w:r>
      <w:proofErr w:type="gramEnd"/>
      <w:r w:rsidRPr="00BB4104">
        <w:t>++ шаблонов);</w:t>
      </w:r>
    </w:p>
    <w:p w14:paraId="062EAEC1" w14:textId="77777777" w:rsidR="00610C0C" w:rsidRPr="00BB4104" w:rsidRDefault="00610C0C" w:rsidP="00BB4104">
      <w:pPr>
        <w:pStyle w:val="ad"/>
      </w:pPr>
      <w:r w:rsidRPr="00BB4104">
        <w:t>оптимизированный обмен данными между CPU и GPU;</w:t>
      </w:r>
    </w:p>
    <w:p w14:paraId="47F2DA9C" w14:textId="77777777" w:rsidR="00610C0C" w:rsidRPr="00BB4104" w:rsidRDefault="00610C0C" w:rsidP="00BB4104">
      <w:pPr>
        <w:pStyle w:val="ad"/>
      </w:pPr>
      <w:r w:rsidRPr="00BB4104">
        <w:t xml:space="preserve">взаимодействие с </w:t>
      </w:r>
      <w:proofErr w:type="gramStart"/>
      <w:r w:rsidRPr="00BB4104">
        <w:t>графическими</w:t>
      </w:r>
      <w:proofErr w:type="gramEnd"/>
      <w:r w:rsidRPr="00BB4104">
        <w:t xml:space="preserve"> API </w:t>
      </w:r>
      <w:proofErr w:type="spellStart"/>
      <w:r w:rsidRPr="00BB4104">
        <w:t>OpenGL</w:t>
      </w:r>
      <w:proofErr w:type="spellEnd"/>
      <w:r w:rsidRPr="00BB4104">
        <w:t xml:space="preserve"> и </w:t>
      </w:r>
      <w:proofErr w:type="spellStart"/>
      <w:r w:rsidRPr="00BB4104">
        <w:t>DirectX</w:t>
      </w:r>
      <w:proofErr w:type="spellEnd"/>
      <w:r w:rsidRPr="00BB4104">
        <w:t>;</w:t>
      </w:r>
    </w:p>
    <w:p w14:paraId="4AB96ADD" w14:textId="77777777" w:rsidR="00610C0C" w:rsidRPr="00BB4104" w:rsidRDefault="00610C0C" w:rsidP="00BB4104">
      <w:pPr>
        <w:pStyle w:val="ad"/>
      </w:pPr>
      <w:r w:rsidRPr="00BB4104">
        <w:t xml:space="preserve">поддержка 32- и 64-битных операционных систем: </w:t>
      </w:r>
      <w:proofErr w:type="spellStart"/>
      <w:r w:rsidRPr="00BB4104">
        <w:t>Windows</w:t>
      </w:r>
      <w:proofErr w:type="spellEnd"/>
      <w:r w:rsidRPr="00BB4104">
        <w:t xml:space="preserve"> XP, </w:t>
      </w:r>
      <w:proofErr w:type="spellStart"/>
      <w:r w:rsidRPr="00BB4104">
        <w:t>Windows</w:t>
      </w:r>
      <w:proofErr w:type="spellEnd"/>
      <w:r w:rsidRPr="00BB4104">
        <w:t xml:space="preserve"> </w:t>
      </w:r>
      <w:proofErr w:type="spellStart"/>
      <w:r w:rsidRPr="00BB4104">
        <w:t>Vista</w:t>
      </w:r>
      <w:proofErr w:type="spellEnd"/>
      <w:r w:rsidRPr="00BB4104">
        <w:t xml:space="preserve">, </w:t>
      </w:r>
      <w:proofErr w:type="spellStart"/>
      <w:r w:rsidRPr="00BB4104">
        <w:t>Linux</w:t>
      </w:r>
      <w:proofErr w:type="spellEnd"/>
      <w:r w:rsidRPr="00BB4104">
        <w:t xml:space="preserve"> и </w:t>
      </w:r>
      <w:proofErr w:type="spellStart"/>
      <w:r w:rsidRPr="00BB4104">
        <w:t>MacOS</w:t>
      </w:r>
      <w:proofErr w:type="spellEnd"/>
      <w:r w:rsidRPr="00BB4104">
        <w:t xml:space="preserve"> X;</w:t>
      </w:r>
    </w:p>
    <w:p w14:paraId="4645721B" w14:textId="77777777" w:rsidR="00610C0C" w:rsidRPr="00BB4104" w:rsidRDefault="00610C0C" w:rsidP="00BB4104">
      <w:pPr>
        <w:pStyle w:val="ad"/>
      </w:pPr>
      <w:r w:rsidRPr="00BB4104">
        <w:t>возможность разработки на низком уровне.</w:t>
      </w:r>
    </w:p>
    <w:p w14:paraId="71375D22" w14:textId="77777777" w:rsidR="00610C0C" w:rsidRPr="00BB4104" w:rsidRDefault="00610C0C" w:rsidP="00BB4104">
      <w:pPr>
        <w:pStyle w:val="ad"/>
      </w:pPr>
      <w:r w:rsidRPr="00BB4104">
        <w:t xml:space="preserve">Так же официально поддерживаются все основные дистрибутивы </w:t>
      </w:r>
      <w:proofErr w:type="spellStart"/>
      <w:r w:rsidRPr="00BB4104">
        <w:t>Linux</w:t>
      </w:r>
      <w:proofErr w:type="spellEnd"/>
      <w:r w:rsidRPr="00BB4104">
        <w:t xml:space="preserve"> (</w:t>
      </w:r>
      <w:proofErr w:type="spellStart"/>
      <w:r w:rsidRPr="00BB4104">
        <w:t>Red</w:t>
      </w:r>
      <w:proofErr w:type="spellEnd"/>
      <w:r w:rsidRPr="00BB4104">
        <w:t xml:space="preserve"> </w:t>
      </w:r>
      <w:proofErr w:type="spellStart"/>
      <w:r w:rsidRPr="00BB4104">
        <w:t>Hat</w:t>
      </w:r>
      <w:proofErr w:type="spellEnd"/>
      <w:r w:rsidRPr="00BB4104">
        <w:t xml:space="preserve"> </w:t>
      </w:r>
      <w:proofErr w:type="spellStart"/>
      <w:r w:rsidRPr="00BB4104">
        <w:t>Enterprise</w:t>
      </w:r>
      <w:proofErr w:type="spellEnd"/>
      <w:r w:rsidRPr="00BB4104">
        <w:t xml:space="preserve"> </w:t>
      </w:r>
      <w:proofErr w:type="spellStart"/>
      <w:r w:rsidRPr="00BB4104">
        <w:t>Linux</w:t>
      </w:r>
      <w:proofErr w:type="spellEnd"/>
      <w:r w:rsidRPr="00BB4104">
        <w:t xml:space="preserve"> 3.x/4.x/5.x, SUSE </w:t>
      </w:r>
      <w:proofErr w:type="spellStart"/>
      <w:r w:rsidRPr="00BB4104">
        <w:t>Linux</w:t>
      </w:r>
      <w:proofErr w:type="spellEnd"/>
      <w:r w:rsidRPr="00BB4104">
        <w:t xml:space="preserve"> 10.x), и не официально</w:t>
      </w:r>
      <w:r w:rsidR="00BB4104" w:rsidRPr="00BB4104">
        <w:t>,</w:t>
      </w:r>
      <w:r w:rsidRPr="00BB4104">
        <w:t xml:space="preserve"> но </w:t>
      </w:r>
      <w:r w:rsidRPr="00BB4104">
        <w:lastRenderedPageBreak/>
        <w:t xml:space="preserve">без ощутимых проблем работает и на других: </w:t>
      </w:r>
      <w:proofErr w:type="spellStart"/>
      <w:r w:rsidRPr="00BB4104">
        <w:t>Fedora</w:t>
      </w:r>
      <w:proofErr w:type="spellEnd"/>
      <w:r w:rsidRPr="00BB4104">
        <w:t xml:space="preserve"> </w:t>
      </w:r>
      <w:proofErr w:type="spellStart"/>
      <w:r w:rsidRPr="00BB4104">
        <w:t>Core</w:t>
      </w:r>
      <w:proofErr w:type="spellEnd"/>
      <w:r w:rsidRPr="00BB4104">
        <w:t xml:space="preserve">, </w:t>
      </w:r>
      <w:proofErr w:type="spellStart"/>
      <w:r w:rsidRPr="00BB4104">
        <w:t>Ubuntu</w:t>
      </w:r>
      <w:proofErr w:type="spellEnd"/>
      <w:r w:rsidRPr="00BB4104">
        <w:t xml:space="preserve">, </w:t>
      </w:r>
      <w:proofErr w:type="spellStart"/>
      <w:r w:rsidRPr="00BB4104">
        <w:t>Gentoo</w:t>
      </w:r>
      <w:proofErr w:type="spellEnd"/>
      <w:r w:rsidRPr="00BB4104">
        <w:t xml:space="preserve"> и др.</w:t>
      </w:r>
    </w:p>
    <w:p w14:paraId="73FCCDB2" w14:textId="77777777" w:rsidR="00610C0C" w:rsidRPr="00BB4104" w:rsidRDefault="00610C0C" w:rsidP="00BB4104">
      <w:pPr>
        <w:pStyle w:val="ad"/>
      </w:pPr>
      <w:r w:rsidRPr="00BB4104">
        <w:t xml:space="preserve">Среда разработки CUDA (CUDA </w:t>
      </w:r>
      <w:proofErr w:type="spellStart"/>
      <w:r w:rsidRPr="00BB4104">
        <w:t>Toolkit</w:t>
      </w:r>
      <w:proofErr w:type="spellEnd"/>
      <w:r w:rsidRPr="00BB4104">
        <w:t>) включает:</w:t>
      </w:r>
    </w:p>
    <w:p w14:paraId="446C1887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 xml:space="preserve">компилятор </w:t>
      </w:r>
      <w:proofErr w:type="spellStart"/>
      <w:r w:rsidR="00610C0C" w:rsidRPr="00BB4104">
        <w:t>nvcc</w:t>
      </w:r>
      <w:proofErr w:type="spellEnd"/>
      <w:r w:rsidR="00610C0C" w:rsidRPr="00BB4104">
        <w:t>;</w:t>
      </w:r>
    </w:p>
    <w:p w14:paraId="01F5DE6B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>библиотеки FFT и BLAS;</w:t>
      </w:r>
    </w:p>
    <w:p w14:paraId="50626D83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>профилировщик;</w:t>
      </w:r>
    </w:p>
    <w:p w14:paraId="6B100EBC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 xml:space="preserve">отладчик </w:t>
      </w:r>
      <w:proofErr w:type="spellStart"/>
      <w:r w:rsidR="00610C0C" w:rsidRPr="00BB4104">
        <w:t>gdb</w:t>
      </w:r>
      <w:proofErr w:type="spellEnd"/>
      <w:r w:rsidR="00610C0C" w:rsidRPr="00BB4104">
        <w:t xml:space="preserve"> для GPU;</w:t>
      </w:r>
    </w:p>
    <w:p w14:paraId="62123276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runtime</w:t>
      </w:r>
      <w:proofErr w:type="spellEnd"/>
      <w:r w:rsidR="00610C0C" w:rsidRPr="00BB4104">
        <w:t xml:space="preserve"> драйвер в комплекте стандартных драйверов NVIDIA</w:t>
      </w:r>
    </w:p>
    <w:p w14:paraId="6F26D5EC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>руководство по программированию;</w:t>
      </w:r>
    </w:p>
    <w:p w14:paraId="3FE99EA5" w14:textId="77777777" w:rsidR="00610C0C" w:rsidRPr="00BB4104" w:rsidRDefault="00040643" w:rsidP="00BB4104">
      <w:pPr>
        <w:pStyle w:val="ad"/>
      </w:pPr>
      <w:r>
        <w:t xml:space="preserve">- </w:t>
      </w:r>
      <w:r w:rsidR="00610C0C" w:rsidRPr="00BB4104">
        <w:t xml:space="preserve">CUDA </w:t>
      </w:r>
      <w:proofErr w:type="spellStart"/>
      <w:r w:rsidR="00610C0C" w:rsidRPr="00BB4104">
        <w:t>Developer</w:t>
      </w:r>
      <w:proofErr w:type="spellEnd"/>
      <w:r w:rsidR="00610C0C" w:rsidRPr="00BB4104">
        <w:t xml:space="preserve"> SDK (исходный код, утилиты и документация).</w:t>
      </w:r>
    </w:p>
    <w:p w14:paraId="0077E69A" w14:textId="77777777" w:rsidR="00610C0C" w:rsidRPr="00B21E0F" w:rsidRDefault="00610C0C" w:rsidP="00BB4104">
      <w:pPr>
        <w:pStyle w:val="ad"/>
      </w:pPr>
      <w:r w:rsidRPr="00BB4104">
        <w:t xml:space="preserve">Так же существует проект NVIDIA </w:t>
      </w:r>
      <w:proofErr w:type="spellStart"/>
      <w:r w:rsidRPr="00BB4104">
        <w:t>Parallel</w:t>
      </w:r>
      <w:proofErr w:type="spellEnd"/>
      <w:r w:rsidRPr="00BB4104">
        <w:t xml:space="preserve"> </w:t>
      </w:r>
      <w:proofErr w:type="spellStart"/>
      <w:r w:rsidRPr="00BB4104">
        <w:t>Nsight</w:t>
      </w:r>
      <w:proofErr w:type="spellEnd"/>
      <w:r w:rsidRPr="00BB4104">
        <w:t xml:space="preserve"> ("</w:t>
      </w:r>
      <w:proofErr w:type="spellStart"/>
      <w:r w:rsidRPr="00BB4104">
        <w:t>Nexus</w:t>
      </w:r>
      <w:proofErr w:type="spellEnd"/>
      <w:r w:rsidRPr="00BB4104">
        <w:t xml:space="preserve">")- дополнение к </w:t>
      </w:r>
      <w:proofErr w:type="spellStart"/>
      <w:r w:rsidRPr="00BB4104">
        <w:t>Visual</w:t>
      </w:r>
      <w:proofErr w:type="spellEnd"/>
      <w:r w:rsidRPr="00BB4104">
        <w:t xml:space="preserve"> </w:t>
      </w:r>
      <w:proofErr w:type="spellStart"/>
      <w:r w:rsidRPr="00BB4104">
        <w:t>Studio</w:t>
      </w:r>
      <w:proofErr w:type="spellEnd"/>
      <w:r w:rsidRPr="00BB4104">
        <w:t xml:space="preserve"> значительно упрощающее отладку GPU приложений</w:t>
      </w:r>
      <w:sdt>
        <w:sdtPr>
          <w:id w:val="990212104"/>
          <w:citation/>
        </w:sdtPr>
        <w:sdtContent>
          <w:r w:rsidRPr="00BB4104">
            <w:fldChar w:fldCharType="begin"/>
          </w:r>
          <w:r w:rsidRPr="00BB4104">
            <w:instrText xml:space="preserve"> CITATION Par \l 1033 </w:instrText>
          </w:r>
          <w:r w:rsidRPr="00BB4104"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6]</w:t>
          </w:r>
          <w:r w:rsidRPr="00BB4104">
            <w:fldChar w:fldCharType="end"/>
          </w:r>
        </w:sdtContent>
      </w:sdt>
    </w:p>
    <w:p w14:paraId="12D66070" w14:textId="77777777" w:rsidR="00610C0C" w:rsidRPr="00B86BC8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453E6EE6" w14:textId="77777777" w:rsidR="00610C0C" w:rsidRPr="00040643" w:rsidRDefault="00610C0C" w:rsidP="00351C7E">
      <w:pPr>
        <w:pStyle w:val="3"/>
        <w:numPr>
          <w:ilvl w:val="2"/>
          <w:numId w:val="6"/>
        </w:numPr>
      </w:pPr>
      <w:bookmarkStart w:id="49" w:name="_Toc257029129"/>
      <w:bookmarkStart w:id="50" w:name="_Toc262734924"/>
      <w:bookmarkStart w:id="51" w:name="_Toc262735238"/>
      <w:r w:rsidRPr="00040643">
        <w:t>Особенности  CUDA</w:t>
      </w:r>
      <w:bookmarkEnd w:id="49"/>
      <w:bookmarkEnd w:id="50"/>
      <w:bookmarkEnd w:id="51"/>
    </w:p>
    <w:p w14:paraId="0731341A" w14:textId="77777777" w:rsidR="00610C0C" w:rsidRDefault="00610C0C" w:rsidP="00040643">
      <w:pPr>
        <w:pStyle w:val="ad"/>
      </w:pPr>
      <w:r>
        <w:t>Г</w:t>
      </w:r>
      <w:r w:rsidRPr="008E6D57">
        <w:t xml:space="preserve">рафический конвейер </w:t>
      </w:r>
      <w:r>
        <w:t xml:space="preserve">можно представить </w:t>
      </w:r>
      <w:r w:rsidRPr="008E6D57">
        <w:t xml:space="preserve">набором стадий обработки. Блок геометрии генерирует треугольники, блок растеризации — пиксели, отображаемые </w:t>
      </w:r>
      <w:r>
        <w:t>в кадровый буфер</w:t>
      </w:r>
      <w:r w:rsidRPr="008E6D57">
        <w:t xml:space="preserve">. </w:t>
      </w:r>
      <w:r>
        <w:t xml:space="preserve">Раньше </w:t>
      </w:r>
      <w:r w:rsidRPr="008E6D57">
        <w:t>модель программирования GPGPU выгляд</w:t>
      </w:r>
      <w:r>
        <w:t xml:space="preserve">ела следующим образом:  </w:t>
      </w:r>
    </w:p>
    <w:p w14:paraId="05A890B5" w14:textId="77777777" w:rsidR="00610C0C" w:rsidRPr="008E6D57" w:rsidRDefault="00610C0C" w:rsidP="00040643">
      <w:pPr>
        <w:pStyle w:val="ad"/>
      </w:pPr>
      <w:r>
        <w:t xml:space="preserve">Для перенесения </w:t>
      </w:r>
      <w:r w:rsidRPr="008E6D57">
        <w:t xml:space="preserve">вычисления на GPU, нужен </w:t>
      </w:r>
      <w:r>
        <w:t xml:space="preserve">был особый </w:t>
      </w:r>
      <w:r w:rsidRPr="008E6D57">
        <w:t xml:space="preserve">подход. Даже поэлементное сложение двух векторов потребует </w:t>
      </w:r>
      <w:proofErr w:type="spellStart"/>
      <w:r w:rsidRPr="008E6D57">
        <w:t>отрисовки</w:t>
      </w:r>
      <w:proofErr w:type="spellEnd"/>
      <w:r w:rsidRPr="008E6D57">
        <w:t xml:space="preserve"> фигуры во </w:t>
      </w:r>
      <w:proofErr w:type="spellStart"/>
      <w:r w:rsidRPr="008E6D57">
        <w:t>внеэкранный</w:t>
      </w:r>
      <w:proofErr w:type="spellEnd"/>
      <w:r w:rsidRPr="008E6D57">
        <w:t xml:space="preserve"> буфер. Фигура </w:t>
      </w:r>
      <w:proofErr w:type="spellStart"/>
      <w:r w:rsidRPr="008E6D57">
        <w:t>растеризуется</w:t>
      </w:r>
      <w:proofErr w:type="spellEnd"/>
      <w:r w:rsidRPr="008E6D57">
        <w:t xml:space="preserve">, цвет каждого пикселя вычисляется по заданной </w:t>
      </w:r>
      <w:r>
        <w:t xml:space="preserve">небольшой программе - </w:t>
      </w:r>
      <w:proofErr w:type="gramStart"/>
      <w:r w:rsidRPr="008E6D57">
        <w:t>пиксельному</w:t>
      </w:r>
      <w:proofErr w:type="gramEnd"/>
      <w:r w:rsidRPr="008E6D57">
        <w:t xml:space="preserve"> шейдеру. Программа считывает входные данные из текстур для каждого пикселя, складывает их </w:t>
      </w:r>
      <w:r>
        <w:t xml:space="preserve">и записывает в выходной буфер. Как видно изначально графическая направленность накладывает множество дополнительных расходов ресурсов. </w:t>
      </w:r>
      <w:r w:rsidRPr="008E6D57">
        <w:t>Поэтому, применение GPGPU для вычислений общего назначения имеет ограничение в виде слишком большой сложности обучения разработчиков</w:t>
      </w:r>
      <w:proofErr w:type="gramStart"/>
      <w:r w:rsidRPr="008E6D57">
        <w:t>.</w:t>
      </w:r>
      <w:r>
        <w:t>(</w:t>
      </w:r>
      <w:proofErr w:type="gramEnd"/>
      <w:r>
        <w:t xml:space="preserve">язык пиксельных и вершинных шейдеров только похож синтаксисом на </w:t>
      </w:r>
      <w:r>
        <w:rPr>
          <w:lang w:val="en-US"/>
        </w:rPr>
        <w:t>C</w:t>
      </w:r>
      <w:r>
        <w:t>, но на само деле имеет множество особенностей)</w:t>
      </w:r>
      <w:r w:rsidRPr="008E6D57">
        <w:t xml:space="preserve"> Ранние методы GPGPU являются </w:t>
      </w:r>
      <w:r>
        <w:t>в основном достаточно нетривиальными</w:t>
      </w:r>
      <w:r w:rsidRPr="008E6D57">
        <w:t xml:space="preserve">, позволяющим использовать мощность GPU, но без всякого удобства. Данные там представлены изображениями (текстурами), а алгоритм — процессом растеризации. </w:t>
      </w:r>
      <w:r>
        <w:t xml:space="preserve">Плюс </w:t>
      </w:r>
      <w:r w:rsidRPr="008E6D57">
        <w:t>весьма специфичную модель памяти и исполнения.</w:t>
      </w:r>
    </w:p>
    <w:p w14:paraId="2EC41944" w14:textId="77777777" w:rsidR="00610C0C" w:rsidRPr="008E6D57" w:rsidRDefault="00610C0C" w:rsidP="00040643">
      <w:pPr>
        <w:pStyle w:val="ad"/>
      </w:pPr>
      <w:r w:rsidRPr="008E6D57">
        <w:t>Программно-аппаратная архитектура</w:t>
      </w:r>
      <w:r>
        <w:t xml:space="preserve"> </w:t>
      </w:r>
      <w:r>
        <w:rPr>
          <w:lang w:val="en-US"/>
        </w:rPr>
        <w:t>CUDA</w:t>
      </w:r>
      <w:r w:rsidRPr="008E6D57">
        <w:t xml:space="preserve"> для вычислений на GPU компании NVIDIA отличается от предыдущих моделей GPGPU тем, что позволяет писать программы для GPU на языке </w:t>
      </w:r>
      <w:r>
        <w:rPr>
          <w:lang w:val="en-US"/>
        </w:rPr>
        <w:t>C</w:t>
      </w:r>
      <w:r>
        <w:t xml:space="preserve"> со стандартным синтаксисом</w:t>
      </w:r>
      <w:r w:rsidRPr="0045544A">
        <w:t xml:space="preserve"> </w:t>
      </w:r>
      <w:r w:rsidRPr="008E6D57">
        <w:t xml:space="preserve">и необходимостью в минимуме расширений для доступа к вычислительным ресурсам видеочипов. </w:t>
      </w:r>
      <w:proofErr w:type="gramStart"/>
      <w:r w:rsidRPr="008E6D57">
        <w:t xml:space="preserve">CUDA не зависит от графических </w:t>
      </w:r>
      <w:r w:rsidRPr="008E6D57">
        <w:lastRenderedPageBreak/>
        <w:t>API, и обладает некоторыми особенностями, предназначенными специально для вычислений общего назначения.</w:t>
      </w:r>
      <w:proofErr w:type="gramEnd"/>
    </w:p>
    <w:p w14:paraId="340A114F" w14:textId="77777777" w:rsidR="00610C0C" w:rsidRPr="008E6D57" w:rsidRDefault="00610C0C" w:rsidP="00040643">
      <w:pPr>
        <w:pStyle w:val="ad"/>
      </w:pPr>
      <w:r w:rsidRPr="008E6D57">
        <w:t xml:space="preserve">Преимущества CUDA перед </w:t>
      </w:r>
      <w:r>
        <w:t xml:space="preserve">старым </w:t>
      </w:r>
      <w:r w:rsidRPr="008E6D57">
        <w:t xml:space="preserve">подходом </w:t>
      </w:r>
      <w:r w:rsidR="00040643">
        <w:t>(GPGPU вычисления)</w:t>
      </w:r>
      <w:r w:rsidRPr="008E6D57">
        <w:t>:</w:t>
      </w:r>
    </w:p>
    <w:p w14:paraId="0146C1BE" w14:textId="77777777" w:rsidR="00610C0C" w:rsidRPr="008E6D57" w:rsidRDefault="00040643" w:rsidP="00040643">
      <w:pPr>
        <w:pStyle w:val="ad"/>
      </w:pPr>
      <w:r>
        <w:t>-</w:t>
      </w:r>
      <w:r w:rsidR="00610C0C" w:rsidRPr="008E6D57">
        <w:t xml:space="preserve">интерфейс программирования приложений CUDA основан на стандартном языке программирования </w:t>
      </w:r>
      <w:r w:rsidR="00610C0C">
        <w:rPr>
          <w:lang w:val="en-US"/>
        </w:rPr>
        <w:t>C</w:t>
      </w:r>
      <w:r w:rsidR="00610C0C" w:rsidRPr="008E6D57">
        <w:t xml:space="preserve"> с расширениями, что упрощает процесс изучения и внедрения архитектуры CUDA;</w:t>
      </w:r>
    </w:p>
    <w:p w14:paraId="128358CA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 xml:space="preserve">CUDA обеспечивает доступ к разделяемой между потоками памяти размером в 16 Кб на мультипроцессор, </w:t>
      </w:r>
      <w:proofErr w:type="gramStart"/>
      <w:r w:rsidRPr="008E6D57">
        <w:t>которая</w:t>
      </w:r>
      <w:proofErr w:type="gramEnd"/>
      <w:r w:rsidRPr="008E6D57">
        <w:t xml:space="preserve"> может быть использована для организации кэша с широкой полосой пропускания, по сравнению с текстурными выборками;</w:t>
      </w:r>
    </w:p>
    <w:p w14:paraId="53F1EACA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>более эффективная передача данных между системной и видеопамятью</w:t>
      </w:r>
      <w:r w:rsidR="00040643">
        <w:t>;</w:t>
      </w:r>
    </w:p>
    <w:p w14:paraId="02C92F93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 xml:space="preserve">отсутствие необходимости в </w:t>
      </w:r>
      <w:proofErr w:type="gramStart"/>
      <w:r w:rsidRPr="008E6D57">
        <w:t>графических</w:t>
      </w:r>
      <w:proofErr w:type="gramEnd"/>
      <w:r w:rsidRPr="008E6D57">
        <w:t xml:space="preserve"> API с избыточностью и накладными расходами;</w:t>
      </w:r>
    </w:p>
    <w:p w14:paraId="7B32D0A6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>линейная адресация памяти,  возможность записи по произвольным адресам</w:t>
      </w:r>
      <w:r>
        <w:t xml:space="preserve">, </w:t>
      </w:r>
      <w:proofErr w:type="spellStart"/>
      <w:r w:rsidRPr="008E6D57">
        <w:t>scatter</w:t>
      </w:r>
      <w:proofErr w:type="spellEnd"/>
      <w:r w:rsidRPr="008E6D57">
        <w:t xml:space="preserve"> или </w:t>
      </w:r>
      <w:proofErr w:type="spellStart"/>
      <w:r w:rsidRPr="008E6D57">
        <w:t>gather</w:t>
      </w:r>
      <w:proofErr w:type="spellEnd"/>
      <w:r>
        <w:t xml:space="preserve"> операции</w:t>
      </w:r>
      <w:r w:rsidRPr="008E6D57">
        <w:t>;</w:t>
      </w:r>
    </w:p>
    <w:p w14:paraId="677B5DA0" w14:textId="77777777" w:rsidR="00610C0C" w:rsidRPr="0045544A" w:rsidRDefault="00610C0C" w:rsidP="00040643">
      <w:pPr>
        <w:pStyle w:val="ad"/>
      </w:pPr>
      <w:r w:rsidRPr="0045544A">
        <w:t>-</w:t>
      </w:r>
      <w:r w:rsidRPr="008E6D57">
        <w:t>аппаратная поддержка целочисленных и битовых операций.</w:t>
      </w:r>
    </w:p>
    <w:p w14:paraId="02C3B47F" w14:textId="77777777" w:rsidR="00610C0C" w:rsidRPr="0045544A" w:rsidRDefault="00610C0C" w:rsidP="00040643">
      <w:pPr>
        <w:pStyle w:val="ad"/>
      </w:pPr>
    </w:p>
    <w:p w14:paraId="28F018CC" w14:textId="77777777" w:rsidR="00610C0C" w:rsidRPr="008E6D57" w:rsidRDefault="00610C0C" w:rsidP="00040643">
      <w:pPr>
        <w:pStyle w:val="ad"/>
      </w:pPr>
      <w:r w:rsidRPr="008E6D57">
        <w:t>Основные ограничения CUDA:</w:t>
      </w:r>
    </w:p>
    <w:p w14:paraId="1DF4077B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>отсутствие поддержки рекурсии для выполняемых функций;</w:t>
      </w:r>
    </w:p>
    <w:p w14:paraId="35CFBB19" w14:textId="77777777" w:rsidR="00610C0C" w:rsidRPr="008E6D57" w:rsidRDefault="00610C0C" w:rsidP="00040643">
      <w:pPr>
        <w:pStyle w:val="ad"/>
      </w:pPr>
      <w:r w:rsidRPr="0045544A">
        <w:t>-</w:t>
      </w:r>
      <w:r w:rsidRPr="008E6D57">
        <w:t>минимальная ширина блока в 32 потока;</w:t>
      </w:r>
    </w:p>
    <w:p w14:paraId="7D497782" w14:textId="77777777" w:rsidR="00610C0C" w:rsidRPr="0045544A" w:rsidRDefault="00610C0C" w:rsidP="00040643">
      <w:pPr>
        <w:pStyle w:val="ad"/>
      </w:pPr>
      <w:r w:rsidRPr="0045544A">
        <w:t>-</w:t>
      </w:r>
      <w:r w:rsidRPr="008E6D57">
        <w:t>закрытая архитектура CUDA, принадлежащая NVIDIA.</w:t>
      </w:r>
    </w:p>
    <w:p w14:paraId="067AB6BC" w14:textId="77777777" w:rsidR="00610C0C" w:rsidRPr="0045544A" w:rsidRDefault="00610C0C" w:rsidP="00040643">
      <w:pPr>
        <w:pStyle w:val="ad"/>
      </w:pPr>
    </w:p>
    <w:p w14:paraId="2CC0EB31" w14:textId="77777777" w:rsidR="00610C0C" w:rsidRPr="008E6D57" w:rsidRDefault="00610C0C" w:rsidP="00040643">
      <w:pPr>
        <w:pStyle w:val="ad"/>
      </w:pPr>
      <w:r w:rsidRPr="008E6D57">
        <w:t xml:space="preserve">Слабыми местами программирования при помощи предыдущих методов GPGPU является то, что эти методы не используют блоки исполнения вершинных шейдеров в предыдущих неунифицированных архитектурах, данные хранятся в текстурах, </w:t>
      </w:r>
      <w:r>
        <w:t>и</w:t>
      </w:r>
      <w:r w:rsidRPr="008E6D57">
        <w:t xml:space="preserve"> выводятся во </w:t>
      </w:r>
      <w:proofErr w:type="spellStart"/>
      <w:r w:rsidRPr="008E6D57">
        <w:t>внеэкранный</w:t>
      </w:r>
      <w:proofErr w:type="spellEnd"/>
      <w:r w:rsidRPr="008E6D57">
        <w:t xml:space="preserve"> буфер, а многопроходные алгоритмы используют пиксельные </w:t>
      </w:r>
      <w:proofErr w:type="spellStart"/>
      <w:r w:rsidRPr="008E6D57">
        <w:t>шейдерные</w:t>
      </w:r>
      <w:proofErr w:type="spellEnd"/>
      <w:r w:rsidRPr="008E6D57">
        <w:t xml:space="preserve"> блоки. В ограничения GPGPU можно включить: недостаточно эффективное использование аппаратных возможностей, ограничения полосой пропускания памяти, обязательное использование графического API.</w:t>
      </w:r>
    </w:p>
    <w:p w14:paraId="000B86AE" w14:textId="77777777" w:rsidR="00610C0C" w:rsidRPr="008E6D57" w:rsidRDefault="00610C0C" w:rsidP="00040643">
      <w:pPr>
        <w:pStyle w:val="ad"/>
      </w:pPr>
      <w:r w:rsidRPr="008E6D57">
        <w:t xml:space="preserve">Основные преимущества CUDA по сравнению с предыдущими методами GPGPU вытекают из того, что эта архитектура спроектирована для эффективного использования неграфических вычислений на GPU и использует язык программирования C, не требуя </w:t>
      </w:r>
      <w:r>
        <w:t>переписывания</w:t>
      </w:r>
      <w:r w:rsidRPr="008E6D57">
        <w:t xml:space="preserve"> алгоритмов в удобный для концепции графического конвейера вид. CUDA предлагает новый путь вычислений на GPU, не использующий графические API, предлагающий произв</w:t>
      </w:r>
      <w:r w:rsidR="007566DE">
        <w:t>ольный доступ к памяти (</w:t>
      </w:r>
      <w:proofErr w:type="spellStart"/>
      <w:r w:rsidR="007566DE">
        <w:t>scatter</w:t>
      </w:r>
      <w:proofErr w:type="spellEnd"/>
      <w:r w:rsidR="007566DE" w:rsidRPr="000723EB">
        <w:t>/</w:t>
      </w:r>
      <w:proofErr w:type="spellStart"/>
      <w:r w:rsidRPr="008E6D57">
        <w:t>gather</w:t>
      </w:r>
      <w:proofErr w:type="spellEnd"/>
      <w:r w:rsidR="007566DE">
        <w:t xml:space="preserve"> – режим </w:t>
      </w:r>
      <w:r w:rsidR="007566DE">
        <w:lastRenderedPageBreak/>
        <w:t>косвенной адресации</w:t>
      </w:r>
      <w:r w:rsidRPr="008E6D57">
        <w:t>). Такая архитектура лишена недостатков GPGPU и использует все исполнительные блоки, а также расширяет возможности за счёт целочисленной математики и операций битового сдвига.</w:t>
      </w:r>
    </w:p>
    <w:p w14:paraId="553A6673" w14:textId="77777777" w:rsidR="00610C0C" w:rsidRPr="008E6D57" w:rsidRDefault="00610C0C" w:rsidP="00040643">
      <w:pPr>
        <w:pStyle w:val="ad"/>
      </w:pPr>
      <w:r w:rsidRPr="008E6D57">
        <w:t xml:space="preserve">Кроме того, CUDA открывает некоторые аппаратные возможности, недоступные из </w:t>
      </w:r>
      <w:proofErr w:type="gramStart"/>
      <w:r w:rsidRPr="008E6D57">
        <w:t>графических</w:t>
      </w:r>
      <w:proofErr w:type="gramEnd"/>
      <w:r w:rsidRPr="008E6D57">
        <w:t xml:space="preserve"> API, такие как разделяемая память. Это память небольшого объёма (16 килобайт на мультипроцессор), к </w:t>
      </w:r>
      <w:proofErr w:type="gramStart"/>
      <w:r w:rsidRPr="008E6D57">
        <w:t>которой</w:t>
      </w:r>
      <w:proofErr w:type="gramEnd"/>
      <w:r w:rsidRPr="008E6D57">
        <w:t xml:space="preserve"> имеют доступ блоки потоков. Она позволяет кэшировать наиболее часто используемые данные и может обеспечить более высокую скорость, по сравнению с использованием текстурных выборок для этой задачи. Что, в свою очередь, снижает чувствительность к пропускной способности параллельных ал</w:t>
      </w:r>
      <w:r w:rsidR="007566DE">
        <w:t>горитмов во многих приложениях.</w:t>
      </w:r>
    </w:p>
    <w:p w14:paraId="3C792E2F" w14:textId="77777777" w:rsidR="00610C0C" w:rsidRPr="008E6D57" w:rsidRDefault="00610C0C" w:rsidP="00040643">
      <w:pPr>
        <w:pStyle w:val="ad"/>
      </w:pPr>
      <w:r w:rsidRPr="008E6D57">
        <w:t>Также, графические API в обязательном порядке хранят данные в текстурах, что требует предварительной упаковки больших массивов в текстуры, что усложняет алгоритм и заставляет испол</w:t>
      </w:r>
      <w:r>
        <w:t xml:space="preserve">ьзовать специальную адресацию. </w:t>
      </w:r>
      <w:r w:rsidRPr="008E6D57">
        <w:t xml:space="preserve">CUDA </w:t>
      </w:r>
      <w:r>
        <w:t xml:space="preserve">же </w:t>
      </w:r>
      <w:r w:rsidRPr="008E6D57">
        <w:t xml:space="preserve">позволяет читать данные по любому адресу. </w:t>
      </w:r>
      <w:r w:rsidR="007566DE">
        <w:t>Д</w:t>
      </w:r>
      <w:r w:rsidRPr="008E6D57">
        <w:t xml:space="preserve">ля разработчиков, желающих получить доступ к низкому уровню (например, при написании другого языка программирования), </w:t>
      </w:r>
      <w:r>
        <w:t xml:space="preserve">в </w:t>
      </w:r>
      <w:r w:rsidRPr="008E6D57">
        <w:t xml:space="preserve">CUDA </w:t>
      </w:r>
      <w:r>
        <w:t xml:space="preserve">есть </w:t>
      </w:r>
      <w:r w:rsidRPr="008E6D57">
        <w:t>возможность низкоуровневого программирования на ассемблере.</w:t>
      </w:r>
    </w:p>
    <w:p w14:paraId="0FED917A" w14:textId="77777777" w:rsidR="00610C0C" w:rsidRDefault="00610C0C" w:rsidP="00040643">
      <w:pPr>
        <w:pStyle w:val="ad"/>
      </w:pPr>
      <w:r>
        <w:t>Уже существует множество</w:t>
      </w:r>
      <w:r w:rsidRPr="00B173A2">
        <w:t xml:space="preserve"> действующих решений</w:t>
      </w:r>
      <w:r>
        <w:t xml:space="preserve"> использующих это </w:t>
      </w:r>
      <w:proofErr w:type="spellStart"/>
      <w:r>
        <w:t>архитуктуру</w:t>
      </w:r>
      <w:proofErr w:type="spellEnd"/>
      <w:r>
        <w:t>.</w:t>
      </w:r>
      <w:sdt>
        <w:sdtPr>
          <w:id w:val="633066299"/>
          <w:citation/>
        </w:sdtPr>
        <w:sdtContent>
          <w:r>
            <w:fldChar w:fldCharType="begin"/>
          </w:r>
          <w:r w:rsidRPr="00154F8D">
            <w:instrText xml:space="preserve"> </w:instrText>
          </w:r>
          <w:r>
            <w:rPr>
              <w:lang w:val="en-US"/>
            </w:rPr>
            <w:instrText>CITATION</w:instrText>
          </w:r>
          <w:r w:rsidRPr="00154F8D">
            <w:instrText xml:space="preserve"> </w:instrText>
          </w:r>
          <w:r>
            <w:rPr>
              <w:lang w:val="en-US"/>
            </w:rPr>
            <w:instrText>CUD</w:instrText>
          </w:r>
          <w:r w:rsidRPr="00154F8D">
            <w:instrText xml:space="preserve"> \</w:instrText>
          </w:r>
          <w:r>
            <w:rPr>
              <w:lang w:val="en-US"/>
            </w:rPr>
            <w:instrText>l</w:instrText>
          </w:r>
          <w:r w:rsidRPr="00154F8D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 xml:space="preserve"> [17]</w:t>
          </w:r>
          <w:r>
            <w:fldChar w:fldCharType="end"/>
          </w:r>
        </w:sdtContent>
      </w:sdt>
      <w:r>
        <w:t xml:space="preserve"> Значительная</w:t>
      </w:r>
      <w:r w:rsidRPr="00B173A2">
        <w:t xml:space="preserve"> часть этого списка составляют программы для экономических и научных расчетов. Среди них есть клиенты проектов распределенных вычислений </w:t>
      </w:r>
      <w:proofErr w:type="spellStart"/>
      <w:r w:rsidRPr="00B173A2">
        <w:t>Folding@home</w:t>
      </w:r>
      <w:proofErr w:type="spellEnd"/>
      <w:r w:rsidRPr="00B173A2">
        <w:t xml:space="preserve"> и </w:t>
      </w:r>
      <w:proofErr w:type="spellStart"/>
      <w:r w:rsidRPr="00B173A2">
        <w:t>SETI@home</w:t>
      </w:r>
      <w:proofErr w:type="spellEnd"/>
      <w:r>
        <w:t xml:space="preserve">. Существуют ПС для кодирования и декодирования аудио и видео данных. </w:t>
      </w:r>
      <w:r w:rsidRPr="00B173A2">
        <w:t xml:space="preserve">Прирост производительности в вышеуказанных приложениях при включении CUDA составляет от </w:t>
      </w:r>
      <w:r>
        <w:t>1,5 до  100</w:t>
      </w:r>
      <w:r w:rsidRPr="00B173A2">
        <w:t xml:space="preserve"> раз.</w:t>
      </w:r>
      <w:sdt>
        <w:sdtPr>
          <w:id w:val="919222788"/>
          <w:citation/>
        </w:sdtPr>
        <w:sdtContent>
          <w:r>
            <w:fldChar w:fldCharType="begin"/>
          </w:r>
          <w:r>
            <w:instrText xml:space="preserve"> CITATION CUD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7]</w:t>
          </w:r>
          <w:r>
            <w:fldChar w:fldCharType="end"/>
          </w:r>
        </w:sdtContent>
      </w:sdt>
      <w:r w:rsidRPr="00B173A2">
        <w:t xml:space="preserve"> </w:t>
      </w:r>
    </w:p>
    <w:p w14:paraId="27F2A4FA" w14:textId="77777777" w:rsidR="00610C0C" w:rsidRPr="008E6D57" w:rsidRDefault="00610C0C" w:rsidP="00610C0C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22AFD261" w14:textId="77777777" w:rsidR="00610C0C" w:rsidRPr="007566DE" w:rsidRDefault="00610C0C" w:rsidP="007566DE">
      <w:pPr>
        <w:pStyle w:val="2"/>
      </w:pPr>
      <w:bookmarkStart w:id="52" w:name="_Toc257029130"/>
      <w:bookmarkStart w:id="53" w:name="_Toc262734925"/>
      <w:bookmarkStart w:id="54" w:name="_Toc262735239"/>
      <w:bookmarkStart w:id="55" w:name="_Toc263651306"/>
      <w:proofErr w:type="spellStart"/>
      <w:r w:rsidRPr="007566DE">
        <w:t>OpenCL</w:t>
      </w:r>
      <w:bookmarkEnd w:id="52"/>
      <w:bookmarkEnd w:id="53"/>
      <w:bookmarkEnd w:id="54"/>
      <w:bookmarkEnd w:id="55"/>
      <w:proofErr w:type="spellEnd"/>
    </w:p>
    <w:p w14:paraId="4E26989F" w14:textId="77777777" w:rsidR="00610C0C" w:rsidRPr="00154F8D" w:rsidRDefault="00610C0C" w:rsidP="007566DE">
      <w:pPr>
        <w:pStyle w:val="ad"/>
      </w:pPr>
    </w:p>
    <w:p w14:paraId="39B9ED3E" w14:textId="77777777" w:rsidR="00610C0C" w:rsidRPr="00244571" w:rsidRDefault="00610C0C" w:rsidP="007566DE">
      <w:pPr>
        <w:pStyle w:val="ad"/>
      </w:pPr>
      <w:proofErr w:type="spellStart"/>
      <w:proofErr w:type="gramStart"/>
      <w:r>
        <w:rPr>
          <w:lang w:val="en-US"/>
        </w:rPr>
        <w:t>OpenCL</w:t>
      </w:r>
      <w:proofErr w:type="spellEnd"/>
      <w:r w:rsidRPr="00A60153">
        <w:t xml:space="preserve"> – </w:t>
      </w:r>
      <w:r>
        <w:t>открытый стандарт программирования гетерогенны</w:t>
      </w:r>
      <w:r w:rsidR="00A27264">
        <w:t>х</w:t>
      </w:r>
      <w:r>
        <w:t xml:space="preserve"> компьютерных систем </w:t>
      </w:r>
      <w:sdt>
        <w:sdtPr>
          <w:id w:val="2074084402"/>
          <w:citation/>
        </w:sdtPr>
        <w:sdtContent>
          <w:proofErr w:type="gramEnd"/>
          <w:r>
            <w:fldChar w:fldCharType="begin"/>
          </w:r>
          <w:r w:rsidRPr="00A60153">
            <w:instrText xml:space="preserve"> </w:instrText>
          </w:r>
          <w:r>
            <w:rPr>
              <w:lang w:val="en-US"/>
            </w:rPr>
            <w:instrText>CITATION</w:instrText>
          </w:r>
          <w:r w:rsidRPr="00A60153">
            <w:instrText xml:space="preserve"> </w:instrText>
          </w:r>
          <w:r>
            <w:rPr>
              <w:lang w:val="en-US"/>
            </w:rPr>
            <w:instrText>Ope</w:instrText>
          </w:r>
          <w:r w:rsidRPr="00A60153">
            <w:instrText xml:space="preserve"> \</w:instrText>
          </w:r>
          <w:r>
            <w:rPr>
              <w:lang w:val="en-US"/>
            </w:rPr>
            <w:instrText>l</w:instrText>
          </w:r>
          <w:r w:rsidRPr="00A60153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8]</w:t>
          </w:r>
          <w:r>
            <w:fldChar w:fldCharType="end"/>
          </w:r>
          <w:proofErr w:type="gramStart"/>
        </w:sdtContent>
      </w:sdt>
      <w:r>
        <w:t>.</w:t>
      </w:r>
      <w:proofErr w:type="gramEnd"/>
      <w:r>
        <w:t xml:space="preserve"> </w:t>
      </w:r>
      <w:proofErr w:type="gramStart"/>
      <w:r>
        <w:t>При чем нужно обратить внимание, это</w:t>
      </w:r>
      <w:r w:rsidRPr="00A60153">
        <w:t xml:space="preserve"> не стандарт для</w:t>
      </w:r>
      <w:r>
        <w:t xml:space="preserve"> разработки приложений только для GPU</w:t>
      </w:r>
      <w:r w:rsidRPr="00A60153">
        <w:t xml:space="preserve">, </w:t>
      </w:r>
      <w:proofErr w:type="spellStart"/>
      <w:r w:rsidRPr="00A60153">
        <w:t>OpenCL</w:t>
      </w:r>
      <w:proofErr w:type="spellEnd"/>
      <w:r w:rsidRPr="00A60153">
        <w:t xml:space="preserve"> изначально задумывался как единый стандарт для написания приложений, которые должны исполняться в системе, где установлены различные по архитектуре процессоры, ускорители и платы расширения</w:t>
      </w:r>
      <w:r>
        <w:t>(</w:t>
      </w:r>
      <w:r w:rsidRPr="009C2350">
        <w:t xml:space="preserve">x86, x86-64, </w:t>
      </w:r>
      <w:proofErr w:type="spellStart"/>
      <w:r w:rsidRPr="009C2350">
        <w:t>Itanium</w:t>
      </w:r>
      <w:proofErr w:type="spellEnd"/>
      <w:r w:rsidRPr="009C2350">
        <w:t xml:space="preserve">, </w:t>
      </w:r>
      <w:proofErr w:type="spellStart"/>
      <w:r w:rsidRPr="009C2350">
        <w:t>SpursEngine</w:t>
      </w:r>
      <w:proofErr w:type="spellEnd"/>
      <w:r w:rsidRPr="009C2350">
        <w:t xml:space="preserve"> (</w:t>
      </w:r>
      <w:proofErr w:type="spellStart"/>
      <w:r w:rsidRPr="009C2350">
        <w:t>Cell</w:t>
      </w:r>
      <w:proofErr w:type="spellEnd"/>
      <w:r w:rsidRPr="009C2350">
        <w:t xml:space="preserve">), </w:t>
      </w:r>
      <w:proofErr w:type="spellStart"/>
      <w:r w:rsidRPr="009C2350">
        <w:t>NVidia</w:t>
      </w:r>
      <w:proofErr w:type="spellEnd"/>
      <w:r w:rsidRPr="009C2350">
        <w:t xml:space="preserve"> GPU, AMD GPU, VIA (S3 </w:t>
      </w:r>
      <w:proofErr w:type="spellStart"/>
      <w:r w:rsidRPr="009C2350">
        <w:t>Graphics</w:t>
      </w:r>
      <w:proofErr w:type="spellEnd"/>
      <w:r w:rsidRPr="009C2350">
        <w:t>) GPU</w:t>
      </w:r>
      <w:r>
        <w:t>)</w:t>
      </w:r>
      <w:r w:rsidRPr="00A60153">
        <w:t>.</w:t>
      </w:r>
      <w:proofErr w:type="gramEnd"/>
      <w:r>
        <w:t xml:space="preserve"> </w:t>
      </w:r>
      <w:r w:rsidRPr="00A60153">
        <w:t>В разработке и финансировании</w:t>
      </w:r>
      <w:r>
        <w:t xml:space="preserve"> участвовали такие крупные компании как</w:t>
      </w:r>
      <w:r w:rsidRPr="00A60153">
        <w:t xml:space="preserve">, </w:t>
      </w:r>
      <w:proofErr w:type="spellStart"/>
      <w:r w:rsidRPr="00A60153">
        <w:t>Apple</w:t>
      </w:r>
      <w:proofErr w:type="spellEnd"/>
      <w:r w:rsidRPr="00A60153">
        <w:t xml:space="preserve">, AMD, IBM, </w:t>
      </w:r>
      <w:proofErr w:type="spellStart"/>
      <w:r w:rsidRPr="00A60153">
        <w:t>Activision</w:t>
      </w:r>
      <w:proofErr w:type="spellEnd"/>
      <w:r w:rsidRPr="00A60153">
        <w:t xml:space="preserve"> </w:t>
      </w:r>
      <w:proofErr w:type="spellStart"/>
      <w:r w:rsidRPr="00A60153">
        <w:t>Blizzard</w:t>
      </w:r>
      <w:proofErr w:type="spellEnd"/>
      <w:r w:rsidRPr="00A60153">
        <w:t xml:space="preserve">, </w:t>
      </w:r>
      <w:proofErr w:type="spellStart"/>
      <w:r w:rsidRPr="00A60153">
        <w:t>Intel</w:t>
      </w:r>
      <w:proofErr w:type="spellEnd"/>
      <w:r w:rsidRPr="00A60153">
        <w:t xml:space="preserve">, </w:t>
      </w:r>
      <w:proofErr w:type="spellStart"/>
      <w:r w:rsidRPr="00A60153">
        <w:t>NVidia</w:t>
      </w:r>
      <w:proofErr w:type="spellEnd"/>
      <w:r w:rsidR="00A27264">
        <w:t>,</w:t>
      </w:r>
      <w:r>
        <w:t xml:space="preserve"> </w:t>
      </w:r>
      <w:r>
        <w:rPr>
          <w:lang w:val="en-US"/>
        </w:rPr>
        <w:t>ARM</w:t>
      </w:r>
      <w:r w:rsidRPr="009C2350">
        <w:t xml:space="preserve"> </w:t>
      </w:r>
      <w:r w:rsidRPr="00A60153">
        <w:t>и</w:t>
      </w:r>
      <w:r w:rsidRPr="009C2350">
        <w:t xml:space="preserve"> </w:t>
      </w:r>
      <w:r>
        <w:t>др.</w:t>
      </w:r>
      <w:sdt>
        <w:sdtPr>
          <w:id w:val="-2006277323"/>
          <w:citation/>
        </w:sdtPr>
        <w:sdtContent>
          <w:r>
            <w:fldChar w:fldCharType="begin"/>
          </w:r>
          <w:r>
            <w:instrText xml:space="preserve"> CITATION Ope \l 1049 </w:instrText>
          </w:r>
          <w:r>
            <w:fldChar w:fldCharType="separate"/>
          </w:r>
          <w:r w:rsidR="00040643">
            <w:rPr>
              <w:noProof/>
            </w:rPr>
            <w:t xml:space="preserve"> </w:t>
          </w:r>
          <w:r w:rsidR="00040643" w:rsidRPr="00040643">
            <w:rPr>
              <w:noProof/>
            </w:rPr>
            <w:t>[18]</w:t>
          </w:r>
          <w:r>
            <w:fldChar w:fldCharType="end"/>
          </w:r>
        </w:sdtContent>
      </w:sdt>
      <w:r w:rsidR="00A27264">
        <w:t>. Необходимо</w:t>
      </w:r>
      <w:r>
        <w:t xml:space="preserve"> </w:t>
      </w:r>
      <w:r w:rsidR="00A27264">
        <w:t>от</w:t>
      </w:r>
      <w:r>
        <w:t>метить</w:t>
      </w:r>
      <w:r w:rsidR="00A27264">
        <w:t>,</w:t>
      </w:r>
      <w:r>
        <w:t xml:space="preserve"> что основные идеи </w:t>
      </w:r>
      <w:r>
        <w:rPr>
          <w:lang w:val="en-US"/>
        </w:rPr>
        <w:t>CUDA</w:t>
      </w:r>
      <w:r w:rsidRPr="004A7302">
        <w:t xml:space="preserve"> </w:t>
      </w:r>
      <w:r>
        <w:t xml:space="preserve">и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</w:t>
      </w:r>
      <w:r>
        <w:t xml:space="preserve">достаточно схожи. </w:t>
      </w:r>
      <w:proofErr w:type="spellStart"/>
      <w:r w:rsidRPr="004A7302">
        <w:t>OpenCL</w:t>
      </w:r>
      <w:proofErr w:type="spellEnd"/>
      <w:r w:rsidRPr="004A7302">
        <w:t xml:space="preserve"> – </w:t>
      </w:r>
      <w:r>
        <w:t>по своей сути</w:t>
      </w:r>
      <w:r w:rsidRPr="004A7302">
        <w:t xml:space="preserve"> расширения языка</w:t>
      </w:r>
      <w:proofErr w:type="gramStart"/>
      <w:r w:rsidRPr="004A7302">
        <w:t xml:space="preserve"> С</w:t>
      </w:r>
      <w:proofErr w:type="gramEnd"/>
      <w:r w:rsidRPr="004A7302">
        <w:t xml:space="preserve">, со сходным </w:t>
      </w:r>
      <w:r w:rsidRPr="004A7302">
        <w:lastRenderedPageBreak/>
        <w:t xml:space="preserve">синтаксисом, использующие одинаковую программную модель в качестве основной: </w:t>
      </w:r>
      <w:proofErr w:type="spellStart"/>
      <w:r w:rsidRPr="004A7302">
        <w:t>Data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(SIMD), так же </w:t>
      </w:r>
      <w:proofErr w:type="spellStart"/>
      <w:r w:rsidRPr="004A7302">
        <w:t>OpenCL</w:t>
      </w:r>
      <w:proofErr w:type="spellEnd"/>
      <w:r w:rsidRPr="004A7302">
        <w:t xml:space="preserve"> поддерживает </w:t>
      </w:r>
      <w:proofErr w:type="spellStart"/>
      <w:r w:rsidRPr="004A7302">
        <w:t>Task</w:t>
      </w:r>
      <w:proofErr w:type="spellEnd"/>
      <w:r w:rsidRPr="004A7302">
        <w:t xml:space="preserve"> </w:t>
      </w:r>
      <w:proofErr w:type="spellStart"/>
      <w:r w:rsidRPr="004A7302">
        <w:t>Parallel</w:t>
      </w:r>
      <w:proofErr w:type="spellEnd"/>
      <w:r w:rsidRPr="004A7302">
        <w:t xml:space="preserve"> </w:t>
      </w:r>
      <w:proofErr w:type="spellStart"/>
      <w:r w:rsidRPr="004A7302">
        <w:t>programming</w:t>
      </w:r>
      <w:proofErr w:type="spellEnd"/>
      <w:r w:rsidRPr="004A7302">
        <w:t xml:space="preserve"> </w:t>
      </w:r>
      <w:proofErr w:type="spellStart"/>
      <w:r w:rsidRPr="004A7302">
        <w:t>model</w:t>
      </w:r>
      <w:proofErr w:type="spellEnd"/>
      <w:r w:rsidRPr="004A7302">
        <w:t xml:space="preserve"> – модель, когда одновременно могут выполняться </w:t>
      </w:r>
      <w:proofErr w:type="gramStart"/>
      <w:r w:rsidRPr="004A7302">
        <w:t>различные</w:t>
      </w:r>
      <w:proofErr w:type="gramEnd"/>
      <w:r w:rsidRPr="004A7302">
        <w:t xml:space="preserve"> </w:t>
      </w:r>
      <w:proofErr w:type="spellStart"/>
      <w:r w:rsidRPr="004A7302">
        <w:t>kernel</w:t>
      </w:r>
      <w:proofErr w:type="spellEnd"/>
      <w:r w:rsidRPr="004A7302">
        <w:t xml:space="preserve">. </w:t>
      </w:r>
      <w:proofErr w:type="gramStart"/>
      <w:r w:rsidRPr="004A7302">
        <w:t xml:space="preserve">О схожести двух технологий говорит даже то что </w:t>
      </w:r>
      <w:proofErr w:type="spellStart"/>
      <w:r w:rsidRPr="004A7302">
        <w:t>NVidia</w:t>
      </w:r>
      <w:proofErr w:type="spellEnd"/>
      <w:r w:rsidRPr="004A7302">
        <w:t xml:space="preserve"> выпустила специальный документ </w:t>
      </w:r>
      <w:r>
        <w:t xml:space="preserve">для облегчения написания кода на </w:t>
      </w:r>
      <w:r>
        <w:rPr>
          <w:lang w:val="en-US"/>
        </w:rPr>
        <w:t>CUDA</w:t>
      </w:r>
      <w:r>
        <w:t xml:space="preserve">, который можно с минимальными затратами перенести на </w:t>
      </w:r>
      <w:proofErr w:type="spellStart"/>
      <w:r>
        <w:rPr>
          <w:lang w:val="en-US"/>
        </w:rPr>
        <w:t>OpenCL</w:t>
      </w:r>
      <w:proofErr w:type="spellEnd"/>
      <w:r w:rsidRPr="004A7302">
        <w:t xml:space="preserve">  </w:t>
      </w:r>
      <w:sdt>
        <w:sdtPr>
          <w:id w:val="-184675160"/>
          <w:citation/>
        </w:sdtPr>
        <w:sdtContent>
          <w:proofErr w:type="gramEnd"/>
          <w:r>
            <w:fldChar w:fldCharType="begin"/>
          </w:r>
          <w:r w:rsidRPr="004A7302">
            <w:instrText xml:space="preserve"> </w:instrText>
          </w:r>
          <w:r>
            <w:rPr>
              <w:lang w:val="en-US"/>
            </w:rPr>
            <w:instrText>CITATION</w:instrText>
          </w:r>
          <w:r w:rsidRPr="004A7302">
            <w:instrText xml:space="preserve"> </w:instrText>
          </w:r>
          <w:r>
            <w:rPr>
              <w:lang w:val="en-US"/>
            </w:rPr>
            <w:instrText>NVI</w:instrText>
          </w:r>
          <w:r w:rsidRPr="004A7302">
            <w:instrText xml:space="preserve"> \</w:instrText>
          </w:r>
          <w:r>
            <w:rPr>
              <w:lang w:val="en-US"/>
            </w:rPr>
            <w:instrText>l</w:instrText>
          </w:r>
          <w:r w:rsidRPr="004A7302">
            <w:instrText xml:space="preserve"> 1033 </w:instrText>
          </w:r>
          <w:r>
            <w:fldChar w:fldCharType="separate"/>
          </w:r>
          <w:r w:rsidR="00040643" w:rsidRPr="000723EB">
            <w:rPr>
              <w:noProof/>
            </w:rPr>
            <w:t>[19]</w:t>
          </w:r>
          <w:r>
            <w:fldChar w:fldCharType="end"/>
          </w:r>
          <w:proofErr w:type="gramStart"/>
        </w:sdtContent>
      </w:sdt>
      <w:r>
        <w:t xml:space="preserve"> .</w:t>
      </w:r>
      <w:r w:rsidRPr="004A7302">
        <w:t xml:space="preserve">Основной проблемой реализации </w:t>
      </w:r>
      <w:proofErr w:type="spellStart"/>
      <w:r w:rsidRPr="004A7302">
        <w:t>OpenCL</w:t>
      </w:r>
      <w:proofErr w:type="spellEnd"/>
      <w:r w:rsidRPr="004A7302">
        <w:t xml:space="preserve"> от </w:t>
      </w:r>
      <w:proofErr w:type="spellStart"/>
      <w:r w:rsidRPr="004A7302">
        <w:t>NVidia</w:t>
      </w:r>
      <w:proofErr w:type="spellEnd"/>
      <w:r w:rsidRPr="004A7302">
        <w:t xml:space="preserve"> является </w:t>
      </w:r>
      <w:r>
        <w:t xml:space="preserve">не высокая </w:t>
      </w:r>
      <w:r w:rsidRPr="004A7302">
        <w:t xml:space="preserve">производительность по сравнению с CUDA, но </w:t>
      </w:r>
      <w:r>
        <w:t xml:space="preserve">нужно обратить внимание что с </w:t>
      </w:r>
      <w:r w:rsidRPr="004A7302">
        <w:t>кажд</w:t>
      </w:r>
      <w:r>
        <w:t>ой</w:t>
      </w:r>
      <w:r w:rsidRPr="004A7302">
        <w:t xml:space="preserve"> нов</w:t>
      </w:r>
      <w:r>
        <w:t>ой</w:t>
      </w:r>
      <w:r w:rsidRPr="004A7302">
        <w:t xml:space="preserve"> </w:t>
      </w:r>
      <w:r>
        <w:t xml:space="preserve">версией </w:t>
      </w:r>
      <w:r w:rsidRPr="004A7302">
        <w:t xml:space="preserve">драйверов производительность </w:t>
      </w:r>
      <w:proofErr w:type="spellStart"/>
      <w:r w:rsidRPr="004A7302">
        <w:t>OpenCL</w:t>
      </w:r>
      <w:proofErr w:type="spellEnd"/>
      <w:r w:rsidRPr="004A7302">
        <w:t xml:space="preserve"> под управлением CUDA </w:t>
      </w:r>
      <w:r>
        <w:t>повышается</w:t>
      </w:r>
      <w:r w:rsidRPr="004A7302">
        <w:t>.</w:t>
      </w:r>
      <w:proofErr w:type="gramEnd"/>
      <w:r>
        <w:t xml:space="preserve"> После не особо удачного конкурирования платформы </w:t>
      </w:r>
      <w:r>
        <w:rPr>
          <w:lang w:val="en-US"/>
        </w:rPr>
        <w:t>AMD</w:t>
      </w:r>
      <w:r w:rsidRPr="00244571">
        <w:t xml:space="preserve"> </w:t>
      </w:r>
      <w:r>
        <w:rPr>
          <w:lang w:val="en-US"/>
        </w:rPr>
        <w:t>Stream</w:t>
      </w:r>
      <w:r>
        <w:t xml:space="preserve"> с </w:t>
      </w:r>
      <w:r>
        <w:rPr>
          <w:lang w:val="en-US"/>
        </w:rPr>
        <w:t>CUDA</w:t>
      </w:r>
      <w:r>
        <w:t xml:space="preserve">, </w:t>
      </w:r>
      <w:r>
        <w:rPr>
          <w:lang w:val="en-US"/>
        </w:rPr>
        <w:t>AMD</w:t>
      </w:r>
      <w:r w:rsidRPr="00244571">
        <w:t xml:space="preserve"> </w:t>
      </w:r>
      <w:r>
        <w:t xml:space="preserve">в 2009 году внедрила в </w:t>
      </w:r>
      <w:r>
        <w:rPr>
          <w:lang w:val="en-US"/>
        </w:rPr>
        <w:t>Stream</w:t>
      </w:r>
      <w:r>
        <w:t xml:space="preserve"> поддержку </w:t>
      </w:r>
      <w:proofErr w:type="spellStart"/>
      <w:r>
        <w:rPr>
          <w:lang w:val="en-US"/>
        </w:rPr>
        <w:t>OpenCL</w:t>
      </w:r>
      <w:proofErr w:type="spellEnd"/>
      <w:r>
        <w:t xml:space="preserve">. </w:t>
      </w:r>
      <w:r w:rsidRPr="00244571">
        <w:t xml:space="preserve"> </w:t>
      </w:r>
      <w:r>
        <w:t xml:space="preserve">Концептуально программирование с использованием </w:t>
      </w:r>
      <w:proofErr w:type="spellStart"/>
      <w:r>
        <w:rPr>
          <w:lang w:val="en-US"/>
        </w:rPr>
        <w:t>OpenCL</w:t>
      </w:r>
      <w:proofErr w:type="spellEnd"/>
      <w:r w:rsidRPr="00244571">
        <w:t xml:space="preserve"> </w:t>
      </w:r>
      <w:r>
        <w:t xml:space="preserve">не сильно отличается от использования </w:t>
      </w:r>
      <w:r>
        <w:rPr>
          <w:lang w:val="en-US"/>
        </w:rPr>
        <w:t>CUDA</w:t>
      </w:r>
      <w:r>
        <w:t xml:space="preserve">, основная задача состоит в правильном разбиении  всей программы на блоки, а блоки на потоки. И </w:t>
      </w:r>
      <w:proofErr w:type="gramStart"/>
      <w:r>
        <w:t>точно</w:t>
      </w:r>
      <w:proofErr w:type="gramEnd"/>
      <w:r>
        <w:t xml:space="preserve"> так как и в </w:t>
      </w:r>
      <w:r>
        <w:rPr>
          <w:lang w:val="en-US"/>
        </w:rPr>
        <w:t>CUDA</w:t>
      </w:r>
      <w:r w:rsidRPr="00244571">
        <w:t xml:space="preserve"> </w:t>
      </w:r>
      <w:r>
        <w:t xml:space="preserve">большее внимание нужно уделять работе с памятью. Такая схожесть во многом объясняется тем, что обе эти архитектуры разрабатывались с учетом архитектуры и особенностей современных </w:t>
      </w:r>
      <w:r>
        <w:rPr>
          <w:lang w:val="en-US"/>
        </w:rPr>
        <w:t>GPU</w:t>
      </w:r>
      <w:r>
        <w:t>.</w:t>
      </w:r>
    </w:p>
    <w:p w14:paraId="7884FC49" w14:textId="77777777" w:rsidR="00610C0C" w:rsidRPr="00D55B8A" w:rsidRDefault="00610C0C" w:rsidP="00CF21A2">
      <w:pPr>
        <w:ind w:firstLine="0"/>
        <w:rPr>
          <w:rFonts w:eastAsia="Times New Roman" w:cs="Times New Roman"/>
          <w:szCs w:val="28"/>
        </w:rPr>
      </w:pPr>
      <w:r w:rsidRPr="00D55B8A">
        <w:rPr>
          <w:rFonts w:eastAsia="Times New Roman" w:cs="Times New Roman"/>
          <w:szCs w:val="28"/>
        </w:rPr>
        <w:br w:type="page"/>
      </w:r>
    </w:p>
    <w:p w14:paraId="20CF8710" w14:textId="77777777" w:rsidR="00EB775B" w:rsidRPr="00177422" w:rsidRDefault="000E101A" w:rsidP="00177422">
      <w:pPr>
        <w:pStyle w:val="1"/>
      </w:pPr>
      <w:bookmarkStart w:id="56" w:name="_Toc262734926"/>
      <w:bookmarkStart w:id="57" w:name="_Toc262735240"/>
      <w:bookmarkStart w:id="58" w:name="_Toc263651307"/>
      <w:r w:rsidRPr="00177422">
        <w:lastRenderedPageBreak/>
        <w:t>МАТЕМАТИЧЕСКИЕ МОДЕЛИ, ПОЛОЖЕННЫЕ В ОСНОВУ ПРОЕКТА</w:t>
      </w:r>
      <w:bookmarkEnd w:id="56"/>
      <w:bookmarkEnd w:id="57"/>
      <w:bookmarkEnd w:id="58"/>
      <w:r w:rsidRPr="00177422">
        <w:t xml:space="preserve"> </w:t>
      </w:r>
    </w:p>
    <w:p w14:paraId="547D451B" w14:textId="77777777" w:rsidR="000E101A" w:rsidRDefault="000E101A" w:rsidP="00EB775B">
      <w:pPr>
        <w:pStyle w:val="a4"/>
        <w:rPr>
          <w:sz w:val="28"/>
          <w:szCs w:val="28"/>
          <w:lang w:val="be-BY"/>
        </w:rPr>
      </w:pPr>
    </w:p>
    <w:p w14:paraId="64D103E8" w14:textId="77777777" w:rsidR="000E101A" w:rsidRPr="002335B7" w:rsidRDefault="004B3C2D" w:rsidP="002335B7">
      <w:pPr>
        <w:pStyle w:val="2"/>
      </w:pPr>
      <w:bookmarkStart w:id="59" w:name="_Toc262734927"/>
      <w:bookmarkStart w:id="60" w:name="_Toc262735241"/>
      <w:bookmarkStart w:id="61" w:name="_Ref263066967"/>
      <w:bookmarkStart w:id="62" w:name="_Toc263651308"/>
      <w:r w:rsidRPr="002335B7">
        <w:t>Теоретическая оценка роста производительности вычислительной системы при использовании неск</w:t>
      </w:r>
      <w:r w:rsidR="00720FB4" w:rsidRPr="002335B7">
        <w:t>ольких вычислительных устройств</w:t>
      </w:r>
      <w:bookmarkEnd w:id="59"/>
      <w:bookmarkEnd w:id="60"/>
      <w:bookmarkEnd w:id="61"/>
      <w:bookmarkEnd w:id="62"/>
    </w:p>
    <w:p w14:paraId="418FD916" w14:textId="77777777" w:rsidR="004B3C2D" w:rsidRDefault="004B3C2D" w:rsidP="00EB775B">
      <w:pPr>
        <w:pStyle w:val="a4"/>
        <w:rPr>
          <w:b w:val="0"/>
          <w:sz w:val="28"/>
          <w:szCs w:val="28"/>
          <w:lang w:val="be-BY"/>
        </w:rPr>
      </w:pPr>
    </w:p>
    <w:p w14:paraId="4687F9DB" w14:textId="77777777" w:rsidR="00294889" w:rsidRPr="00720FB4" w:rsidRDefault="00294889" w:rsidP="002335B7">
      <w:pPr>
        <w:pStyle w:val="3"/>
      </w:pPr>
      <w:bookmarkStart w:id="63" w:name="_Toc262734928"/>
      <w:bookmarkStart w:id="64" w:name="_Toc262735242"/>
      <w:r w:rsidRPr="00720FB4">
        <w:t xml:space="preserve">Теорема </w:t>
      </w:r>
      <w:proofErr w:type="spellStart"/>
      <w:r w:rsidRPr="00720FB4">
        <w:t>Грэкхама</w:t>
      </w:r>
      <w:proofErr w:type="spellEnd"/>
      <w:r w:rsidRPr="00720FB4">
        <w:t xml:space="preserve"> и </w:t>
      </w:r>
      <w:proofErr w:type="spellStart"/>
      <w:r w:rsidRPr="00720FB4">
        <w:t>Брента</w:t>
      </w:r>
      <w:bookmarkEnd w:id="63"/>
      <w:bookmarkEnd w:id="64"/>
      <w:proofErr w:type="spellEnd"/>
    </w:p>
    <w:p w14:paraId="698930BB" w14:textId="77777777" w:rsidR="000176CD" w:rsidRDefault="00304836" w:rsidP="00310264">
      <w:pPr>
        <w:pStyle w:val="ad"/>
      </w:pPr>
      <w:r w:rsidRPr="005E0F05">
        <w:t xml:space="preserve">Если некоторое вычислительное устройство выполняет одну операцию за единицу времени, то </w:t>
      </w:r>
      <w:r w:rsidR="00CC2FDA" w:rsidRPr="005E0F05">
        <w:t>M</w:t>
      </w:r>
      <w:r w:rsidRPr="005E0F05">
        <w:t xml:space="preserve"> операций оно выполнит за </w:t>
      </w:r>
      <w:r w:rsidR="007C564E" w:rsidRPr="005E0F05">
        <w:t>M</w:t>
      </w:r>
      <w:r w:rsidRPr="005E0F05">
        <w:t xml:space="preserve"> единиц. </w:t>
      </w:r>
      <w:proofErr w:type="spellStart"/>
      <w:proofErr w:type="gramStart"/>
      <w:r w:rsidR="00CC2FDA" w:rsidRPr="005E0F05">
        <w:t>C</w:t>
      </w:r>
      <w:proofErr w:type="gramEnd"/>
      <w:r w:rsidRPr="005E0F05">
        <w:t>истеме</w:t>
      </w:r>
      <w:proofErr w:type="spellEnd"/>
      <w:r w:rsidRPr="005E0F05">
        <w:t xml:space="preserve"> из N устройств на </w:t>
      </w:r>
      <w:r w:rsidRPr="00F45F67">
        <w:t xml:space="preserve">ту же работу понадобится </w:t>
      </w:r>
      <w:r w:rsidR="00CC2FDA" w:rsidRPr="00F45F67">
        <w:t>M</w:t>
      </w:r>
      <w:r w:rsidRPr="00F45F67">
        <w:t xml:space="preserve">/N единиц времени. </w:t>
      </w:r>
      <w:r w:rsidR="007C564E" w:rsidRPr="00F45F67">
        <w:t>Э</w:t>
      </w:r>
      <w:r w:rsidRPr="00F45F67">
        <w:t xml:space="preserve">то идеальный случай, </w:t>
      </w:r>
      <w:r w:rsidR="00BA75CD" w:rsidRPr="00F45F67">
        <w:t>когда задач</w:t>
      </w:r>
      <w:r w:rsidR="00CC2FDA" w:rsidRPr="00F45F67">
        <w:t>а</w:t>
      </w:r>
      <w:r w:rsidR="00BA75CD" w:rsidRPr="00F45F67">
        <w:t xml:space="preserve"> состоит из списк</w:t>
      </w:r>
      <w:r w:rsidR="00CC2FDA" w:rsidRPr="00F45F67">
        <w:t>а</w:t>
      </w:r>
      <w:r w:rsidR="00BA75CD" w:rsidRPr="00F45F67">
        <w:t xml:space="preserve"> информационно независимых между собой операций.</w:t>
      </w:r>
      <w:r w:rsidR="00CC2FDA" w:rsidRPr="00F45F67">
        <w:t xml:space="preserve"> Для вычисления повышения производительности в з</w:t>
      </w:r>
      <w:r w:rsidR="00E6166E" w:rsidRPr="00F45F67">
        <w:t xml:space="preserve">адачах, </w:t>
      </w:r>
      <w:r w:rsidR="00E6166E">
        <w:t xml:space="preserve">с  некоторой степенью зависимости по данным, которая порождает последовательное поведение, </w:t>
      </w:r>
      <w:r w:rsidR="00B80DFE">
        <w:t xml:space="preserve">используем </w:t>
      </w:r>
      <w:r w:rsidR="00C71580">
        <w:t xml:space="preserve">теоремы </w:t>
      </w:r>
      <w:proofErr w:type="spellStart"/>
      <w:r w:rsidR="00E6166E">
        <w:t>Грэкхам</w:t>
      </w:r>
      <w:r w:rsidR="00C71580">
        <w:t>а</w:t>
      </w:r>
      <w:proofErr w:type="spellEnd"/>
      <w:sdt>
        <w:sdtPr>
          <w:rPr>
            <w:b/>
          </w:rPr>
          <w:id w:val="1935931560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Gra</w:instrText>
          </w:r>
          <w:r w:rsidR="00E6166E" w:rsidRPr="000723EB">
            <w:instrText>69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0]</w:t>
          </w:r>
          <w:r w:rsidR="00E6166E">
            <w:rPr>
              <w:b/>
            </w:rPr>
            <w:fldChar w:fldCharType="end"/>
          </w:r>
        </w:sdtContent>
      </w:sdt>
      <w:r w:rsidR="00E6166E">
        <w:t xml:space="preserve"> и </w:t>
      </w:r>
      <w:proofErr w:type="spellStart"/>
      <w:r w:rsidR="00E6166E">
        <w:t>Брент</w:t>
      </w:r>
      <w:r w:rsidR="00C71580">
        <w:t>а</w:t>
      </w:r>
      <w:proofErr w:type="spellEnd"/>
      <w:sdt>
        <w:sdtPr>
          <w:rPr>
            <w:b/>
          </w:rPr>
          <w:id w:val="-718826696"/>
          <w:citation/>
        </w:sdtPr>
        <w:sdtContent>
          <w:r w:rsidR="00E6166E">
            <w:rPr>
              <w:b/>
            </w:rPr>
            <w:fldChar w:fldCharType="begin"/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CITATION</w:instrText>
          </w:r>
          <w:r w:rsidR="00E6166E" w:rsidRPr="000723EB">
            <w:instrText xml:space="preserve"> </w:instrText>
          </w:r>
          <w:r w:rsidR="00E6166E">
            <w:rPr>
              <w:lang w:val="en-US"/>
            </w:rPr>
            <w:instrText>Bre</w:instrText>
          </w:r>
          <w:r w:rsidR="00E6166E" w:rsidRPr="000723EB">
            <w:instrText>74 \</w:instrText>
          </w:r>
          <w:r w:rsidR="00E6166E">
            <w:rPr>
              <w:lang w:val="en-US"/>
            </w:rPr>
            <w:instrText>l</w:instrText>
          </w:r>
          <w:r w:rsidR="00E6166E" w:rsidRPr="000723EB">
            <w:instrText xml:space="preserve"> 1033 </w:instrText>
          </w:r>
          <w:r w:rsidR="00E6166E">
            <w:rPr>
              <w:b/>
            </w:rPr>
            <w:fldChar w:fldCharType="separate"/>
          </w:r>
          <w:r w:rsidR="00040643" w:rsidRPr="000723EB">
            <w:rPr>
              <w:noProof/>
            </w:rPr>
            <w:t xml:space="preserve"> [21]</w:t>
          </w:r>
          <w:r w:rsidR="00E6166E">
            <w:rPr>
              <w:b/>
            </w:rPr>
            <w:fldChar w:fldCharType="end"/>
          </w:r>
        </w:sdtContent>
      </w:sdt>
      <w:r w:rsidR="00B80DFE">
        <w:t>.</w:t>
      </w:r>
      <w:r w:rsidR="00E6166E" w:rsidRPr="000723EB">
        <w:t xml:space="preserve"> </w:t>
      </w:r>
      <w:r w:rsidR="00D52FDC">
        <w:t xml:space="preserve"> </w:t>
      </w:r>
    </w:p>
    <w:p w14:paraId="4F1F5E88" w14:textId="77777777" w:rsidR="00304836" w:rsidRDefault="00D52FDC" w:rsidP="00310264">
      <w:pPr>
        <w:pStyle w:val="ad"/>
        <w:rPr>
          <w:b/>
        </w:rPr>
      </w:pPr>
      <w:r>
        <w:t xml:space="preserve"> Для описания роста пр</w:t>
      </w:r>
      <w:r w:rsidR="007737A8">
        <w:t>оизводительности используем величины</w:t>
      </w:r>
      <w:r>
        <w:t>:</w:t>
      </w:r>
    </w:p>
    <w:p w14:paraId="017A7721" w14:textId="77777777" w:rsidR="00D52FDC" w:rsidRDefault="00D52FDC" w:rsidP="00310264">
      <w:pPr>
        <w:pStyle w:val="ad"/>
        <w:rPr>
          <w:b/>
        </w:rPr>
      </w:pPr>
    </w:p>
    <w:p w14:paraId="5238D9CB" w14:textId="77777777" w:rsidR="00D52FDC" w:rsidRDefault="00D52FDC" w:rsidP="00036991">
      <w:pPr>
        <w:pStyle w:val="af7"/>
        <w:rPr>
          <w:b/>
        </w:rPr>
      </w:pPr>
      <m:oMath>
        <m:r>
          <m:t>P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∞</m:t>
            </m:r>
          </m:sub>
        </m:sSub>
      </m:oMath>
      <w:r w:rsidR="00241968">
        <w:t xml:space="preserve"> </w:t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="00D947A4">
        <w:rPr>
          <w:rFonts w:ascii="Times New Roman" w:hAnsi="Times New Roman" w:cs="Times New Roman"/>
          <w:i w:val="0"/>
        </w:rPr>
        <w:tab/>
      </w:r>
      <w:r w:rsidRPr="00F45F67">
        <w:rPr>
          <w:rStyle w:val="afe"/>
          <w:rFonts w:ascii="Times New Roman" w:hAnsi="Times New Roman"/>
          <w:i w:val="0"/>
          <w:sz w:val="28"/>
        </w:rPr>
        <w:t>(3.1)</w:t>
      </w:r>
    </w:p>
    <w:p w14:paraId="6A083269" w14:textId="77777777" w:rsidR="00D52FDC" w:rsidRDefault="00D52FDC" w:rsidP="00310264">
      <w:pPr>
        <w:pStyle w:val="ad"/>
        <w:rPr>
          <w:b/>
        </w:rPr>
      </w:pPr>
    </w:p>
    <w:p w14:paraId="5782E080" w14:textId="77777777" w:rsidR="00D52FDC" w:rsidRDefault="00D52FDC" w:rsidP="00C35609">
      <w:pPr>
        <w:pStyle w:val="ad"/>
        <w:ind w:firstLine="0"/>
        <w:rPr>
          <w:b/>
        </w:rPr>
      </w:pPr>
      <w:r>
        <w:t xml:space="preserve">где </w:t>
      </w:r>
      <w:r w:rsidR="00EB2F02">
        <w:tab/>
      </w:r>
      <w:r>
        <w:rPr>
          <w:lang w:val="en-US"/>
        </w:rPr>
        <w:t>P</w:t>
      </w:r>
      <w:r w:rsidRPr="000723EB">
        <w:t xml:space="preserve"> – </w:t>
      </w:r>
      <w:r>
        <w:t>степень параллельности задачи;</w:t>
      </w:r>
    </w:p>
    <w:p w14:paraId="52EB8017" w14:textId="77777777" w:rsidR="00D52FDC" w:rsidRDefault="000C3620" w:rsidP="00310264">
      <w:pPr>
        <w:pStyle w:val="ad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D52FDC">
        <w:t xml:space="preserve"> – время необходимое для выполнения задачи</w:t>
      </w:r>
      <w:r w:rsidR="007737A8">
        <w:t>, когда вычислительная система имеет одно</w:t>
      </w:r>
      <w:r w:rsidR="00D52FDC">
        <w:t xml:space="preserve"> вычислитель</w:t>
      </w:r>
      <w:r w:rsidR="007737A8">
        <w:t>ное</w:t>
      </w:r>
      <w:r w:rsidR="00D52FDC">
        <w:t xml:space="preserve"> уст</w:t>
      </w:r>
      <w:r w:rsidR="007737A8">
        <w:t xml:space="preserve">ройство </w:t>
      </w:r>
      <w:r w:rsidR="00D52FDC">
        <w:t>(последовательное выполнение);</w:t>
      </w:r>
    </w:p>
    <w:p w14:paraId="2F9DDA48" w14:textId="77777777" w:rsidR="007737A8" w:rsidRDefault="000C3620" w:rsidP="00310264">
      <w:pPr>
        <w:pStyle w:val="ad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D52FDC">
        <w:t xml:space="preserve"> – </w:t>
      </w:r>
      <w:r w:rsidR="007737A8">
        <w:t>время необходимое для выполнения задачи, когда вычислительная система может иметь столько вычислительных устройств, сколько требуется для задачи (полностью параллельное выполнение);</w:t>
      </w:r>
    </w:p>
    <w:p w14:paraId="55CBD386" w14:textId="77777777" w:rsidR="007737A8" w:rsidRPr="007737A8" w:rsidRDefault="007737A8" w:rsidP="00310264">
      <w:pPr>
        <w:pStyle w:val="ad"/>
        <w:rPr>
          <w:b/>
        </w:rPr>
      </w:pPr>
      <w:r>
        <w:t xml:space="preserve">Для расчета оценки роста производительность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:</w:t>
      </w:r>
    </w:p>
    <w:p w14:paraId="077E8D95" w14:textId="77777777" w:rsidR="007737A8" w:rsidRDefault="007737A8" w:rsidP="00310264">
      <w:pPr>
        <w:pStyle w:val="ad"/>
        <w:rPr>
          <w:b/>
        </w:rPr>
      </w:pPr>
    </w:p>
    <w:p w14:paraId="1D0A2EB3" w14:textId="77777777" w:rsidR="007737A8" w:rsidRPr="00036991" w:rsidRDefault="000C3620" w:rsidP="00036991">
      <w:pPr>
        <w:pStyle w:val="af7"/>
      </w:pPr>
      <m:oMath>
        <m:sSub>
          <m:sSubPr>
            <m:ctrlPr/>
          </m:sSubPr>
          <m:e>
            <m:r>
              <m:t>S</m:t>
            </m:r>
          </m:e>
          <m:sub>
            <m:r>
              <m:t>p</m:t>
            </m:r>
          </m:sub>
        </m:sSub>
        <m:r>
          <m:t>=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T</m:t>
            </m:r>
          </m:e>
          <m:sub>
            <m:r>
              <m:t>p</m:t>
            </m:r>
          </m:sub>
        </m:sSub>
      </m:oMath>
      <w:r w:rsidR="00241968">
        <w:t xml:space="preserve"> ,</w:t>
      </w:r>
      <w:r w:rsidR="007737A8" w:rsidRPr="00036991">
        <w:t xml:space="preserve"> </w:t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D947A4">
        <w:tab/>
      </w:r>
      <w:r w:rsidR="007737A8" w:rsidRPr="00036991">
        <w:t xml:space="preserve"> </w:t>
      </w:r>
      <w:r w:rsidR="007737A8" w:rsidRPr="00036991">
        <w:rPr>
          <w:i w:val="0"/>
        </w:rPr>
        <w:t>(3.2)</w:t>
      </w:r>
    </w:p>
    <w:p w14:paraId="2AAE4AE4" w14:textId="77777777" w:rsidR="007737A8" w:rsidRDefault="007737A8" w:rsidP="00310264">
      <w:pPr>
        <w:pStyle w:val="ad"/>
        <w:rPr>
          <w:b/>
        </w:rPr>
      </w:pPr>
    </w:p>
    <w:p w14:paraId="7B7BD9B4" w14:textId="77777777" w:rsidR="005D64E6" w:rsidRDefault="007737A8" w:rsidP="00C35609">
      <w:pPr>
        <w:pStyle w:val="ad"/>
        <w:ind w:firstLine="0"/>
        <w:rPr>
          <w:b/>
        </w:rPr>
      </w:pPr>
      <w:r>
        <w:t xml:space="preserve">где </w:t>
      </w:r>
      <w:r w:rsidR="00D947A4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0723EB">
        <w:t xml:space="preserve"> – </w:t>
      </w:r>
      <w:r>
        <w:t xml:space="preserve">рост производительности системы основанной на </w:t>
      </w:r>
      <w:r>
        <w:rPr>
          <w:lang w:val="en-US"/>
        </w:rPr>
        <w:t>p</w:t>
      </w:r>
      <w:r w:rsidRPr="000723EB">
        <w:t xml:space="preserve"> </w:t>
      </w:r>
      <w:r>
        <w:t>вычислительных устройств;</w:t>
      </w:r>
    </w:p>
    <w:p w14:paraId="595BB62A" w14:textId="77777777" w:rsidR="007737A8" w:rsidRDefault="000C3620" w:rsidP="00310264">
      <w:pPr>
        <w:pStyle w:val="ad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одно вычислительное устройство (последовательное выполнение);</w:t>
      </w:r>
    </w:p>
    <w:p w14:paraId="2E685921" w14:textId="77777777" w:rsidR="007737A8" w:rsidRDefault="000C3620" w:rsidP="00310264">
      <w:pPr>
        <w:pStyle w:val="ad"/>
        <w:rPr>
          <w:b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7737A8">
        <w:t xml:space="preserve"> – время необходимое для выполнения задачи, когда вычислительная система имеет </w:t>
      </w:r>
      <w:r w:rsidR="007737A8">
        <w:rPr>
          <w:lang w:val="en-US"/>
        </w:rPr>
        <w:t>p</w:t>
      </w:r>
      <w:r w:rsidR="007737A8">
        <w:t xml:space="preserve"> вычислительных устройств (частично параллельное выполнение);</w:t>
      </w:r>
    </w:p>
    <w:p w14:paraId="743001BB" w14:textId="77777777" w:rsidR="00D52FDC" w:rsidRDefault="007C564E" w:rsidP="00310264">
      <w:pPr>
        <w:pStyle w:val="ad"/>
      </w:pPr>
      <w:r>
        <w:t xml:space="preserve">При отсутствии особых приемов </w:t>
      </w:r>
      <w:r w:rsidR="004B4CD0">
        <w:t xml:space="preserve">оптимизаций </w:t>
      </w:r>
      <w:r>
        <w:t xml:space="preserve">с </w:t>
      </w:r>
      <w:proofErr w:type="spellStart"/>
      <w:r>
        <w:t>кэшпамятью</w:t>
      </w:r>
      <w:proofErr w:type="spellEnd"/>
      <w:r w:rsidR="004B4CD0">
        <w:t xml:space="preserve"> (которые иногда позволяют достичь супер линейного повышения производительности</w:t>
      </w:r>
      <w:sdt>
        <w:sdtPr>
          <w:id w:val="768284384"/>
          <w:citation/>
        </w:sdtPr>
        <w:sdtContent>
          <w:r w:rsidR="00C03218">
            <w:fldChar w:fldCharType="begin"/>
          </w:r>
          <w:r w:rsidR="00906DCB">
            <w:instrText xml:space="preserve">CITATION Joh \l 1049 </w:instrText>
          </w:r>
          <w:r w:rsidR="00C03218">
            <w:fldChar w:fldCharType="separate"/>
          </w:r>
          <w:r w:rsidR="00040643">
            <w:rPr>
              <w:noProof/>
            </w:rPr>
            <w:t xml:space="preserve"> [22]</w:t>
          </w:r>
          <w:r w:rsidR="00C03218">
            <w:fldChar w:fldCharType="end"/>
          </w:r>
        </w:sdtContent>
      </w:sdt>
      <w:r w:rsidR="004B4CD0">
        <w:t>), нижняя граница оценки времени определяется:</w:t>
      </w:r>
    </w:p>
    <w:p w14:paraId="70BF4C5B" w14:textId="77777777" w:rsidR="004B4CD0" w:rsidRDefault="004B4CD0" w:rsidP="00310264">
      <w:pPr>
        <w:pStyle w:val="ad"/>
      </w:pPr>
    </w:p>
    <w:p w14:paraId="75E12EC6" w14:textId="77777777" w:rsidR="004B4CD0" w:rsidRPr="000723EB" w:rsidRDefault="000C3620" w:rsidP="00036991">
      <w:pPr>
        <w:pStyle w:val="af7"/>
      </w:pPr>
      <m:oMath>
        <m:sSub>
          <m:sSubPr>
            <m:ctrlPr/>
          </m:sSubPr>
          <m:e>
            <m:r>
              <w:rPr>
                <w:lang w:val="en-US"/>
              </w:rPr>
              <m:t>T</m:t>
            </m:r>
          </m:e>
          <m:sub>
            <m:r>
              <m:t>p</m:t>
            </m:r>
          </m:sub>
        </m:sSub>
        <m:r>
          <m:t>&gt;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p</m:t>
        </m:r>
      </m:oMath>
      <w:r w:rsidR="00241968">
        <w:t>,</w:t>
      </w:r>
      <w:r w:rsidR="00A85C0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>
        <w:tab/>
      </w:r>
      <w:r w:rsidR="004B4CD0" w:rsidRPr="000723EB">
        <w:rPr>
          <w:i w:val="0"/>
        </w:rPr>
        <w:t xml:space="preserve"> (3.</w:t>
      </w:r>
      <w:r w:rsidR="004B4CD0" w:rsidRPr="00036991">
        <w:rPr>
          <w:i w:val="0"/>
        </w:rPr>
        <w:t>3</w:t>
      </w:r>
      <w:r w:rsidR="004B4CD0" w:rsidRPr="000723EB">
        <w:rPr>
          <w:i w:val="0"/>
        </w:rPr>
        <w:t>)</w:t>
      </w:r>
    </w:p>
    <w:p w14:paraId="5ACC5B89" w14:textId="77777777" w:rsidR="004B4CD0" w:rsidRDefault="004B4CD0" w:rsidP="00310264">
      <w:pPr>
        <w:pStyle w:val="ad"/>
      </w:pPr>
    </w:p>
    <w:p w14:paraId="6CE08F7A" w14:textId="77777777" w:rsidR="00360566" w:rsidRDefault="00906DCB" w:rsidP="00C35609">
      <w:pPr>
        <w:pStyle w:val="ad"/>
        <w:ind w:firstLine="0"/>
      </w:pPr>
      <w:r>
        <w:t xml:space="preserve">где  </w:t>
      </w:r>
      <m:oMath>
        <m:r>
          <w:rPr>
            <w:rFonts w:ascii="Cambria Math" w:hAnsi="Cambria Math"/>
            <w:lang w:val="en-US"/>
          </w:rPr>
          <m:t>p</m:t>
        </m:r>
        <m:r>
          <w:rPr>
            <w:rFonts w:ascii="Cambria Math" w:hAnsi="Cambria Math"/>
          </w:rPr>
          <m:t xml:space="preserve">- </m:t>
        </m:r>
      </m:oMath>
      <w:r w:rsidR="00360566">
        <w:t>количество вычислительных устройств;</w:t>
      </w:r>
    </w:p>
    <w:p w14:paraId="7DED2D0F" w14:textId="77777777" w:rsidR="00E21B98" w:rsidRDefault="00360566" w:rsidP="00E21B98">
      <w:pPr>
        <w:pStyle w:val="ad"/>
      </w:pPr>
      <w:r>
        <w:t xml:space="preserve">Это означает что, если имеется 2 вычислительных устройства, невозможно получить ускорение в 2 раза, так как всегда будет </w:t>
      </w:r>
      <w:r w:rsidR="00566874">
        <w:t>дополнительные расходы</w:t>
      </w:r>
      <w:r>
        <w:t xml:space="preserve"> из-за возможных зависимостей по данным и дополнительных расходов связанных с </w:t>
      </w:r>
      <w:r w:rsidR="00566874">
        <w:t xml:space="preserve">параллельным </w:t>
      </w:r>
      <w:r>
        <w:t>выполнением</w:t>
      </w:r>
      <w:r w:rsidR="00566874">
        <w:t>.</w:t>
      </w:r>
      <w:r w:rsidR="00853153">
        <w:t xml:space="preserve"> </w:t>
      </w:r>
      <w:r w:rsidR="00E21B98">
        <w:t>С</w:t>
      </w:r>
      <w:r w:rsidR="00E21B98" w:rsidRPr="00C66055">
        <w:t xml:space="preserve"> прикладной точки зрения</w:t>
      </w:r>
      <w:r w:rsidR="00E21B98">
        <w:t>,</w:t>
      </w:r>
      <w:r w:rsidR="00E21B98" w:rsidRPr="00C66055">
        <w:t xml:space="preserve"> верхняя граница оценки времени выполнения, является более информативной, так как позволяет оценить время в наихудшем сценарии, в то время как нижняя граница оценки дает информацию  о возможном теоретическом максимуме, который </w:t>
      </w:r>
      <w:r w:rsidR="00E21B98">
        <w:t>труднодостижим в реальных задачах.</w:t>
      </w:r>
    </w:p>
    <w:p w14:paraId="0EE68E51" w14:textId="77777777" w:rsidR="00FA5A73" w:rsidRDefault="00FA5A73" w:rsidP="00FA5A73">
      <w:pPr>
        <w:pStyle w:val="ad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модель представления приложения в виде направленного графа</w:t>
      </w:r>
      <w:r w:rsidRPr="000723EB">
        <w:t xml:space="preserve"> (</w:t>
      </w:r>
      <w:r>
        <w:t xml:space="preserve">рисунок </w:t>
      </w:r>
      <w:r>
        <w:fldChar w:fldCharType="begin"/>
      </w:r>
      <w:r>
        <w:instrText xml:space="preserve"> REF  _Ref262546443 \h \r \t </w:instrText>
      </w:r>
      <w:r>
        <w:fldChar w:fldCharType="separate"/>
      </w:r>
      <w:r w:rsidR="00A9240B">
        <w:t>3.1</w:t>
      </w:r>
      <w:r>
        <w:fldChar w:fldCharType="end"/>
      </w:r>
      <w:r w:rsidRPr="000723EB">
        <w:t>)</w:t>
      </w:r>
      <w:r>
        <w:t>, где вершины представляют собой выполняемые операции или группы последовательных операций, а дуги  - зависимости по данным (поток данных). Граф имеет одну начальную вершину и одну конечную. Операция может быть выполнена, только если все операции, от которых она зависит по данным, завершены. Операция выполняется на одном вычислительном устройстве. Такая модель с акцентом на поток данных, позволяет  оценить потенциал программы для распараллеливания вычислений.</w:t>
      </w:r>
    </w:p>
    <w:p w14:paraId="3DEE6243" w14:textId="77777777" w:rsidR="00FA5A73" w:rsidRDefault="00FA5A73" w:rsidP="00FA5A73">
      <w:pPr>
        <w:pStyle w:val="ad"/>
      </w:pPr>
      <w:r>
        <w:t xml:space="preserve">В теореме </w:t>
      </w:r>
      <w:proofErr w:type="spellStart"/>
      <w:r>
        <w:t>Грэкхама</w:t>
      </w:r>
      <w:proofErr w:type="spellEnd"/>
      <w:r>
        <w:t xml:space="preserve"> и </w:t>
      </w:r>
      <w:proofErr w:type="spellStart"/>
      <w:r>
        <w:t>Брента</w:t>
      </w:r>
      <w:proofErr w:type="spellEnd"/>
      <w:r>
        <w:t xml:space="preserve"> используется в основе модель системы выполнения с «жадным» планированием.</w:t>
      </w:r>
    </w:p>
    <w:p w14:paraId="7D3C7DF3" w14:textId="77777777" w:rsidR="00FA5A73" w:rsidRDefault="00FA5A73" w:rsidP="00FA5A73">
      <w:pPr>
        <w:pStyle w:val="ad"/>
      </w:pPr>
      <w:r>
        <w:t>Планирование выполнения – это стратегия распределения операций по вычислительным устройствам.</w:t>
      </w:r>
    </w:p>
    <w:p w14:paraId="14B8DCC6" w14:textId="77777777" w:rsidR="00FA5A73" w:rsidRDefault="00FA5A73" w:rsidP="00FA5A73">
      <w:pPr>
        <w:pStyle w:val="ad"/>
      </w:pPr>
      <w:r>
        <w:t>«Жадное» планирование (</w:t>
      </w:r>
      <w:proofErr w:type="spellStart"/>
      <w:r w:rsidRPr="000176CD">
        <w:t>Greedy</w:t>
      </w:r>
      <w:proofErr w:type="spellEnd"/>
      <w:r w:rsidRPr="000176CD">
        <w:t xml:space="preserve"> </w:t>
      </w:r>
      <w:proofErr w:type="spellStart"/>
      <w:r w:rsidRPr="000176CD">
        <w:t>Scheduling</w:t>
      </w:r>
      <w:proofErr w:type="spellEnd"/>
      <w:r>
        <w:t>) – это планирование, в котором ни одно вычислительное устройство не бездействует при наличии операций готовых к выполнению.</w:t>
      </w:r>
    </w:p>
    <w:p w14:paraId="12FA5766" w14:textId="77777777" w:rsidR="00FA5A73" w:rsidRPr="00853153" w:rsidRDefault="00FA5A73" w:rsidP="00E21B98">
      <w:pPr>
        <w:pStyle w:val="ad"/>
        <w:rPr>
          <w:b/>
        </w:rPr>
      </w:pPr>
    </w:p>
    <w:p w14:paraId="28F791C3" w14:textId="77777777" w:rsidR="00E54333" w:rsidRDefault="00E54333" w:rsidP="00310264">
      <w:pPr>
        <w:pStyle w:val="ad"/>
      </w:pPr>
    </w:p>
    <w:p w14:paraId="3C9FB809" w14:textId="77777777" w:rsidR="00FA5A73" w:rsidRDefault="00FA5A73" w:rsidP="00310264">
      <w:pPr>
        <w:pStyle w:val="ad"/>
      </w:pPr>
    </w:p>
    <w:p w14:paraId="56641513" w14:textId="77777777" w:rsidR="00B8644A" w:rsidRDefault="00E54333" w:rsidP="00A85C00">
      <w:pPr>
        <w:pStyle w:val="af3"/>
        <w:ind w:firstLine="0"/>
      </w:pPr>
      <w:r>
        <w:lastRenderedPageBreak/>
        <w:drawing>
          <wp:inline distT="0" distB="0" distL="0" distR="0" wp14:editId="56E3616D">
            <wp:extent cx="3236037" cy="3312000"/>
            <wp:effectExtent l="0" t="0" r="0" b="0"/>
            <wp:docPr id="2" name="Рисунок 2" descr="E:\code\diplom\pict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E:\code\diplom\pict\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037" cy="33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588951A4" w14:textId="77777777" w:rsidR="00D33F35" w:rsidRDefault="00D33F35" w:rsidP="00FA39E6">
      <w:pPr>
        <w:pStyle w:val="ad"/>
      </w:pPr>
    </w:p>
    <w:p w14:paraId="270DF551" w14:textId="77777777" w:rsidR="00863D41" w:rsidRPr="00FA5A73" w:rsidRDefault="00A85C00" w:rsidP="00A85C00">
      <w:pPr>
        <w:pStyle w:val="a0"/>
        <w:ind w:left="0"/>
      </w:pPr>
      <w:bookmarkStart w:id="65" w:name="_Ref262546443"/>
      <w:r>
        <w:t xml:space="preserve">- </w:t>
      </w:r>
      <w:r w:rsidR="00B8644A" w:rsidRPr="00D33F35">
        <w:t>Модель приложения в виде графа.</w:t>
      </w:r>
      <w:bookmarkEnd w:id="65"/>
    </w:p>
    <w:p w14:paraId="5D88FE1D" w14:textId="77777777" w:rsidR="00FA5A73" w:rsidRPr="00D11E9C" w:rsidRDefault="00FA5A73" w:rsidP="00FA39E6">
      <w:pPr>
        <w:pStyle w:val="ad"/>
      </w:pPr>
    </w:p>
    <w:p w14:paraId="6B8988A2" w14:textId="77777777" w:rsidR="005E0F05" w:rsidRDefault="00FA5A73" w:rsidP="00360566">
      <w:pPr>
        <w:pStyle w:val="a4"/>
        <w:rPr>
          <w:b w:val="0"/>
          <w:sz w:val="28"/>
          <w:szCs w:val="28"/>
        </w:rPr>
      </w:pPr>
      <w:r w:rsidRPr="00FA5A73">
        <w:rPr>
          <w:b w:val="0"/>
          <w:sz w:val="28"/>
          <w:szCs w:val="28"/>
        </w:rPr>
        <w:t>Операции готовы к выполнению, если все предшествующие им операции выполнены</w:t>
      </w:r>
      <w:r w:rsidR="00D11E9C">
        <w:rPr>
          <w:b w:val="0"/>
          <w:sz w:val="28"/>
          <w:szCs w:val="28"/>
        </w:rPr>
        <w:t>.</w:t>
      </w:r>
    </w:p>
    <w:p w14:paraId="164B907C" w14:textId="77777777" w:rsidR="00566874" w:rsidRPr="00036991" w:rsidRDefault="00D11E9C" w:rsidP="00D11E9C">
      <w:pPr>
        <w:pStyle w:val="ad"/>
      </w:pPr>
      <w:r>
        <w:t xml:space="preserve">Как следствие теорем </w:t>
      </w:r>
      <w:proofErr w:type="spellStart"/>
      <w:r w:rsidR="00E54333">
        <w:t>Грэкхам</w:t>
      </w:r>
      <w:r>
        <w:t>а</w:t>
      </w:r>
      <w:proofErr w:type="spellEnd"/>
      <w:r w:rsidR="00036991">
        <w:t xml:space="preserve"> и </w:t>
      </w:r>
      <w:proofErr w:type="spellStart"/>
      <w:r w:rsidR="00036991">
        <w:t>Брент</w:t>
      </w:r>
      <w:r>
        <w:t>а</w:t>
      </w:r>
      <w:proofErr w:type="spellEnd"/>
      <w:r>
        <w:t>,</w:t>
      </w:r>
      <w:r w:rsidR="00036991">
        <w:t xml:space="preserve"> доказа</w:t>
      </w:r>
      <w:r>
        <w:t>но</w:t>
      </w:r>
      <w:r w:rsidR="00E54333">
        <w:t xml:space="preserve"> что</w:t>
      </w:r>
      <w:r w:rsidR="00036991">
        <w:t>,</w:t>
      </w:r>
      <w:r w:rsidR="00E54333">
        <w:t xml:space="preserve"> если для приложения доступно бесконечное количество вычислительных устройств, то время выполнения зависит</w:t>
      </w:r>
      <w:r w:rsidR="005E0F05">
        <w:t xml:space="preserve"> от </w:t>
      </w:r>
      <w:r>
        <w:t xml:space="preserve">длины </w:t>
      </w:r>
      <w:r w:rsidR="005E0F05">
        <w:t>критического пути на графе</w:t>
      </w:r>
      <w:r>
        <w:t xml:space="preserve"> (</w:t>
      </w:r>
      <w:r w:rsidRPr="00D11E9C">
        <w:t>путь максимальной длины в ори</w:t>
      </w:r>
      <w:r>
        <w:t>ентированном ациклическом графе).</w:t>
      </w:r>
      <w:r w:rsidR="005E0F05">
        <w:t xml:space="preserve"> В таком случа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5E0F05" w:rsidRPr="000723EB">
        <w:t xml:space="preserve"> </w:t>
      </w:r>
      <w:r w:rsidR="005E0F05">
        <w:t>можно рассматривать, как время, затрачиваемое на критический путь на таком графе.</w:t>
      </w:r>
      <w:r w:rsidR="00036991">
        <w:t xml:space="preserve"> Это частный случай, в котором количество вычислительных устройств бесконечно (</w:t>
      </w:r>
      <w:r w:rsidR="00036991">
        <w:rPr>
          <w:i/>
          <w:lang w:val="en-US"/>
        </w:rPr>
        <w:t>p</w:t>
      </w:r>
      <w:r w:rsidR="00036991" w:rsidRPr="000723EB">
        <w:rPr>
          <w:i/>
        </w:rPr>
        <w:t>=</w:t>
      </w:r>
      <w:r w:rsidR="00036991" w:rsidRPr="000723EB">
        <w:rPr>
          <w:rFonts w:cs="Times New Roman"/>
          <w:i/>
        </w:rPr>
        <w:t>∞</w:t>
      </w:r>
      <w:r w:rsidR="00036991">
        <w:rPr>
          <w:rFonts w:cs="Times New Roman"/>
          <w:i/>
        </w:rPr>
        <w:t xml:space="preserve">), </w:t>
      </w:r>
      <w:r w:rsidR="00036991" w:rsidRPr="00036991">
        <w:rPr>
          <w:rFonts w:cs="Times New Roman"/>
        </w:rPr>
        <w:t>в</w:t>
      </w:r>
      <w:r w:rsidR="00036991">
        <w:rPr>
          <w:rFonts w:cs="Times New Roman"/>
        </w:rPr>
        <w:t xml:space="preserve"> общем случае,  повышение производительности зависит от критического пути и от количества доступных для планировщика выполнения вычислительных устройств. Основывая на этих двух параметрах, они предложили верхнюю оценку времени необходимого приложению при использовании </w:t>
      </w:r>
      <w:r w:rsidR="00036991">
        <w:rPr>
          <w:i/>
          <w:lang w:val="en-US"/>
        </w:rPr>
        <w:t>p</w:t>
      </w:r>
      <w:r w:rsidR="00036991">
        <w:t xml:space="preserve"> вычислительных устройств</w:t>
      </w:r>
      <w:r w:rsidR="00853153">
        <w:t>:</w:t>
      </w:r>
    </w:p>
    <w:p w14:paraId="6BF2B298" w14:textId="77777777" w:rsidR="00D52FDC" w:rsidRDefault="00D52FDC" w:rsidP="00D52FDC">
      <w:pPr>
        <w:pStyle w:val="a4"/>
        <w:rPr>
          <w:b w:val="0"/>
          <w:sz w:val="28"/>
          <w:szCs w:val="28"/>
        </w:rPr>
      </w:pPr>
    </w:p>
    <w:p w14:paraId="58BA7158" w14:textId="77777777" w:rsidR="00036991" w:rsidRDefault="000C3620" w:rsidP="00036991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036991">
        <w:t xml:space="preserve"> </w:t>
      </w:r>
      <w:r w:rsidR="00036991" w:rsidRPr="00036991">
        <w:rPr>
          <w:i w:val="0"/>
        </w:rPr>
        <w:t>(3.</w:t>
      </w:r>
      <w:r w:rsidR="00036991">
        <w:rPr>
          <w:i w:val="0"/>
        </w:rPr>
        <w:t>4</w:t>
      </w:r>
      <w:r w:rsidR="00036991" w:rsidRPr="00036991">
        <w:rPr>
          <w:i w:val="0"/>
        </w:rPr>
        <w:t>)</w:t>
      </w:r>
    </w:p>
    <w:p w14:paraId="039B2E0A" w14:textId="77777777" w:rsidR="00FE3BC3" w:rsidRDefault="00FE3BC3" w:rsidP="00036991">
      <w:pPr>
        <w:pStyle w:val="af7"/>
        <w:rPr>
          <w:b/>
        </w:rPr>
      </w:pPr>
    </w:p>
    <w:p w14:paraId="7341ECC7" w14:textId="77777777" w:rsidR="00FE3BC3" w:rsidRPr="00FE3BC3" w:rsidRDefault="00FE3BC3" w:rsidP="00C35609">
      <w:pPr>
        <w:pStyle w:val="ad"/>
        <w:ind w:firstLine="0"/>
      </w:pPr>
      <w:r w:rsidRPr="00FE3BC3">
        <w:t xml:space="preserve">где </w:t>
      </w:r>
      <w:r w:rsidR="00EB2F02"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FE3BC3">
        <w:t xml:space="preserve"> – время необходимое для выполнения задачи, когда вычислительная система имеет p вычислительных</w:t>
      </w:r>
      <w:r w:rsidR="007C4EAE">
        <w:t xml:space="preserve"> устройств</w:t>
      </w:r>
      <w:r w:rsidRPr="00FE3BC3">
        <w:t>;</w:t>
      </w:r>
    </w:p>
    <w:p w14:paraId="43258282" w14:textId="77777777" w:rsidR="00036991" w:rsidRPr="00C35609" w:rsidRDefault="000C3620" w:rsidP="00C35609">
      <w:pPr>
        <w:pStyle w:val="ad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выполнения </w:t>
      </w:r>
      <w:r w:rsidR="007C4EAE" w:rsidRPr="00C35609">
        <w:t>всех операций (</w:t>
      </w:r>
      <w:r w:rsidR="00FE3BC3" w:rsidRPr="00C35609">
        <w:t>вычислительная система имеет одно вычислительное устройство (последовательное выполнение)</w:t>
      </w:r>
      <w:r w:rsidR="007C4EAE" w:rsidRPr="00C35609">
        <w:t>)</w:t>
      </w:r>
      <w:r w:rsidR="00FE3BC3" w:rsidRPr="00C35609">
        <w:t>;</w:t>
      </w:r>
    </w:p>
    <w:p w14:paraId="110C8494" w14:textId="77777777" w:rsidR="00FE3BC3" w:rsidRPr="00C35609" w:rsidRDefault="000C3620" w:rsidP="00C35609">
      <w:pPr>
        <w:pStyle w:val="ad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</m:oMath>
      <w:r w:rsidR="00FE3BC3" w:rsidRPr="00C35609">
        <w:t xml:space="preserve"> – </w:t>
      </w:r>
      <w:r w:rsidR="007C4EAE" w:rsidRPr="00C35609">
        <w:t xml:space="preserve">суммарное </w:t>
      </w:r>
      <w:r w:rsidR="00FE3BC3" w:rsidRPr="00C35609">
        <w:t xml:space="preserve">время необходимое для </w:t>
      </w:r>
      <w:r w:rsidR="007C4EAE" w:rsidRPr="00C35609">
        <w:t xml:space="preserve">выполнения </w:t>
      </w:r>
      <w:r w:rsidR="00FE3BC3" w:rsidRPr="00C35609">
        <w:t>всех операций критического пути;</w:t>
      </w:r>
    </w:p>
    <w:p w14:paraId="2846E2F4" w14:textId="77777777" w:rsidR="000436B8" w:rsidRPr="000723EB" w:rsidRDefault="000436B8" w:rsidP="00FE3BC3">
      <w:pPr>
        <w:pStyle w:val="ad"/>
      </w:pPr>
    </w:p>
    <w:p w14:paraId="427D8587" w14:textId="77777777" w:rsidR="007C4EAE" w:rsidRDefault="004D64F6" w:rsidP="00FE3BC3">
      <w:pPr>
        <w:pStyle w:val="ad"/>
      </w:pPr>
      <w:r>
        <w:t>Краткое д</w:t>
      </w:r>
      <w:r w:rsidR="0041200B">
        <w:t>оказательство:</w:t>
      </w:r>
    </w:p>
    <w:p w14:paraId="6478728B" w14:textId="77777777" w:rsidR="003921D5" w:rsidRDefault="003921D5" w:rsidP="00FE3BC3">
      <w:pPr>
        <w:pStyle w:val="ad"/>
      </w:pPr>
      <w:r>
        <w:t>Верхнюю границу оценки времени, которое система</w:t>
      </w:r>
      <w:r w:rsidR="004D64F6">
        <w:t xml:space="preserve"> работой с полной утилизацией доступных вычислительных ресурсов (</w:t>
      </w:r>
      <w:r>
        <w:t>задействует все вычислительные устройства</w:t>
      </w:r>
      <w:r w:rsidR="004D64F6">
        <w:t>)</w:t>
      </w:r>
      <w:r>
        <w:t>, можно оценить как:</w:t>
      </w:r>
    </w:p>
    <w:p w14:paraId="7BCF2AEA" w14:textId="77777777" w:rsidR="00637B43" w:rsidRDefault="00637B43" w:rsidP="00637B43">
      <w:pPr>
        <w:pStyle w:val="a4"/>
        <w:rPr>
          <w:b w:val="0"/>
          <w:sz w:val="28"/>
          <w:szCs w:val="28"/>
        </w:rPr>
      </w:pPr>
    </w:p>
    <w:p w14:paraId="55AE4CD7" w14:textId="77777777" w:rsidR="00637B43" w:rsidRDefault="000C3620" w:rsidP="00637B43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 ≤ 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r>
          <w:rPr>
            <w:lang w:val="en-US"/>
          </w:rPr>
          <m:t>p</m:t>
        </m:r>
      </m:oMath>
      <w:r w:rsidR="00241968">
        <w:t>,</w:t>
      </w:r>
      <w:r w:rsidR="00637B43">
        <w:t xml:space="preserve"> 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 w:rsidRPr="00036991">
        <w:rPr>
          <w:i w:val="0"/>
        </w:rPr>
        <w:t>(3.</w:t>
      </w:r>
      <w:r w:rsidR="00637B43">
        <w:rPr>
          <w:i w:val="0"/>
        </w:rPr>
        <w:t>5</w:t>
      </w:r>
      <w:r w:rsidR="00637B43" w:rsidRPr="00036991">
        <w:rPr>
          <w:i w:val="0"/>
        </w:rPr>
        <w:t>)</w:t>
      </w:r>
    </w:p>
    <w:p w14:paraId="1AC6BB49" w14:textId="77777777" w:rsidR="00637B43" w:rsidRDefault="00637B43" w:rsidP="00637B43">
      <w:pPr>
        <w:pStyle w:val="af7"/>
        <w:rPr>
          <w:b/>
        </w:rPr>
      </w:pPr>
    </w:p>
    <w:p w14:paraId="550B9791" w14:textId="77777777" w:rsidR="00637B43" w:rsidRDefault="003921D5" w:rsidP="003921D5">
      <w:pPr>
        <w:pStyle w:val="ad"/>
        <w:rPr>
          <w:b/>
        </w:rPr>
      </w:pPr>
      <w:r>
        <w:t>В</w:t>
      </w:r>
      <w:r w:rsidRPr="003921D5">
        <w:t xml:space="preserve">ремени, которое </w:t>
      </w:r>
      <w:r w:rsidR="004D64F6">
        <w:t>система работой с неполной утилизацией доступных вычислительных ресурсов (</w:t>
      </w:r>
      <w:r w:rsidRPr="003921D5">
        <w:t>задействует</w:t>
      </w:r>
      <w:r>
        <w:t xml:space="preserve"> не</w:t>
      </w:r>
      <w:r w:rsidRPr="003921D5">
        <w:t xml:space="preserve"> все вычислительные устройства</w:t>
      </w:r>
      <w:r w:rsidR="004D64F6">
        <w:t>)</w:t>
      </w:r>
      <w:r w:rsidRPr="003921D5">
        <w:t xml:space="preserve">, </w:t>
      </w:r>
      <w:r>
        <w:t>не может превышать длительность критического пути</w:t>
      </w:r>
      <w:r w:rsidRPr="003921D5">
        <w:t>:</w:t>
      </w:r>
    </w:p>
    <w:p w14:paraId="38C26A6C" w14:textId="77777777" w:rsidR="003921D5" w:rsidRPr="003921D5" w:rsidRDefault="003921D5" w:rsidP="00637B43">
      <w:pPr>
        <w:pStyle w:val="af7"/>
        <w:rPr>
          <w:rFonts w:ascii="Times New Roman" w:hAnsi="Times New Roman"/>
          <w:i w:val="0"/>
        </w:rPr>
      </w:pPr>
    </w:p>
    <w:p w14:paraId="1579756C" w14:textId="77777777" w:rsidR="00637B43" w:rsidRDefault="000C3620" w:rsidP="00637B43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  <m:r>
          <m:t xml:space="preserve"> ≤</m:t>
        </m:r>
        <m:sSub>
          <m:sSubPr>
            <m:ctrlPr/>
          </m:sSubPr>
          <m:e>
            <m:r>
              <m:t xml:space="preserve"> T</m:t>
            </m:r>
          </m:e>
          <m:sub>
            <m:r>
              <m:t>∞</m:t>
            </m:r>
          </m:sub>
        </m:sSub>
      </m:oMath>
      <w:r w:rsidR="00241968">
        <w:t>,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637B43">
        <w:t xml:space="preserve"> </w:t>
      </w:r>
      <w:r w:rsidR="00637B43" w:rsidRPr="00036991">
        <w:rPr>
          <w:i w:val="0"/>
        </w:rPr>
        <w:t>(3.</w:t>
      </w:r>
      <w:r w:rsidR="00637B43">
        <w:rPr>
          <w:i w:val="0"/>
        </w:rPr>
        <w:t>6</w:t>
      </w:r>
      <w:r w:rsidR="00637B43" w:rsidRPr="00036991">
        <w:rPr>
          <w:i w:val="0"/>
        </w:rPr>
        <w:t>)</w:t>
      </w:r>
    </w:p>
    <w:p w14:paraId="6F9A6EF2" w14:textId="77777777" w:rsidR="00637B43" w:rsidRPr="000723EB" w:rsidRDefault="00637B43" w:rsidP="00637B43">
      <w:pPr>
        <w:pStyle w:val="af7"/>
        <w:rPr>
          <w:b/>
        </w:rPr>
      </w:pPr>
    </w:p>
    <w:p w14:paraId="129F3B65" w14:textId="77777777" w:rsidR="00EF6D09" w:rsidRDefault="000436B8" w:rsidP="00EF6D09">
      <w:pPr>
        <w:pStyle w:val="ad"/>
      </w:pPr>
      <w:r>
        <w:t>Общее время:</w:t>
      </w:r>
    </w:p>
    <w:p w14:paraId="01B64060" w14:textId="77777777" w:rsidR="000436B8" w:rsidRPr="003921D5" w:rsidRDefault="000436B8" w:rsidP="000436B8">
      <w:pPr>
        <w:pStyle w:val="af7"/>
        <w:rPr>
          <w:rFonts w:ascii="Times New Roman" w:hAnsi="Times New Roman"/>
          <w:i w:val="0"/>
        </w:rPr>
      </w:pPr>
    </w:p>
    <w:p w14:paraId="47D05C92" w14:textId="77777777" w:rsidR="000436B8" w:rsidRPr="000723EB" w:rsidRDefault="000C3620" w:rsidP="000436B8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=</m:t>
        </m:r>
        <m:sSub>
          <m:sSubPr>
            <m:ctrlPr/>
          </m:sSubPr>
          <m:e>
            <m:r>
              <m:t xml:space="preserve"> T</m:t>
            </m:r>
          </m:e>
          <m:sub>
            <m:r>
              <w:rPr>
                <w:lang w:val="en-US"/>
              </w:rPr>
              <m:t>full</m:t>
            </m:r>
          </m:sub>
        </m:sSub>
        <m:r>
          <m:t xml:space="preserve">+ </m:t>
        </m:r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notfull</m:t>
            </m:r>
          </m:sub>
        </m:sSub>
      </m:oMath>
      <w:r w:rsidR="00241968">
        <w:t>,</w:t>
      </w:r>
      <w:r w:rsidR="000436B8">
        <w:t xml:space="preserve">    </w:t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>
        <w:rPr>
          <w:i w:val="0"/>
        </w:rPr>
        <w:t>7</w:t>
      </w:r>
      <w:r w:rsidR="000436B8" w:rsidRPr="00036991">
        <w:rPr>
          <w:i w:val="0"/>
        </w:rPr>
        <w:t>)</w:t>
      </w:r>
    </w:p>
    <w:p w14:paraId="1F7C21A3" w14:textId="77777777" w:rsidR="000436B8" w:rsidRPr="000723EB" w:rsidRDefault="000436B8" w:rsidP="000436B8">
      <w:pPr>
        <w:pStyle w:val="af7"/>
        <w:rPr>
          <w:i w:val="0"/>
        </w:rPr>
      </w:pPr>
    </w:p>
    <w:p w14:paraId="78233776" w14:textId="77777777" w:rsidR="000436B8" w:rsidRPr="000723EB" w:rsidRDefault="000436B8" w:rsidP="000436B8">
      <w:pPr>
        <w:pStyle w:val="ad"/>
      </w:pPr>
      <w:r>
        <w:t>Подставляя (3.5) и (3.6) в выражение (3.7) получим:</w:t>
      </w:r>
    </w:p>
    <w:p w14:paraId="7A13B47B" w14:textId="77777777" w:rsidR="000436B8" w:rsidRPr="000723EB" w:rsidRDefault="000436B8" w:rsidP="000436B8">
      <w:pPr>
        <w:pStyle w:val="af7"/>
        <w:rPr>
          <w:i w:val="0"/>
        </w:rPr>
      </w:pPr>
    </w:p>
    <w:p w14:paraId="60FFD43C" w14:textId="77777777" w:rsidR="000436B8" w:rsidRDefault="000C3620" w:rsidP="000436B8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≤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>
        <w:t>,</w:t>
      </w:r>
      <w:r w:rsidR="000436B8">
        <w:t xml:space="preserve">  </w:t>
      </w:r>
      <w:r w:rsidR="00841BEF">
        <w:tab/>
      </w:r>
      <w:r w:rsidR="000436B8" w:rsidRPr="000723EB">
        <w:tab/>
      </w:r>
      <w:r w:rsidR="000436B8" w:rsidRPr="000723EB">
        <w:tab/>
      </w:r>
      <w:r w:rsidR="000436B8" w:rsidRPr="000723EB">
        <w:tab/>
      </w:r>
      <w:r w:rsidR="000436B8">
        <w:tab/>
      </w:r>
      <w:r w:rsidR="000436B8">
        <w:tab/>
        <w:t xml:space="preserve"> </w:t>
      </w:r>
      <w:r w:rsidR="000436B8" w:rsidRPr="00036991">
        <w:rPr>
          <w:i w:val="0"/>
        </w:rPr>
        <w:t>(3.</w:t>
      </w:r>
      <w:r w:rsidR="000436B8" w:rsidRPr="000723EB">
        <w:rPr>
          <w:i w:val="0"/>
        </w:rPr>
        <w:t>8</w:t>
      </w:r>
      <w:r w:rsidR="000436B8" w:rsidRPr="00036991">
        <w:rPr>
          <w:i w:val="0"/>
        </w:rPr>
        <w:t>)</w:t>
      </w:r>
    </w:p>
    <w:p w14:paraId="517DDDE2" w14:textId="77777777" w:rsidR="000436B8" w:rsidRPr="000723EB" w:rsidRDefault="000436B8" w:rsidP="000436B8">
      <w:pPr>
        <w:pStyle w:val="af7"/>
        <w:rPr>
          <w:b/>
        </w:rPr>
      </w:pPr>
    </w:p>
    <w:p w14:paraId="64B60A01" w14:textId="77777777" w:rsidR="000436B8" w:rsidRDefault="000436B8" w:rsidP="00EF6D09">
      <w:pPr>
        <w:pStyle w:val="ad"/>
      </w:pPr>
      <w:r>
        <w:t>Что согласуется с (3.4).</w:t>
      </w:r>
    </w:p>
    <w:p w14:paraId="36AABF93" w14:textId="77777777" w:rsidR="000436B8" w:rsidRDefault="000436B8" w:rsidP="00EF6D09">
      <w:pPr>
        <w:pStyle w:val="ad"/>
      </w:pPr>
    </w:p>
    <w:p w14:paraId="4F8443DE" w14:textId="77777777" w:rsidR="000436B8" w:rsidRDefault="00720FB4" w:rsidP="002335B7">
      <w:pPr>
        <w:pStyle w:val="3"/>
      </w:pPr>
      <w:bookmarkStart w:id="66" w:name="_Toc262734929"/>
      <w:bookmarkStart w:id="67" w:name="_Toc262735243"/>
      <w:r>
        <w:t>Закон Амдала</w:t>
      </w:r>
      <w:bookmarkEnd w:id="66"/>
      <w:bookmarkEnd w:id="67"/>
    </w:p>
    <w:p w14:paraId="202C70D8" w14:textId="77777777" w:rsidR="002807B1" w:rsidRPr="000723EB" w:rsidRDefault="001B3781" w:rsidP="002807B1">
      <w:pPr>
        <w:rPr>
          <w:lang w:val="ru-RU"/>
        </w:rPr>
      </w:pPr>
      <w:r>
        <w:rPr>
          <w:lang w:val="ru-RU"/>
        </w:rPr>
        <w:t>В общем случае закон Амдала используется для нахождения максимума ожидаемого роста производительности всей системы,</w:t>
      </w:r>
      <w:r w:rsidR="00F0636A">
        <w:rPr>
          <w:lang w:val="ru-RU"/>
        </w:rPr>
        <w:t xml:space="preserve"> </w:t>
      </w:r>
      <w:r>
        <w:rPr>
          <w:lang w:val="ru-RU"/>
        </w:rPr>
        <w:t xml:space="preserve">при </w:t>
      </w:r>
      <w:r w:rsidR="00F0636A">
        <w:rPr>
          <w:lang w:val="ru-RU"/>
        </w:rPr>
        <w:t>увеличении производительности только части</w:t>
      </w:r>
      <w:sdt>
        <w:sdtPr>
          <w:rPr>
            <w:lang w:val="ru-RU"/>
          </w:rPr>
          <w:id w:val="-88475154"/>
          <w:citation/>
        </w:sdtPr>
        <w:sdtContent>
          <w:r w:rsidR="00D11DB0">
            <w:rPr>
              <w:lang w:val="ru-RU"/>
            </w:rPr>
            <w:fldChar w:fldCharType="begin"/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CITATION</w:instrText>
          </w:r>
          <w:r w:rsidR="00D11DB0" w:rsidRPr="000723EB">
            <w:rPr>
              <w:lang w:val="ru-RU"/>
            </w:rPr>
            <w:instrText xml:space="preserve"> </w:instrText>
          </w:r>
          <w:r w:rsidR="00D11DB0">
            <w:rPr>
              <w:lang w:val="en-US"/>
            </w:rPr>
            <w:instrText>Amd</w:instrText>
          </w:r>
          <w:r w:rsidR="00D11DB0" w:rsidRPr="000723EB">
            <w:rPr>
              <w:lang w:val="ru-RU"/>
            </w:rPr>
            <w:instrText>67 \</w:instrText>
          </w:r>
          <w:r w:rsidR="00D11DB0">
            <w:rPr>
              <w:lang w:val="en-US"/>
            </w:rPr>
            <w:instrText>l</w:instrText>
          </w:r>
          <w:r w:rsidR="00D11DB0" w:rsidRPr="000723EB">
            <w:rPr>
              <w:lang w:val="ru-RU"/>
            </w:rPr>
            <w:instrText xml:space="preserve"> 1033 </w:instrText>
          </w:r>
          <w:r w:rsidR="00D11DB0">
            <w:rPr>
              <w:lang w:val="ru-RU"/>
            </w:rPr>
            <w:fldChar w:fldCharType="separate"/>
          </w:r>
          <w:r w:rsidR="00040643" w:rsidRPr="000723EB">
            <w:rPr>
              <w:noProof/>
              <w:lang w:val="ru-RU"/>
            </w:rPr>
            <w:t xml:space="preserve"> [23]</w:t>
          </w:r>
          <w:r w:rsidR="00D11DB0">
            <w:rPr>
              <w:lang w:val="ru-RU"/>
            </w:rPr>
            <w:fldChar w:fldCharType="end"/>
          </w:r>
        </w:sdtContent>
      </w:sdt>
      <w:r w:rsidR="00D11DB0">
        <w:rPr>
          <w:lang w:val="ru-RU"/>
        </w:rPr>
        <w:t>.</w:t>
      </w:r>
      <w:r w:rsidR="0066633D" w:rsidRPr="000723EB">
        <w:rPr>
          <w:lang w:val="ru-RU"/>
        </w:rPr>
        <w:t xml:space="preserve"> </w:t>
      </w:r>
      <w:r w:rsidR="002807B1">
        <w:rPr>
          <w:lang w:val="ru-RU"/>
        </w:rPr>
        <w:t>В отношении параллельных вычислений закон Амдала  это модель ожидаемого повышения производительности параллельной реализации алгоритма по сравнению с его последовательной версией, с допущением, что размер задачи остается прежним.</w:t>
      </w:r>
    </w:p>
    <w:p w14:paraId="63F1D619" w14:textId="77777777" w:rsidR="002807B1" w:rsidRDefault="00C000A3" w:rsidP="00C000A3">
      <w:pPr>
        <w:pStyle w:val="ad"/>
      </w:pPr>
      <w:r>
        <w:lastRenderedPageBreak/>
        <w:t xml:space="preserve">Тогда ускорение, которое может быть получено на вычислительной системе из </w:t>
      </w:r>
      <w:r>
        <w:rPr>
          <w:rStyle w:val="texhtml"/>
          <w:i/>
          <w:iCs/>
        </w:rPr>
        <w:t>p</w:t>
      </w:r>
      <w:r>
        <w:t xml:space="preserve"> вычислительных устройств, по сравнению с системой с одним вычислительным устройством, не будет превышать величины:</w:t>
      </w:r>
    </w:p>
    <w:p w14:paraId="4FAF6FCC" w14:textId="77777777" w:rsidR="00227646" w:rsidRDefault="00227646" w:rsidP="00C000A3">
      <w:pPr>
        <w:pStyle w:val="ad"/>
      </w:pPr>
    </w:p>
    <w:p w14:paraId="1860C279" w14:textId="77777777" w:rsidR="00227646" w:rsidRPr="00227646" w:rsidRDefault="000C3620" w:rsidP="00C000A3">
      <w:pPr>
        <w:pStyle w:val="ad"/>
        <w:rPr>
          <w:b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p</m:t>
              </m:r>
            </m:sub>
          </m:sSub>
          <m:r>
            <w:rPr>
              <w:rFonts w:ascii="Cambria Math" w:hAnsi="Cambria Math" w:cs="Times New Roman"/>
              <w:lang w:val="be-BY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lang w:val="be-BY"/>
                </w:rPr>
                <m:t>1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lang w:val="be-BY"/>
                    </w:rPr>
                    <m:t>1-a</m:t>
                  </m:r>
                </m:e>
              </m:d>
              <m:r>
                <w:rPr>
                  <w:rFonts w:ascii="Cambria Math" w:hAnsi="Cambria Math" w:cs="Times New Roman"/>
                  <w:lang w:val="be-BY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lang w:val="be-BY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lang w:val="be-BY"/>
                    </w:rPr>
                    <m:t>a</m:t>
                  </m:r>
                </m:num>
                <m:den>
                  <m:r>
                    <w:rPr>
                      <w:rFonts w:ascii="Cambria Math" w:hAnsi="Cambria Math" w:cs="Times New Roman"/>
                      <w:lang w:val="be-BY"/>
                    </w:rPr>
                    <m:t>p</m:t>
                  </m:r>
                </m:den>
              </m:f>
            </m:den>
          </m:f>
          <m:r>
            <w:rPr>
              <w:rFonts w:ascii="Cambria Math" w:hAnsi="Cambria Math" w:cs="Times New Roman"/>
              <w:lang w:val="be-BY"/>
            </w:rPr>
            <m:t>,</m:t>
          </m:r>
          <m:r>
            <m:rPr>
              <m:sty m:val="bi"/>
            </m:rPr>
            <w:rPr>
              <w:rFonts w:ascii="Cambria Math" w:hAnsi="Cambria Math" w:cs="Times New Roman"/>
              <w:lang w:val="be-BY"/>
            </w:rPr>
            <m:t xml:space="preserve">                                                          </m:t>
          </m:r>
          <m:r>
            <m:rPr>
              <m:sty m:val="b"/>
            </m:rPr>
            <w:rPr>
              <w:rFonts w:ascii="Cambria Math" w:hAnsi="Cambria Math" w:cs="Times New Roman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</w:rPr>
            <m:t>3.9</m:t>
          </m:r>
          <m:r>
            <m:rPr>
              <m:sty m:val="b"/>
            </m:rPr>
            <w:rPr>
              <w:rFonts w:ascii="Cambria Math" w:hAnsi="Cambria Math" w:cs="Times New Roman"/>
            </w:rPr>
            <m:t>)</m:t>
          </m:r>
        </m:oMath>
      </m:oMathPara>
    </w:p>
    <w:p w14:paraId="53115BDF" w14:textId="77777777" w:rsidR="00227646" w:rsidRPr="00227646" w:rsidRDefault="00227646" w:rsidP="00C000A3">
      <w:pPr>
        <w:pStyle w:val="ad"/>
      </w:pPr>
    </w:p>
    <w:p w14:paraId="5BFE5187" w14:textId="77777777" w:rsidR="00C000A3" w:rsidRDefault="00C000A3" w:rsidP="00C35609">
      <w:pPr>
        <w:pStyle w:val="ad"/>
        <w:ind w:firstLine="0"/>
      </w:pPr>
      <w:r>
        <w:t>где</w:t>
      </w:r>
      <w:r w:rsidRPr="000723EB">
        <w:t xml:space="preserve">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41232A" w:rsidRPr="000723EB">
        <w:t xml:space="preserve"> – </w:t>
      </w:r>
      <w:r w:rsidR="0041232A">
        <w:t xml:space="preserve">ускорение на системе из </w:t>
      </w:r>
      <m:oMath>
        <m:r>
          <w:rPr>
            <w:rFonts w:ascii="Cambria Math" w:hAnsi="Cambria Math"/>
          </w:rPr>
          <m:t>p</m:t>
        </m:r>
      </m:oMath>
      <w:r w:rsidR="0041232A">
        <w:t xml:space="preserve"> процессоров;</w:t>
      </w:r>
    </w:p>
    <w:p w14:paraId="468A87E0" w14:textId="77777777" w:rsidR="0041232A" w:rsidRPr="000723EB" w:rsidRDefault="0041232A" w:rsidP="00C000A3">
      <w:pPr>
        <w:pStyle w:val="ad"/>
      </w:pPr>
      <m:oMath>
        <m:r>
          <w:rPr>
            <w:rFonts w:ascii="Cambria Math" w:hAnsi="Cambria Math"/>
          </w:rPr>
          <m:t>a</m:t>
        </m:r>
      </m:oMath>
      <w:r>
        <w:t xml:space="preserve"> – доля объема вычислений, которая может быть распараллелена идеально (то есть время вычисления будет обратно пропорционально числу задействованных процессоров </w:t>
      </w:r>
      <m:oMath>
        <m:r>
          <w:rPr>
            <w:rFonts w:ascii="Cambria Math" w:hAnsi="Cambria Math"/>
          </w:rPr>
          <m:t>p</m:t>
        </m:r>
      </m:oMath>
      <w:r>
        <w:t>)</w:t>
      </w:r>
      <w:r w:rsidR="00447B6C" w:rsidRPr="000723EB">
        <w:t>;</w:t>
      </w:r>
    </w:p>
    <w:p w14:paraId="4B8B826D" w14:textId="77777777" w:rsidR="00447B6C" w:rsidRDefault="00447B6C" w:rsidP="00C000A3">
      <w:pPr>
        <w:pStyle w:val="ad"/>
      </w:pPr>
      <m:oMath>
        <m:r>
          <w:rPr>
            <w:rFonts w:ascii="Cambria Math" w:hAnsi="Cambria Math"/>
          </w:rPr>
          <m:t>p</m:t>
        </m:r>
      </m:oMath>
      <w:r w:rsidRPr="000723EB">
        <w:t xml:space="preserve"> – </w:t>
      </w:r>
      <w:r w:rsidR="002970C3">
        <w:t>количество</w:t>
      </w:r>
      <w:r>
        <w:t xml:space="preserve"> процессоров в системе;</w:t>
      </w:r>
    </w:p>
    <w:p w14:paraId="42177893" w14:textId="77777777" w:rsidR="00447B6C" w:rsidRDefault="00447B6C" w:rsidP="002B6334">
      <w:pPr>
        <w:pStyle w:val="ad"/>
        <w:rPr>
          <w:iCs/>
        </w:rPr>
      </w:pPr>
      <w:r>
        <w:t xml:space="preserve">Закон Амдала показывает, что прирост эффективности вычислений зависит от алгоритма задачи и ограничен сверху для любой задачи с </w:t>
      </w:r>
      <m:oMath>
        <m:r>
          <w:rPr>
            <w:rFonts w:ascii="Cambria Math" w:hAnsi="Cambria Math"/>
          </w:rPr>
          <m:t>a≠1</m:t>
        </m:r>
      </m:oMath>
      <w:r>
        <w:rPr>
          <w:iCs/>
        </w:rPr>
        <w:t>.</w:t>
      </w:r>
    </w:p>
    <w:p w14:paraId="1979653D" w14:textId="77777777" w:rsidR="00DA5DFA" w:rsidRDefault="00DA5DFA" w:rsidP="002B6334">
      <w:pPr>
        <w:pStyle w:val="ad"/>
      </w:pPr>
      <w:r>
        <w:rPr>
          <w:iCs/>
        </w:rPr>
        <w:t>Данный закон позволяет сделать грубую оценку эффективности распараллеливания алгоритма и о возможном оптимальном  необходимом количестве вычислительных устройств.</w:t>
      </w:r>
    </w:p>
    <w:p w14:paraId="612D93B9" w14:textId="77777777" w:rsidR="00447B6C" w:rsidRPr="00447B6C" w:rsidRDefault="00447B6C" w:rsidP="00C000A3">
      <w:pPr>
        <w:pStyle w:val="ad"/>
      </w:pPr>
    </w:p>
    <w:p w14:paraId="2C8913BF" w14:textId="77777777" w:rsidR="002807B1" w:rsidRPr="00FF6A35" w:rsidRDefault="002970C3" w:rsidP="003274C6">
      <w:pPr>
        <w:pStyle w:val="a1"/>
      </w:pPr>
      <w:r>
        <w:t xml:space="preserve">– </w:t>
      </w:r>
      <w:r w:rsidRPr="00FF6A35">
        <w:t xml:space="preserve">Значение </w:t>
      </w:r>
      <w:r w:rsidR="0074329F" w:rsidRPr="00FF6A35">
        <w:t xml:space="preserve">максимального </w:t>
      </w:r>
      <w:r w:rsidRPr="00FF6A35">
        <w:t>у</w:t>
      </w:r>
      <w:r w:rsidR="002B6334" w:rsidRPr="00FF6A35">
        <w:t>скорени</w:t>
      </w:r>
      <w:r w:rsidRPr="00FF6A35">
        <w:t>е</w:t>
      </w:r>
      <w:r w:rsidR="002B6334" w:rsidRPr="00FF6A35">
        <w:t xml:space="preserve"> выполнения</w:t>
      </w:r>
      <w:r w:rsidRPr="00FF6A35">
        <w:t xml:space="preserve"> </w:t>
      </w:r>
    </w:p>
    <w:tbl>
      <w:tblPr>
        <w:tblStyle w:val="afb"/>
        <w:tblW w:w="7830" w:type="dxa"/>
        <w:tblLook w:val="04A0" w:firstRow="1" w:lastRow="0" w:firstColumn="1" w:lastColumn="0" w:noHBand="0" w:noVBand="1"/>
      </w:tblPr>
      <w:tblGrid>
        <w:gridCol w:w="1485"/>
        <w:gridCol w:w="2115"/>
        <w:gridCol w:w="2115"/>
        <w:gridCol w:w="2115"/>
      </w:tblGrid>
      <w:tr w:rsidR="00EB2F02" w:rsidRPr="002970C3" w14:paraId="4B56F362" w14:textId="77777777" w:rsidTr="00C40C22">
        <w:trPr>
          <w:trHeight w:val="300"/>
        </w:trPr>
        <w:tc>
          <w:tcPr>
            <w:tcW w:w="1485" w:type="dxa"/>
            <w:vMerge w:val="restart"/>
            <w:tcBorders>
              <w:tl2br w:val="nil"/>
            </w:tcBorders>
            <w:noWrap/>
            <w:hideMark/>
          </w:tcPr>
          <w:p w14:paraId="21C763AD" w14:textId="77777777" w:rsidR="00EB2F02" w:rsidRDefault="00EB2F02" w:rsidP="00C35609">
            <w:pPr>
              <w:pStyle w:val="ad"/>
              <w:ind w:firstLine="0"/>
              <w:jc w:val="center"/>
              <w:rPr>
                <w:rFonts w:eastAsia="SimSun" w:cs="Times New Roman"/>
              </w:rPr>
            </w:pP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lang w:val="en-US" w:eastAsia="ru-RU"/>
              </w:rPr>
              <w:t>,%</w:t>
            </w:r>
          </w:p>
        </w:tc>
        <w:tc>
          <w:tcPr>
            <w:tcW w:w="6345" w:type="dxa"/>
            <w:gridSpan w:val="3"/>
            <w:noWrap/>
            <w:hideMark/>
          </w:tcPr>
          <w:p w14:paraId="79479CCA" w14:textId="77777777" w:rsidR="00EB2F02" w:rsidRPr="00C35609" w:rsidRDefault="00EB2F02" w:rsidP="002970C3">
            <w:pPr>
              <w:pStyle w:val="ad"/>
              <w:rPr>
                <w:lang w:val="en-US" w:eastAsia="ru-RU"/>
              </w:rPr>
            </w:pPr>
            <m:oMathPara>
              <m:oMath>
                <m: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EB2F02" w:rsidRPr="002970C3" w14:paraId="106EE200" w14:textId="77777777" w:rsidTr="00C35609">
        <w:trPr>
          <w:trHeight w:val="300"/>
        </w:trPr>
        <w:tc>
          <w:tcPr>
            <w:tcW w:w="1485" w:type="dxa"/>
            <w:vMerge/>
            <w:tcBorders>
              <w:tl2br w:val="nil"/>
            </w:tcBorders>
            <w:noWrap/>
            <w:hideMark/>
          </w:tcPr>
          <w:p w14:paraId="61C3D622" w14:textId="77777777" w:rsidR="00EB2F02" w:rsidRPr="002970C3" w:rsidRDefault="00EB2F02" w:rsidP="00C35609">
            <w:pPr>
              <w:pStyle w:val="ad"/>
              <w:ind w:firstLine="0"/>
              <w:jc w:val="center"/>
              <w:rPr>
                <w:lang w:val="en-US" w:eastAsia="ru-RU"/>
              </w:rPr>
            </w:pPr>
          </w:p>
        </w:tc>
        <w:tc>
          <w:tcPr>
            <w:tcW w:w="2115" w:type="dxa"/>
            <w:noWrap/>
            <w:hideMark/>
          </w:tcPr>
          <w:p w14:paraId="30FAC6E5" w14:textId="77777777" w:rsidR="00EB2F02" w:rsidRPr="002970C3" w:rsidRDefault="00EB2F02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1FAD124A" w14:textId="77777777" w:rsidR="00EB2F02" w:rsidRPr="002970C3" w:rsidRDefault="00EB2F02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14:paraId="4DA36538" w14:textId="77777777" w:rsidR="00EB2F02" w:rsidRPr="002970C3" w:rsidRDefault="00EB2F02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  <w:tr w:rsidR="002970C3" w:rsidRPr="002970C3" w14:paraId="4659E7FC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08E0C683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0</w:t>
            </w:r>
          </w:p>
        </w:tc>
        <w:tc>
          <w:tcPr>
            <w:tcW w:w="2115" w:type="dxa"/>
            <w:noWrap/>
            <w:hideMark/>
          </w:tcPr>
          <w:p w14:paraId="322C3F05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667A7BD4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03ED6C21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</w:t>
            </w:r>
          </w:p>
        </w:tc>
      </w:tr>
      <w:tr w:rsidR="002970C3" w:rsidRPr="002970C3" w14:paraId="143A4968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022578A8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0</w:t>
            </w:r>
          </w:p>
        </w:tc>
        <w:tc>
          <w:tcPr>
            <w:tcW w:w="2115" w:type="dxa"/>
            <w:noWrap/>
            <w:hideMark/>
          </w:tcPr>
          <w:p w14:paraId="72926ACB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>
              <w:rPr>
                <w:lang w:eastAsia="ru-RU"/>
              </w:rPr>
              <w:t>1,09</w:t>
            </w:r>
          </w:p>
        </w:tc>
        <w:tc>
          <w:tcPr>
            <w:tcW w:w="2115" w:type="dxa"/>
            <w:noWrap/>
            <w:hideMark/>
          </w:tcPr>
          <w:p w14:paraId="7617DC90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,10</w:t>
            </w:r>
          </w:p>
        </w:tc>
        <w:tc>
          <w:tcPr>
            <w:tcW w:w="2115" w:type="dxa"/>
            <w:noWrap/>
            <w:hideMark/>
          </w:tcPr>
          <w:p w14:paraId="0C7589F6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1,1</w:t>
            </w:r>
            <w:r>
              <w:rPr>
                <w:lang w:val="en-US" w:eastAsia="ru-RU"/>
              </w:rPr>
              <w:t>1</w:t>
            </w:r>
          </w:p>
        </w:tc>
      </w:tr>
      <w:tr w:rsidR="002970C3" w:rsidRPr="002970C3" w14:paraId="2CE8AB81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1B1EE69C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25</w:t>
            </w:r>
          </w:p>
        </w:tc>
        <w:tc>
          <w:tcPr>
            <w:tcW w:w="2115" w:type="dxa"/>
            <w:noWrap/>
            <w:hideMark/>
          </w:tcPr>
          <w:p w14:paraId="0B81C19F" w14:textId="77777777" w:rsidR="002970C3" w:rsidRPr="002970C3" w:rsidRDefault="002970C3" w:rsidP="000723EB">
            <w:pPr>
              <w:pStyle w:val="ad"/>
              <w:jc w:val="left"/>
              <w:rPr>
                <w:lang w:eastAsia="ru-RU"/>
              </w:rPr>
            </w:pPr>
            <w:r w:rsidRPr="002970C3">
              <w:rPr>
                <w:lang w:eastAsia="ru-RU"/>
              </w:rPr>
              <w:t>1,02</w:t>
            </w:r>
          </w:p>
        </w:tc>
        <w:tc>
          <w:tcPr>
            <w:tcW w:w="2115" w:type="dxa"/>
            <w:noWrap/>
            <w:hideMark/>
          </w:tcPr>
          <w:p w14:paraId="0BEDA72A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1</w:t>
            </w:r>
          </w:p>
        </w:tc>
        <w:tc>
          <w:tcPr>
            <w:tcW w:w="2115" w:type="dxa"/>
            <w:noWrap/>
            <w:hideMark/>
          </w:tcPr>
          <w:p w14:paraId="3732A4CA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1,3</w:t>
            </w:r>
            <w:r>
              <w:rPr>
                <w:lang w:val="en-US" w:eastAsia="ru-RU"/>
              </w:rPr>
              <w:t>2</w:t>
            </w:r>
          </w:p>
        </w:tc>
      </w:tr>
      <w:tr w:rsidR="002970C3" w:rsidRPr="002970C3" w14:paraId="7D00D168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750850B2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50</w:t>
            </w:r>
          </w:p>
        </w:tc>
        <w:tc>
          <w:tcPr>
            <w:tcW w:w="2115" w:type="dxa"/>
            <w:noWrap/>
            <w:hideMark/>
          </w:tcPr>
          <w:p w14:paraId="5B0CBEE3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>
              <w:rPr>
                <w:lang w:eastAsia="ru-RU"/>
              </w:rPr>
              <w:t>1,7</w:t>
            </w:r>
            <w:r>
              <w:rPr>
                <w:lang w:val="en-US"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1303FED5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,88</w:t>
            </w:r>
          </w:p>
        </w:tc>
        <w:tc>
          <w:tcPr>
            <w:tcW w:w="2115" w:type="dxa"/>
            <w:noWrap/>
            <w:hideMark/>
          </w:tcPr>
          <w:p w14:paraId="1B53E83B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1,9</w:t>
            </w:r>
            <w:r>
              <w:rPr>
                <w:lang w:val="en-US" w:eastAsia="ru-RU"/>
              </w:rPr>
              <w:t>4</w:t>
            </w:r>
          </w:p>
        </w:tc>
      </w:tr>
      <w:tr w:rsidR="002970C3" w:rsidRPr="002970C3" w14:paraId="0D6318A9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236E88E8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75</w:t>
            </w:r>
          </w:p>
        </w:tc>
        <w:tc>
          <w:tcPr>
            <w:tcW w:w="2115" w:type="dxa"/>
            <w:noWrap/>
            <w:hideMark/>
          </w:tcPr>
          <w:p w14:paraId="6286E500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1,4</w:t>
            </w:r>
            <w:r>
              <w:rPr>
                <w:lang w:val="en-US" w:eastAsia="ru-RU"/>
              </w:rPr>
              <w:t>9</w:t>
            </w:r>
          </w:p>
        </w:tc>
        <w:tc>
          <w:tcPr>
            <w:tcW w:w="2115" w:type="dxa"/>
            <w:noWrap/>
            <w:hideMark/>
          </w:tcPr>
          <w:p w14:paraId="6C0C1E18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3,3</w:t>
            </w:r>
            <w:r>
              <w:rPr>
                <w:lang w:val="en-US" w:eastAsia="ru-RU"/>
              </w:rPr>
              <w:t>7</w:t>
            </w:r>
          </w:p>
        </w:tc>
        <w:tc>
          <w:tcPr>
            <w:tcW w:w="2115" w:type="dxa"/>
            <w:noWrap/>
            <w:hideMark/>
          </w:tcPr>
          <w:p w14:paraId="27EB6A8B" w14:textId="77777777" w:rsidR="002970C3" w:rsidRPr="002970C3" w:rsidRDefault="002970C3" w:rsidP="002970C3">
            <w:pPr>
              <w:pStyle w:val="ad"/>
              <w:rPr>
                <w:lang w:val="en-US" w:eastAsia="ru-RU"/>
              </w:rPr>
            </w:pPr>
            <w:r w:rsidRPr="002970C3">
              <w:rPr>
                <w:lang w:eastAsia="ru-RU"/>
              </w:rPr>
              <w:t>3,6</w:t>
            </w:r>
            <w:r>
              <w:rPr>
                <w:lang w:val="en-US" w:eastAsia="ru-RU"/>
              </w:rPr>
              <w:t>6</w:t>
            </w:r>
          </w:p>
        </w:tc>
      </w:tr>
      <w:tr w:rsidR="002970C3" w:rsidRPr="002970C3" w14:paraId="6BE8462F" w14:textId="77777777" w:rsidTr="002970C3">
        <w:trPr>
          <w:trHeight w:val="300"/>
        </w:trPr>
        <w:tc>
          <w:tcPr>
            <w:tcW w:w="1485" w:type="dxa"/>
            <w:noWrap/>
            <w:hideMark/>
          </w:tcPr>
          <w:p w14:paraId="2DB5CDC8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00</w:t>
            </w:r>
          </w:p>
        </w:tc>
        <w:tc>
          <w:tcPr>
            <w:tcW w:w="2115" w:type="dxa"/>
            <w:noWrap/>
            <w:hideMark/>
          </w:tcPr>
          <w:p w14:paraId="32A448F3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8</w:t>
            </w:r>
          </w:p>
        </w:tc>
        <w:tc>
          <w:tcPr>
            <w:tcW w:w="2115" w:type="dxa"/>
            <w:noWrap/>
            <w:hideMark/>
          </w:tcPr>
          <w:p w14:paraId="638F5D34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16</w:t>
            </w:r>
          </w:p>
        </w:tc>
        <w:tc>
          <w:tcPr>
            <w:tcW w:w="2115" w:type="dxa"/>
            <w:noWrap/>
            <w:hideMark/>
          </w:tcPr>
          <w:p w14:paraId="0DF7864F" w14:textId="77777777" w:rsidR="002970C3" w:rsidRPr="002970C3" w:rsidRDefault="002970C3" w:rsidP="002970C3">
            <w:pPr>
              <w:pStyle w:val="ad"/>
              <w:rPr>
                <w:lang w:eastAsia="ru-RU"/>
              </w:rPr>
            </w:pPr>
            <w:r w:rsidRPr="002970C3">
              <w:rPr>
                <w:lang w:eastAsia="ru-RU"/>
              </w:rPr>
              <w:t>32</w:t>
            </w:r>
          </w:p>
        </w:tc>
      </w:tr>
    </w:tbl>
    <w:p w14:paraId="48D96FD6" w14:textId="77777777" w:rsidR="002970C3" w:rsidRDefault="002970C3" w:rsidP="00FA39E6">
      <w:pPr>
        <w:pStyle w:val="ad"/>
      </w:pPr>
    </w:p>
    <w:p w14:paraId="58A43AD5" w14:textId="77777777" w:rsidR="002807B1" w:rsidRPr="002807B1" w:rsidRDefault="008C0665" w:rsidP="00720FB4">
      <w:pPr>
        <w:rPr>
          <w:lang w:val="ru-RU"/>
        </w:rPr>
      </w:pPr>
      <w:r>
        <w:rPr>
          <w:lang w:val="ru-RU"/>
        </w:rPr>
        <w:t>Например, если доля параллельных вычислений</w:t>
      </w:r>
      <w:r w:rsidR="002335B7">
        <w:rPr>
          <w:lang w:val="ru-RU"/>
        </w:rPr>
        <w:t xml:space="preserve"> в алгоритме</w:t>
      </w:r>
      <w:r>
        <w:rPr>
          <w:lang w:val="ru-RU"/>
        </w:rPr>
        <w:t xml:space="preserve"> 75% то</w:t>
      </w:r>
      <w:r w:rsidR="002335B7">
        <w:rPr>
          <w:lang w:val="ru-RU"/>
        </w:rPr>
        <w:t xml:space="preserve"> верхний предел </w:t>
      </w:r>
      <w:r>
        <w:rPr>
          <w:lang w:val="ru-RU"/>
        </w:rPr>
        <w:t xml:space="preserve">ускорение </w:t>
      </w:r>
      <w:r w:rsidR="002335B7">
        <w:rPr>
          <w:lang w:val="ru-RU"/>
        </w:rPr>
        <w:t xml:space="preserve"> в 1.49 раз </w:t>
      </w:r>
      <w:r>
        <w:rPr>
          <w:lang w:val="ru-RU"/>
        </w:rPr>
        <w:t xml:space="preserve">при использовании 8 процессоров, </w:t>
      </w:r>
      <w:r w:rsidR="002335B7">
        <w:rPr>
          <w:lang w:val="ru-RU"/>
        </w:rPr>
        <w:t xml:space="preserve">эффективность </w:t>
      </w:r>
      <w:r>
        <w:rPr>
          <w:lang w:val="ru-RU"/>
        </w:rPr>
        <w:t xml:space="preserve">составляет </w:t>
      </w:r>
      <w:r w:rsidR="002335B7">
        <w:rPr>
          <w:lang w:val="ru-RU"/>
        </w:rPr>
        <w:t>18%;  в 3.37 раза при 16 процессорах - эффективность 21%; и в 3.66 раза при 32 процессорах – эффективность 11%.</w:t>
      </w:r>
      <w:r w:rsidR="00BC2A1B">
        <w:rPr>
          <w:lang w:val="ru-RU"/>
        </w:rPr>
        <w:t xml:space="preserve"> </w:t>
      </w:r>
    </w:p>
    <w:p w14:paraId="2F71F245" w14:textId="77777777" w:rsidR="00EF6D09" w:rsidRPr="000723EB" w:rsidRDefault="00EF6D09" w:rsidP="00637B43">
      <w:pPr>
        <w:pStyle w:val="af7"/>
        <w:rPr>
          <w:b/>
        </w:rPr>
      </w:pPr>
    </w:p>
    <w:p w14:paraId="41680254" w14:textId="77777777" w:rsidR="00BC2A1B" w:rsidRDefault="00BC2A1B" w:rsidP="00BC2A1B">
      <w:pPr>
        <w:pStyle w:val="3"/>
      </w:pPr>
      <w:bookmarkStart w:id="68" w:name="_Toc262734930"/>
      <w:bookmarkStart w:id="69" w:name="_Toc262735244"/>
      <w:r>
        <w:t>Особенности оценки увеличения производительности</w:t>
      </w:r>
      <w:bookmarkEnd w:id="68"/>
      <w:bookmarkEnd w:id="69"/>
    </w:p>
    <w:p w14:paraId="4E2E325F" w14:textId="77777777" w:rsidR="00BC2A1B" w:rsidRDefault="00BC2A1B" w:rsidP="00BC2A1B">
      <w:pPr>
        <w:pStyle w:val="ad"/>
      </w:pPr>
      <w:r>
        <w:t>В общем случае</w:t>
      </w:r>
      <w:r w:rsidR="002560E3">
        <w:t>,</w:t>
      </w:r>
      <w:r>
        <w:t xml:space="preserve"> исходя из выражения (3.4)</w:t>
      </w:r>
      <w:r w:rsidR="002560E3">
        <w:t>,</w:t>
      </w:r>
      <w:r>
        <w:t xml:space="preserve"> </w:t>
      </w:r>
      <w:r w:rsidR="002560E3">
        <w:t>повышения производительности системы можно добиться несколькими способами: уменьшением общего времени выполнения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560E3">
        <w:t>) или уменьшением времени выполнения критического пути</w:t>
      </w:r>
      <w:proofErr w:type="gramStart"/>
      <w:r w:rsidR="002560E3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</m:oMath>
      <w:r w:rsidR="002560E3">
        <w:t>).</w:t>
      </w:r>
      <w:r w:rsidR="00841BEF">
        <w:t xml:space="preserve"> </w:t>
      </w:r>
      <w:proofErr w:type="gramEnd"/>
      <w:r w:rsidR="002560E3">
        <w:t xml:space="preserve">Причем эти две величины </w:t>
      </w:r>
      <w:r w:rsidR="002560E3">
        <w:lastRenderedPageBreak/>
        <w:t xml:space="preserve">взаимосвязаны, и уменьшение одной из них </w:t>
      </w:r>
      <w:r w:rsidR="00A442F2">
        <w:t>приводит к</w:t>
      </w:r>
      <w:r w:rsidR="002560E3">
        <w:t xml:space="preserve"> увеличени</w:t>
      </w:r>
      <w:r w:rsidR="00841BEF">
        <w:t>ю</w:t>
      </w:r>
      <w:r w:rsidR="002560E3">
        <w:t xml:space="preserve"> другой.</w:t>
      </w:r>
      <w:r w:rsidR="00841BEF">
        <w:t xml:space="preserve"> Такой эффект приводит к тому</w:t>
      </w:r>
      <w:r w:rsidR="00BF3C71">
        <w:t>, что оптимизированная версия алгоритма</w:t>
      </w:r>
      <w:r w:rsidR="00841BEF">
        <w:t xml:space="preserve">, </w:t>
      </w:r>
      <w:r w:rsidR="00BF3C71">
        <w:t xml:space="preserve"> может демонстрировать противоположные результаты на системах с разным количеством вычислительных устройств. Этот парадокс объясняется теоремой </w:t>
      </w:r>
      <w:proofErr w:type="spellStart"/>
      <w:r w:rsidR="00BF3C71">
        <w:t>Грэкхама</w:t>
      </w:r>
      <w:proofErr w:type="spellEnd"/>
      <w:r w:rsidR="00BF3C71">
        <w:rPr>
          <w:b/>
        </w:rPr>
        <w:t xml:space="preserve"> </w:t>
      </w:r>
      <w:r w:rsidR="00BF3C71">
        <w:t xml:space="preserve">и </w:t>
      </w:r>
      <w:proofErr w:type="spellStart"/>
      <w:r w:rsidR="00BF3C71">
        <w:t>Брента</w:t>
      </w:r>
      <w:proofErr w:type="spellEnd"/>
      <w:r w:rsidR="00BF3C71">
        <w:t>.</w:t>
      </w:r>
    </w:p>
    <w:p w14:paraId="5D4F48E4" w14:textId="77777777" w:rsidR="00A33767" w:rsidRDefault="00A33767" w:rsidP="00BC2A1B">
      <w:pPr>
        <w:pStyle w:val="ad"/>
      </w:pPr>
      <w:r>
        <w:t>Время выполнения, как верхняя оценка времени выполнения:</w:t>
      </w:r>
    </w:p>
    <w:p w14:paraId="45AC3FA0" w14:textId="77777777" w:rsidR="002560E3" w:rsidRDefault="002560E3" w:rsidP="00BC2A1B">
      <w:pPr>
        <w:pStyle w:val="ad"/>
      </w:pPr>
    </w:p>
    <w:p w14:paraId="7C11AD12" w14:textId="77777777" w:rsidR="00841BEF" w:rsidRDefault="000C3620" w:rsidP="00841BEF">
      <w:pPr>
        <w:pStyle w:val="af7"/>
        <w:rPr>
          <w:i w:val="0"/>
        </w:rPr>
      </w:pPr>
      <m:oMath>
        <m:sSub>
          <m:sSubPr>
            <m:ctrlPr/>
          </m:sSubPr>
          <m:e>
            <m:r>
              <m:t>T</m:t>
            </m:r>
          </m:e>
          <m:sub>
            <m:r>
              <w:rPr>
                <w:lang w:val="en-US"/>
              </w:rPr>
              <m:t>p</m:t>
            </m:r>
          </m:sub>
        </m:sSub>
        <m:r>
          <m:t>≈</m:t>
        </m:r>
        <m:sSub>
          <m:sSubPr>
            <m:ctrlPr/>
          </m:sSubPr>
          <m:e>
            <m:r>
              <m:t>T</m:t>
            </m:r>
          </m:e>
          <m:sub>
            <m:r>
              <m:t>1</m:t>
            </m:r>
          </m:sub>
        </m:sSub>
        <m:r>
          <m:t>/</m:t>
        </m:r>
        <m:sSub>
          <m:sSubPr>
            <m:ctrlPr/>
          </m:sSubPr>
          <m:e>
            <m:r>
              <m:t>p+ T</m:t>
            </m:r>
          </m:e>
          <m:sub>
            <m:r>
              <m:t>∞</m:t>
            </m:r>
          </m:sub>
        </m:sSub>
      </m:oMath>
      <w:r w:rsidR="00241968" w:rsidRPr="000723EB">
        <w:t>.</w:t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A85C00">
        <w:tab/>
      </w:r>
      <w:r w:rsidR="00841BEF">
        <w:t xml:space="preserve"> </w:t>
      </w:r>
      <w:r w:rsidR="00841BEF" w:rsidRPr="00036991">
        <w:rPr>
          <w:i w:val="0"/>
        </w:rPr>
        <w:t>(3.</w:t>
      </w:r>
      <w:r w:rsidR="00841BEF">
        <w:rPr>
          <w:i w:val="0"/>
        </w:rPr>
        <w:t>10</w:t>
      </w:r>
      <w:r w:rsidR="00841BEF" w:rsidRPr="00036991">
        <w:rPr>
          <w:i w:val="0"/>
        </w:rPr>
        <w:t>)</w:t>
      </w:r>
    </w:p>
    <w:p w14:paraId="4D298479" w14:textId="77777777" w:rsidR="002560E3" w:rsidRDefault="002560E3" w:rsidP="002560E3">
      <w:pPr>
        <w:pStyle w:val="ad"/>
        <w:ind w:firstLine="0"/>
      </w:pPr>
    </w:p>
    <w:p w14:paraId="4CCBF63D" w14:textId="77777777" w:rsidR="00A33767" w:rsidRPr="004F0F70" w:rsidRDefault="00A33767" w:rsidP="004F0F70">
      <w:pPr>
        <w:pStyle w:val="ad"/>
      </w:pPr>
      <w:r w:rsidRPr="004F0F70">
        <w:t>Пример:</w:t>
      </w:r>
    </w:p>
    <w:p w14:paraId="47B26BA9" w14:textId="77777777" w:rsidR="00A33767" w:rsidRPr="000723EB" w:rsidRDefault="00A33767" w:rsidP="004F0F70">
      <w:pPr>
        <w:pStyle w:val="ad"/>
      </w:pPr>
      <w:r w:rsidRPr="004F0F70">
        <w:t xml:space="preserve">До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48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1</m:t>
        </m:r>
      </m:oMath>
      <w:r w:rsidR="00241968" w:rsidRPr="000723EB">
        <w:t>,</w:t>
      </w:r>
    </w:p>
    <w:p w14:paraId="22D902A5" w14:textId="77777777" w:rsidR="00E116A4" w:rsidRPr="004F0F70" w:rsidRDefault="00E116A4" w:rsidP="004F0F70">
      <w:pPr>
        <w:pStyle w:val="ad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14:paraId="7A473C05" w14:textId="77777777" w:rsidR="00E116A4" w:rsidRDefault="00E116A4" w:rsidP="00A33767">
      <w:pPr>
        <w:pStyle w:val="ad"/>
        <w:ind w:firstLine="0"/>
      </w:pPr>
    </w:p>
    <w:p w14:paraId="19D681FB" w14:textId="77777777" w:rsidR="00E116A4" w:rsidRPr="00E116A4" w:rsidRDefault="000C3620" w:rsidP="00E116A4">
      <w:pPr>
        <w:pStyle w:val="ad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1=65.                                 </m:t>
          </m:r>
          <m:r>
            <m:rPr>
              <m:sty m:val="p"/>
            </m:rPr>
            <w:rPr>
              <w:rFonts w:ascii="Cambria Math" w:hAnsi="Cambria Math"/>
            </w:rPr>
            <m:t>(3.11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55453EE4" w14:textId="77777777" w:rsidR="00E116A4" w:rsidRPr="00E116A4" w:rsidRDefault="00E116A4" w:rsidP="00A33767">
      <w:pPr>
        <w:pStyle w:val="ad"/>
        <w:ind w:firstLine="0"/>
      </w:pPr>
    </w:p>
    <w:p w14:paraId="5C8AA052" w14:textId="77777777" w:rsidR="00E116A4" w:rsidRPr="004F0F70" w:rsidRDefault="00E116A4" w:rsidP="004F0F70">
      <w:pPr>
        <w:pStyle w:val="ad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14:paraId="4D354E6B" w14:textId="77777777" w:rsidR="00E116A4" w:rsidRDefault="00E116A4" w:rsidP="00E116A4">
      <w:pPr>
        <w:pStyle w:val="ad"/>
        <w:ind w:firstLine="0"/>
      </w:pPr>
    </w:p>
    <w:p w14:paraId="110E368A" w14:textId="77777777" w:rsidR="00E116A4" w:rsidRPr="00E116A4" w:rsidRDefault="000C3620" w:rsidP="00E116A4">
      <w:pPr>
        <w:pStyle w:val="ad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2048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>+1=5.                              (3.12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694F138A" w14:textId="77777777" w:rsidR="00E116A4" w:rsidRPr="00E116A4" w:rsidRDefault="00E116A4" w:rsidP="00E116A4">
      <w:pPr>
        <w:pStyle w:val="ad"/>
        <w:ind w:firstLine="0"/>
      </w:pPr>
    </w:p>
    <w:p w14:paraId="19AD72F2" w14:textId="77777777" w:rsidR="00E116A4" w:rsidRPr="004F0F70" w:rsidRDefault="00E116A4" w:rsidP="004F0F70">
      <w:pPr>
        <w:pStyle w:val="ad"/>
      </w:pPr>
      <w:r w:rsidRPr="004F0F70">
        <w:t xml:space="preserve">После оптимизации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1024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sub>
        </m:sSub>
        <m:r>
          <m:rPr>
            <m:sty m:val="p"/>
          </m:rPr>
          <w:rPr>
            <w:rFonts w:ascii="Cambria Math" w:hAnsi="Cambria Math"/>
          </w:rPr>
          <m:t>=8</m:t>
        </m:r>
      </m:oMath>
      <w:r w:rsidR="008274C0">
        <w:t>.</w:t>
      </w:r>
    </w:p>
    <w:p w14:paraId="2E1F7147" w14:textId="77777777" w:rsidR="00E116A4" w:rsidRPr="004F0F70" w:rsidRDefault="00E116A4" w:rsidP="004F0F70">
      <w:pPr>
        <w:pStyle w:val="ad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2</m:t>
            </m:r>
          </m:sub>
        </m:sSub>
      </m:oMath>
      <w:r w:rsidRPr="004F0F70">
        <w:t>по (3.10):</w:t>
      </w:r>
    </w:p>
    <w:p w14:paraId="07496F96" w14:textId="77777777" w:rsidR="00E116A4" w:rsidRDefault="00E116A4" w:rsidP="00E116A4">
      <w:pPr>
        <w:pStyle w:val="ad"/>
        <w:ind w:firstLine="0"/>
      </w:pPr>
    </w:p>
    <w:p w14:paraId="274A8936" w14:textId="77777777" w:rsidR="00E116A4" w:rsidRPr="00E116A4" w:rsidRDefault="000C3620" w:rsidP="00E116A4">
      <w:pPr>
        <w:pStyle w:val="ad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3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3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32</m:t>
              </m:r>
            </m:den>
          </m:f>
          <m:r>
            <w:rPr>
              <w:rFonts w:ascii="Cambria Math"/>
            </w:rPr>
            <m:t xml:space="preserve">+8=40.   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3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717EAD89" w14:textId="77777777" w:rsidR="00E116A4" w:rsidRPr="00E116A4" w:rsidRDefault="00E116A4" w:rsidP="00E116A4">
      <w:pPr>
        <w:pStyle w:val="ad"/>
        <w:ind w:firstLine="0"/>
      </w:pPr>
    </w:p>
    <w:p w14:paraId="23D46791" w14:textId="77777777" w:rsidR="00E116A4" w:rsidRPr="004F0F70" w:rsidRDefault="00E116A4" w:rsidP="004F0F70">
      <w:pPr>
        <w:pStyle w:val="ad"/>
      </w:pPr>
      <w:r w:rsidRPr="004F0F70">
        <w:t xml:space="preserve">Рассчита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12</m:t>
            </m:r>
          </m:sub>
        </m:sSub>
      </m:oMath>
      <w:r w:rsidRPr="004F0F70">
        <w:t xml:space="preserve"> по (3.10):</w:t>
      </w:r>
    </w:p>
    <w:p w14:paraId="2695F6D3" w14:textId="77777777" w:rsidR="00E116A4" w:rsidRDefault="00E116A4" w:rsidP="00E116A4">
      <w:pPr>
        <w:pStyle w:val="ad"/>
        <w:ind w:firstLine="0"/>
      </w:pPr>
    </w:p>
    <w:p w14:paraId="622ACBA0" w14:textId="77777777" w:rsidR="00E116A4" w:rsidRDefault="000C3620" w:rsidP="00E116A4">
      <w:pPr>
        <w:pStyle w:val="ad"/>
        <w:ind w:firstLine="0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  <w:lang w:val="en-US"/>
                </w:rPr>
                <m:t>512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'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512</m:t>
              </m:r>
            </m:den>
          </m:f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'</m:t>
              </m:r>
            </m:e>
            <m:sub>
              <m:r>
                <w:rPr>
                  <w:rFonts w:ascii="Cambria Math" w:hAnsi="Cambria Math"/>
                </w:rPr>
                <m:t>∞</m:t>
              </m:r>
            </m:sub>
          </m:sSub>
          <m:r>
            <w:rPr>
              <w:rFonts w:asci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1024</m:t>
              </m:r>
            </m:num>
            <m:den>
              <m:r>
                <w:rPr>
                  <w:rFonts w:ascii="Cambria Math"/>
                </w:rPr>
                <m:t>512</m:t>
              </m:r>
            </m:den>
          </m:f>
          <m:r>
            <w:rPr>
              <w:rFonts w:ascii="Cambria Math"/>
            </w:rPr>
            <m:t xml:space="preserve">+8=10.                         </m:t>
          </m:r>
          <m:r>
            <m:rPr>
              <m:sty m:val="p"/>
            </m:rPr>
            <w:rPr>
              <w:rFonts w:ascii="Cambria Math" w:hAnsi="Cambria Math"/>
            </w:rPr>
            <m:t>(3.1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E116A4">
        <w:tab/>
      </w:r>
      <w:r w:rsidR="00E116A4">
        <w:tab/>
      </w:r>
      <w:r w:rsidR="00E116A4">
        <w:tab/>
      </w:r>
      <w:r w:rsidR="00E116A4">
        <w:tab/>
      </w:r>
    </w:p>
    <w:p w14:paraId="1ED2A433" w14:textId="77777777" w:rsidR="00D322EE" w:rsidRDefault="00D322EE" w:rsidP="00E116A4">
      <w:pPr>
        <w:pStyle w:val="ad"/>
        <w:ind w:firstLine="0"/>
        <w:jc w:val="right"/>
      </w:pPr>
    </w:p>
    <w:p w14:paraId="11F201A9" w14:textId="77777777" w:rsidR="00D322EE" w:rsidRPr="00F10FC1" w:rsidRDefault="00D322EE" w:rsidP="00D322EE">
      <w:pPr>
        <w:pStyle w:val="ad"/>
        <w:rPr>
          <w:i/>
        </w:rPr>
      </w:pPr>
      <w:r w:rsidRPr="00D322EE">
        <w:t>Получаем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  <m:r>
          <w:rPr>
            <w:rFonts w:ascii="Cambria Math"/>
          </w:rPr>
          <m:t xml:space="preserve">&l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32</m:t>
            </m:r>
          </m:sub>
        </m:sSub>
      </m:oMath>
      <w:r w:rsidRPr="000723EB">
        <w:t xml:space="preserve">, </w:t>
      </w:r>
      <w:r>
        <w:t xml:space="preserve">но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'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  <m:r>
          <w:rPr>
            <w:rFonts w:ascii="Cambria Math"/>
          </w:rPr>
          <m:t xml:space="preserve">&gt;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512</m:t>
            </m:r>
          </m:sub>
        </m:sSub>
      </m:oMath>
      <w:r w:rsidR="00F10FC1">
        <w:t>.</w:t>
      </w:r>
    </w:p>
    <w:p w14:paraId="0C366EAA" w14:textId="77777777" w:rsidR="00E116A4" w:rsidRDefault="00D322EE" w:rsidP="00D322EE">
      <w:pPr>
        <w:pStyle w:val="ad"/>
      </w:pPr>
      <w:r>
        <w:t xml:space="preserve">В </w:t>
      </w:r>
      <w:r w:rsidR="00F10FC1">
        <w:t xml:space="preserve">результате, </w:t>
      </w:r>
      <w:r>
        <w:t xml:space="preserve">оптимизация по уменьшению общего времени выполнения за счет увеличение продолжительности критического пути, </w:t>
      </w:r>
      <w:r>
        <w:lastRenderedPageBreak/>
        <w:t>приводит к повышению итоговой производительности</w:t>
      </w:r>
      <w:r w:rsidR="00F10FC1">
        <w:t xml:space="preserve"> при использовании 32 процессоров, но</w:t>
      </w:r>
      <w:r>
        <w:t xml:space="preserve"> </w:t>
      </w:r>
      <w:r w:rsidR="00F10FC1">
        <w:t>ухудшает результат при использовании 512 процессоров.</w:t>
      </w:r>
    </w:p>
    <w:p w14:paraId="1F402110" w14:textId="77777777" w:rsidR="00A875C0" w:rsidRDefault="00F10FC1" w:rsidP="00D322EE">
      <w:pPr>
        <w:pStyle w:val="ad"/>
      </w:pPr>
      <w:r>
        <w:t>Вывод: эффективная оптимизация алгоритма возможно только при наличии информации о систем</w:t>
      </w:r>
      <w:r w:rsidR="008E613F">
        <w:t>е (</w:t>
      </w:r>
      <w:r>
        <w:t xml:space="preserve">или </w:t>
      </w:r>
      <w:r w:rsidR="008E613F">
        <w:t>предполагаемой</w:t>
      </w:r>
      <w:r>
        <w:t xml:space="preserve"> систем</w:t>
      </w:r>
      <w:r w:rsidR="008E613F">
        <w:t>е</w:t>
      </w:r>
      <w:r>
        <w:t>), на котор</w:t>
      </w:r>
      <w:r w:rsidR="008E613F">
        <w:t>ой</w:t>
      </w:r>
      <w:r>
        <w:t xml:space="preserve"> этот алгоритм будет выполняться.</w:t>
      </w:r>
    </w:p>
    <w:p w14:paraId="7A412A37" w14:textId="77777777" w:rsidR="00610C0C" w:rsidRDefault="00610C0C">
      <w:pPr>
        <w:rPr>
          <w:b/>
          <w:szCs w:val="28"/>
          <w:lang w:val="ru-RU"/>
        </w:rPr>
      </w:pPr>
      <w:r>
        <w:br w:type="page"/>
      </w:r>
    </w:p>
    <w:p w14:paraId="30FD8428" w14:textId="77777777" w:rsidR="00CF74E6" w:rsidRDefault="00CF74E6" w:rsidP="00CF74E6">
      <w:pPr>
        <w:pStyle w:val="1"/>
      </w:pPr>
      <w:bookmarkStart w:id="70" w:name="_Toc262734931"/>
      <w:bookmarkStart w:id="71" w:name="_Toc262735245"/>
      <w:bookmarkStart w:id="72" w:name="_Toc263651309"/>
      <w:r>
        <w:lastRenderedPageBreak/>
        <w:t>РАЗРАБОТКА ПРОГРАММНОГО СРЕДСТВА</w:t>
      </w:r>
      <w:bookmarkEnd w:id="70"/>
      <w:bookmarkEnd w:id="71"/>
      <w:bookmarkEnd w:id="72"/>
    </w:p>
    <w:p w14:paraId="08C3B5E5" w14:textId="77777777" w:rsidR="005907F5" w:rsidRDefault="005907F5" w:rsidP="005907F5">
      <w:pPr>
        <w:rPr>
          <w:lang w:val="ru-RU"/>
        </w:rPr>
      </w:pPr>
    </w:p>
    <w:p w14:paraId="5725D0FB" w14:textId="77777777" w:rsidR="005907F5" w:rsidRDefault="00D53A5B" w:rsidP="00136303">
      <w:pPr>
        <w:pStyle w:val="2"/>
      </w:pPr>
      <w:bookmarkStart w:id="73" w:name="_Toc263651310"/>
      <w:r>
        <w:t>Разработка</w:t>
      </w:r>
      <w:r w:rsidR="00136303">
        <w:t xml:space="preserve"> </w:t>
      </w:r>
      <w:r>
        <w:t xml:space="preserve">архитектуры </w:t>
      </w:r>
      <w:r w:rsidR="00136303">
        <w:t>программного средства</w:t>
      </w:r>
      <w:bookmarkEnd w:id="73"/>
    </w:p>
    <w:p w14:paraId="60CF0F43" w14:textId="77777777" w:rsidR="00136303" w:rsidRDefault="00136303" w:rsidP="00136303">
      <w:pPr>
        <w:rPr>
          <w:lang w:val="ru-RU"/>
        </w:rPr>
      </w:pPr>
    </w:p>
    <w:p w14:paraId="028974A1" w14:textId="77777777" w:rsidR="00136303" w:rsidRPr="00A81E5D" w:rsidRDefault="00136303" w:rsidP="00136303">
      <w:pPr>
        <w:pStyle w:val="ad"/>
      </w:pPr>
      <w:r>
        <w:t xml:space="preserve">По техническому заданию данное программное средство  должно представлять собой библиотеку, обеспечивающие две основные функции: управление набором правил, и эффективная проверка на соответствие им </w:t>
      </w:r>
      <w:r w:rsidR="00583962">
        <w:t>определённого</w:t>
      </w:r>
      <w:r>
        <w:t xml:space="preserve"> набора текстовых файлов. </w:t>
      </w:r>
      <w:r w:rsidR="00E946D6">
        <w:t>Основным критерием качества итогового программного средства является обеспечиваемая им производительность (скорость обработки текстовых файлов)</w:t>
      </w:r>
      <w:r w:rsidR="00CB30C9">
        <w:t xml:space="preserve">. Для достижения </w:t>
      </w:r>
      <w:r w:rsidR="000723EB">
        <w:t>необходимой</w:t>
      </w:r>
      <w:r w:rsidR="00CB30C9">
        <w:t xml:space="preserve"> производительности</w:t>
      </w:r>
      <w:r w:rsidR="00CB30C9" w:rsidRPr="000723EB">
        <w:t xml:space="preserve"> </w:t>
      </w:r>
      <w:r w:rsidR="00CB30C9">
        <w:t xml:space="preserve">наиболее </w:t>
      </w:r>
      <w:r w:rsidR="00583962">
        <w:t>ресурсоёмкие</w:t>
      </w:r>
      <w:r w:rsidR="00CB30C9">
        <w:t xml:space="preserve"> алгоритмы  </w:t>
      </w:r>
      <w:r w:rsidR="000723EB">
        <w:t xml:space="preserve">необходимо </w:t>
      </w:r>
      <w:r w:rsidR="00CB30C9">
        <w:t xml:space="preserve"> </w:t>
      </w:r>
      <w:r w:rsidR="000723EB">
        <w:t xml:space="preserve">проектировать с </w:t>
      </w:r>
      <w:r w:rsidR="00583962">
        <w:t>учётом</w:t>
      </w:r>
      <w:r w:rsidR="000723EB">
        <w:t xml:space="preserve"> особенностей</w:t>
      </w:r>
      <w:r w:rsidR="00CB30C9">
        <w:t xml:space="preserve"> ма</w:t>
      </w:r>
      <w:r w:rsidR="00583962">
        <w:t xml:space="preserve">ссивно параллельных вычислений, но так как проектирование, реализация, отладка и поддержка такого кода очень трудоёмка, а так же для обеспечения лучшей структуры, часть модуля проектируется для выполнения в обычном последовательном режиме. Как следствие такого </w:t>
      </w:r>
      <w:proofErr w:type="gramStart"/>
      <w:r w:rsidR="00583962">
        <w:t>архитектурного решения</w:t>
      </w:r>
      <w:proofErr w:type="gramEnd"/>
      <w:r w:rsidR="00D53A5B">
        <w:t>,</w:t>
      </w:r>
      <w:r w:rsidR="00583962">
        <w:t xml:space="preserve"> разрабатываемое ПС, будет требовать наличия в компьютерной системе различных вычислительных устройств: </w:t>
      </w:r>
      <w:proofErr w:type="gramStart"/>
      <w:r w:rsidR="00583962">
        <w:rPr>
          <w:lang w:val="en-US"/>
        </w:rPr>
        <w:t>GPU</w:t>
      </w:r>
      <w:r w:rsidR="00583962" w:rsidRPr="00583962">
        <w:t xml:space="preserve"> </w:t>
      </w:r>
      <w:r w:rsidR="00583962">
        <w:t xml:space="preserve">и </w:t>
      </w:r>
      <w:r w:rsidR="00583962">
        <w:rPr>
          <w:lang w:val="en-US"/>
        </w:rPr>
        <w:t>CPU</w:t>
      </w:r>
      <w:r w:rsidR="00583962">
        <w:t xml:space="preserve">, то есть </w:t>
      </w:r>
      <w:r w:rsidR="00D53A5B">
        <w:t xml:space="preserve">компьютерная </w:t>
      </w:r>
      <w:r w:rsidR="00583962">
        <w:t>система должна быть гетерогенной</w:t>
      </w:r>
      <w:r w:rsidR="00583962" w:rsidRPr="00583962">
        <w:t>.</w:t>
      </w:r>
      <w:proofErr w:type="gramEnd"/>
      <w:r w:rsidR="000A3BC5">
        <w:t xml:space="preserve"> На основании проведённых математических исследований (П. </w:t>
      </w:r>
      <w:r w:rsidR="000A3BC5">
        <w:fldChar w:fldCharType="begin"/>
      </w:r>
      <w:r w:rsidR="000A3BC5">
        <w:instrText xml:space="preserve"> REF _Ref263066967 \r \h </w:instrText>
      </w:r>
      <w:r w:rsidR="000A3BC5">
        <w:fldChar w:fldCharType="separate"/>
      </w:r>
      <w:r w:rsidR="00A9240B">
        <w:t>3.1</w:t>
      </w:r>
      <w:r w:rsidR="000A3BC5">
        <w:fldChar w:fldCharType="end"/>
      </w:r>
      <w:r w:rsidR="000A3BC5">
        <w:t>)  было приято решение</w:t>
      </w:r>
      <w:r w:rsidR="007D23A6">
        <w:t>,</w:t>
      </w:r>
      <w:r w:rsidR="000A3BC5">
        <w:t xml:space="preserve"> использовать архитектуру, при которой только те части программы </w:t>
      </w:r>
      <w:r w:rsidR="002116DD">
        <w:t xml:space="preserve">разрабатываются </w:t>
      </w:r>
      <w:r w:rsidR="000A3BC5">
        <w:t xml:space="preserve"> </w:t>
      </w:r>
      <w:r w:rsidR="002116DD">
        <w:t>для параллельных вычислений</w:t>
      </w:r>
      <w:r w:rsidR="00FF0CE6">
        <w:t>, которы</w:t>
      </w:r>
      <w:r w:rsidR="00395D94">
        <w:t xml:space="preserve">е являются наиболее </w:t>
      </w:r>
      <w:r w:rsidR="0058258B">
        <w:t>требовательны</w:t>
      </w:r>
      <w:r w:rsidR="007D23A6">
        <w:t>ми</w:t>
      </w:r>
      <w:r w:rsidR="0058258B">
        <w:t xml:space="preserve"> по </w:t>
      </w:r>
      <w:r w:rsidR="007D23A6">
        <w:t>ресурсам</w:t>
      </w:r>
      <w:r w:rsidR="00395D94">
        <w:t xml:space="preserve">. </w:t>
      </w:r>
    </w:p>
    <w:p w14:paraId="6E4BFE8E" w14:textId="77777777" w:rsidR="00395D94" w:rsidRDefault="00395D94" w:rsidP="00136303">
      <w:pPr>
        <w:pStyle w:val="ad"/>
      </w:pPr>
    </w:p>
    <w:p w14:paraId="74718505" w14:textId="77777777" w:rsidR="0058258B" w:rsidRDefault="0058258B" w:rsidP="00136303">
      <w:pPr>
        <w:pStyle w:val="ad"/>
      </w:pPr>
      <w:r>
        <w:rPr>
          <w:noProof/>
          <w:lang w:eastAsia="ru-RU"/>
        </w:rPr>
        <w:drawing>
          <wp:inline distT="0" distB="0" distL="0" distR="0" wp14:editId="6C1D69A9">
            <wp:extent cx="5156791" cy="2392325"/>
            <wp:effectExtent l="0" t="0" r="5759" b="27025"/>
            <wp:docPr id="14" name="Diagram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14:paraId="4209161D" w14:textId="77777777" w:rsidR="00D164CB" w:rsidRDefault="00D164CB" w:rsidP="00136303">
      <w:pPr>
        <w:pStyle w:val="ad"/>
      </w:pPr>
    </w:p>
    <w:p w14:paraId="71A235C4" w14:textId="77777777" w:rsidR="00D164CB" w:rsidRDefault="00F65CF4" w:rsidP="007D23A6">
      <w:pPr>
        <w:pStyle w:val="a0"/>
      </w:pPr>
      <w:r>
        <w:rPr>
          <w:lang w:val="en-US"/>
        </w:rPr>
        <w:t xml:space="preserve">– </w:t>
      </w:r>
      <w:r>
        <w:t>Архитектура</w:t>
      </w:r>
      <w:r w:rsidR="00D164CB">
        <w:t xml:space="preserve"> </w:t>
      </w:r>
      <w:r w:rsidR="007D23A6">
        <w:t>приложения</w:t>
      </w:r>
    </w:p>
    <w:p w14:paraId="76F59B3B" w14:textId="77777777" w:rsidR="007D23A6" w:rsidRPr="00D164CB" w:rsidRDefault="007D23A6" w:rsidP="007D23A6">
      <w:pPr>
        <w:pStyle w:val="ad"/>
      </w:pPr>
    </w:p>
    <w:p w14:paraId="47513060" w14:textId="77777777" w:rsidR="00FF0CE6" w:rsidRPr="00583962" w:rsidRDefault="007D23A6" w:rsidP="00FF0CE6">
      <w:pPr>
        <w:pStyle w:val="ad"/>
        <w:ind w:firstLine="0"/>
        <w:jc w:val="center"/>
      </w:pPr>
      <w:r>
        <w:object w:dxaOrig="14668" w:dyaOrig="2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659.25pt" o:ole="">
            <v:imagedata r:id="rId26" o:title=""/>
          </v:shape>
          <o:OLEObject Type="Embed" ProgID="Visio.Drawing.11" ShapeID="_x0000_i1025" DrawAspect="Content" ObjectID="_1337453081" r:id="rId27"/>
        </w:object>
      </w:r>
    </w:p>
    <w:p w14:paraId="10B9BC27" w14:textId="77777777" w:rsidR="00FF0CE6" w:rsidRDefault="00FF0CE6" w:rsidP="00136303">
      <w:pPr>
        <w:pStyle w:val="ad"/>
      </w:pPr>
    </w:p>
    <w:p w14:paraId="4073DF83" w14:textId="77777777" w:rsidR="00CB30C9" w:rsidRDefault="00F65CF4" w:rsidP="00FF0CE6">
      <w:pPr>
        <w:pStyle w:val="a0"/>
      </w:pPr>
      <w:r>
        <w:rPr>
          <w:lang w:val="en-US"/>
        </w:rPr>
        <w:t xml:space="preserve">- </w:t>
      </w:r>
      <w:r w:rsidR="00FF0CE6">
        <w:t>Схема программы</w:t>
      </w:r>
    </w:p>
    <w:p w14:paraId="38527909" w14:textId="77777777" w:rsidR="00FF0CE6" w:rsidRDefault="00FF0CE6" w:rsidP="00136303">
      <w:pPr>
        <w:pStyle w:val="ad"/>
      </w:pPr>
    </w:p>
    <w:p w14:paraId="4EFA1CF2" w14:textId="77777777" w:rsidR="00D164CB" w:rsidRDefault="00D164CB" w:rsidP="00136303">
      <w:pPr>
        <w:pStyle w:val="ad"/>
      </w:pPr>
      <w:r>
        <w:lastRenderedPageBreak/>
        <w:t>Одним из самых важных преимуществ такой архитектуры это широкие возможности автоматической масштабируемости</w:t>
      </w:r>
      <w:r w:rsidR="007D23A6">
        <w:t xml:space="preserve"> основных алгоритмов программного средства</w:t>
      </w:r>
      <w:r>
        <w:t>.</w:t>
      </w:r>
    </w:p>
    <w:p w14:paraId="6C353F1C" w14:textId="77777777" w:rsidR="002B48B2" w:rsidRDefault="002B48B2" w:rsidP="00136303">
      <w:pPr>
        <w:pStyle w:val="ad"/>
      </w:pPr>
    </w:p>
    <w:p w14:paraId="51C31526" w14:textId="77777777" w:rsidR="00D164CB" w:rsidRDefault="00D164CB" w:rsidP="00136303">
      <w:pPr>
        <w:pStyle w:val="ad"/>
      </w:pPr>
      <w:r>
        <w:rPr>
          <w:noProof/>
          <w:lang w:eastAsia="ru-RU"/>
        </w:rPr>
        <w:drawing>
          <wp:inline distT="0" distB="0" distL="0" distR="0" wp14:editId="3F6B7B25">
            <wp:extent cx="5403215" cy="5142230"/>
            <wp:effectExtent l="0" t="0" r="698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514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F35EF" w14:textId="77777777" w:rsidR="00D164CB" w:rsidRDefault="00D164CB" w:rsidP="00136303">
      <w:pPr>
        <w:pStyle w:val="ad"/>
      </w:pPr>
    </w:p>
    <w:p w14:paraId="1694F794" w14:textId="77777777" w:rsidR="00D164CB" w:rsidRDefault="00F65CF4" w:rsidP="002B48B2">
      <w:pPr>
        <w:pStyle w:val="a0"/>
      </w:pPr>
      <w:r w:rsidRPr="00F65CF4">
        <w:t xml:space="preserve">- </w:t>
      </w:r>
      <w:r w:rsidR="00D164CB">
        <w:t>Распредел</w:t>
      </w:r>
      <w:r w:rsidR="002B48B2">
        <w:t>е</w:t>
      </w:r>
      <w:r w:rsidR="00D164CB">
        <w:t>ния вычислени</w:t>
      </w:r>
      <w:r w:rsidR="002B48B2">
        <w:t xml:space="preserve">й в зависимости </w:t>
      </w:r>
      <w:r w:rsidR="00D164CB">
        <w:t xml:space="preserve"> </w:t>
      </w:r>
      <w:r w:rsidR="002B48B2">
        <w:t>от количества вычислительных ядер в устройстве</w:t>
      </w:r>
    </w:p>
    <w:p w14:paraId="6BEAB5DD" w14:textId="77777777" w:rsidR="002B48B2" w:rsidRDefault="002B48B2" w:rsidP="00136303">
      <w:pPr>
        <w:pStyle w:val="ad"/>
      </w:pPr>
    </w:p>
    <w:p w14:paraId="264FDBF8" w14:textId="77777777" w:rsidR="002B48B2" w:rsidRDefault="002B48B2" w:rsidP="00136303">
      <w:pPr>
        <w:pStyle w:val="ad"/>
      </w:pPr>
      <w:r>
        <w:t xml:space="preserve">Таким образом, основной задачей становится разделение алгоритмов на набор не зависимо выполняющихся блоков. </w:t>
      </w:r>
    </w:p>
    <w:p w14:paraId="60B67629" w14:textId="77777777" w:rsidR="002B48B2" w:rsidRDefault="002B48B2" w:rsidP="00136303">
      <w:pPr>
        <w:pStyle w:val="ad"/>
      </w:pPr>
      <w:r>
        <w:t xml:space="preserve">Основные алгоритмы, используемые в разрабатываемом </w:t>
      </w:r>
      <w:r w:rsidR="003C6B0C">
        <w:t>программном средстве</w:t>
      </w:r>
      <w:r>
        <w:t>:</w:t>
      </w:r>
    </w:p>
    <w:p w14:paraId="52DFDE28" w14:textId="77777777" w:rsidR="002B48B2" w:rsidRDefault="002B48B2" w:rsidP="00136303">
      <w:pPr>
        <w:pStyle w:val="ad"/>
      </w:pPr>
      <w:r>
        <w:t>-  построение конечного автомата для быстрого поиска слов;</w:t>
      </w:r>
    </w:p>
    <w:p w14:paraId="715A8782" w14:textId="77777777" w:rsidR="002B48B2" w:rsidRDefault="002B48B2" w:rsidP="00136303">
      <w:pPr>
        <w:pStyle w:val="ad"/>
      </w:pPr>
      <w:r>
        <w:t>- выделение слов в тексте;</w:t>
      </w:r>
    </w:p>
    <w:p w14:paraId="390D8468" w14:textId="77777777" w:rsidR="002B48B2" w:rsidRDefault="002B48B2" w:rsidP="00136303">
      <w:pPr>
        <w:pStyle w:val="ad"/>
      </w:pPr>
      <w:r>
        <w:t>- поиск ключевых слов в тексте, использую конечный автомат;</w:t>
      </w:r>
    </w:p>
    <w:p w14:paraId="569D5F20" w14:textId="77777777" w:rsidR="002B48B2" w:rsidRDefault="002B48B2" w:rsidP="00136303">
      <w:pPr>
        <w:pStyle w:val="ad"/>
      </w:pPr>
      <w:r>
        <w:t>- выбор категории на основании найденных ключевых слов</w:t>
      </w:r>
      <w:r w:rsidR="001477B6">
        <w:t>.</w:t>
      </w:r>
    </w:p>
    <w:p w14:paraId="6E572431" w14:textId="77777777" w:rsidR="003C6B0C" w:rsidRPr="001477B6" w:rsidRDefault="003C6B0C" w:rsidP="001477B6">
      <w:pPr>
        <w:pStyle w:val="2"/>
      </w:pPr>
      <w:bookmarkStart w:id="74" w:name="_Toc263651311"/>
      <w:r w:rsidRPr="001477B6">
        <w:lastRenderedPageBreak/>
        <w:t>Построение конечного автомата для быстрого поиска слов</w:t>
      </w:r>
      <w:bookmarkEnd w:id="74"/>
    </w:p>
    <w:p w14:paraId="20145647" w14:textId="77777777" w:rsidR="003C6B0C" w:rsidRDefault="003C6B0C" w:rsidP="003C6B0C">
      <w:pPr>
        <w:rPr>
          <w:lang w:val="ru-RU"/>
        </w:rPr>
      </w:pPr>
    </w:p>
    <w:p w14:paraId="473E999D" w14:textId="77777777" w:rsidR="003C6B0C" w:rsidRDefault="003C6B0C" w:rsidP="003C6B0C">
      <w:pPr>
        <w:rPr>
          <w:lang w:val="en-US"/>
        </w:rPr>
      </w:pPr>
      <w:r>
        <w:rPr>
          <w:lang w:val="ru-RU"/>
        </w:rPr>
        <w:t>В основе данного алгоритма лежит работа Томпсона Кена</w:t>
      </w:r>
      <w:sdt>
        <w:sdtPr>
          <w:rPr>
            <w:lang w:val="ru-RU"/>
          </w:rPr>
          <w:id w:val="-383333987"/>
          <w:citation/>
        </w:sdtPr>
        <w:sdtContent>
          <w:r>
            <w:rPr>
              <w:lang w:val="ru-RU"/>
            </w:rPr>
            <w:fldChar w:fldCharType="begin"/>
          </w:r>
          <w:r>
            <w:rPr>
              <w:lang w:val="ru-RU"/>
            </w:rPr>
            <w:instrText xml:space="preserve"> CITATION Ken68 \l 1049 </w:instrText>
          </w:r>
          <w:r>
            <w:rPr>
              <w:lang w:val="ru-RU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C6B0C">
            <w:rPr>
              <w:noProof/>
              <w:lang w:val="ru-RU"/>
            </w:rPr>
            <w:t>[12]</w:t>
          </w:r>
          <w:r>
            <w:rPr>
              <w:lang w:val="ru-RU"/>
            </w:rPr>
            <w:fldChar w:fldCharType="end"/>
          </w:r>
        </w:sdtContent>
      </w:sdt>
      <w:r>
        <w:rPr>
          <w:lang w:val="ru-RU"/>
        </w:rPr>
        <w:t>. Входным сигналом для конечного автомата является текущий символ, сигналом на выходе, служит идентификатор слова. Так последовательно  по каждому из слов в словаре, обрабатывается конечным автоматом, при этом</w:t>
      </w:r>
      <w:r w:rsidR="00726105">
        <w:rPr>
          <w:lang w:val="ru-RU"/>
        </w:rPr>
        <w:t>,</w:t>
      </w:r>
      <w:r>
        <w:rPr>
          <w:lang w:val="ru-RU"/>
        </w:rPr>
        <w:t xml:space="preserve"> если перехода к следующему состоянию не существует, </w:t>
      </w:r>
      <w:r w:rsidR="00726105">
        <w:rPr>
          <w:lang w:val="ru-RU"/>
        </w:rPr>
        <w:t xml:space="preserve">то </w:t>
      </w:r>
      <w:r>
        <w:rPr>
          <w:lang w:val="ru-RU"/>
        </w:rPr>
        <w:t xml:space="preserve">создаётся </w:t>
      </w:r>
      <w:r w:rsidR="00726105">
        <w:rPr>
          <w:lang w:val="ru-RU"/>
        </w:rPr>
        <w:t xml:space="preserve">новое состояние </w:t>
      </w:r>
      <w:r>
        <w:rPr>
          <w:lang w:val="ru-RU"/>
        </w:rPr>
        <w:t>и сохраняется. Таким образом</w:t>
      </w:r>
      <w:r w:rsidR="00726105">
        <w:rPr>
          <w:lang w:val="ru-RU"/>
        </w:rPr>
        <w:t>,</w:t>
      </w:r>
      <w:r>
        <w:rPr>
          <w:lang w:val="ru-RU"/>
        </w:rPr>
        <w:t xml:space="preserve"> для поиска  слов из словаря</w:t>
      </w:r>
      <w:r w:rsidR="00AD5860">
        <w:rPr>
          <w:lang w:val="ru-RU"/>
        </w:rPr>
        <w:t xml:space="preserve"> в тексте, используя полученный детерминированный конечный автомат,</w:t>
      </w:r>
      <w:r>
        <w:rPr>
          <w:lang w:val="ru-RU"/>
        </w:rPr>
        <w:t xml:space="preserve"> требуется только один проход, или время </w:t>
      </w:r>
      <w:r>
        <w:rPr>
          <w:lang w:val="en-US"/>
        </w:rPr>
        <w:t>O</w:t>
      </w:r>
      <w:r w:rsidRPr="003C6B0C">
        <w:rPr>
          <w:lang w:val="ru-RU"/>
        </w:rPr>
        <w:t>(</w:t>
      </w:r>
      <w:r>
        <w:rPr>
          <w:lang w:val="en-US"/>
        </w:rPr>
        <w:t>N</w:t>
      </w:r>
      <w:r w:rsidRPr="003C6B0C">
        <w:rPr>
          <w:lang w:val="ru-RU"/>
        </w:rPr>
        <w:t>).</w:t>
      </w:r>
    </w:p>
    <w:p w14:paraId="4798023D" w14:textId="77777777" w:rsidR="00B02180" w:rsidRDefault="00B02180" w:rsidP="00B02180">
      <w:pPr>
        <w:pStyle w:val="ad"/>
      </w:pPr>
      <w:r>
        <w:t>Рассмотрим последовательность шагов, чтобы получить конечный автомат для словаря из 5 слов (</w:t>
      </w:r>
      <w:r>
        <w:fldChar w:fldCharType="begin"/>
      </w:r>
      <w:r>
        <w:instrText xml:space="preserve"> REF _Ref263263118 \r \h  \* MERGEFORMAT </w:instrText>
      </w:r>
      <w:r>
        <w:fldChar w:fldCharType="separate"/>
      </w:r>
      <w:r w:rsidR="00A9240B">
        <w:t>Рисунок 4.4</w:t>
      </w:r>
      <w:r>
        <w:fldChar w:fldCharType="end"/>
      </w:r>
      <w:r>
        <w:t>):</w:t>
      </w:r>
    </w:p>
    <w:p w14:paraId="2D9AAEB6" w14:textId="77777777" w:rsidR="00B02180" w:rsidRPr="00A52A0D" w:rsidRDefault="00B02180" w:rsidP="00B02180">
      <w:pPr>
        <w:pStyle w:val="ad"/>
        <w:rPr>
          <w:lang w:val="en-US"/>
        </w:rPr>
      </w:pPr>
      <w:r>
        <w:t>Словарь</w:t>
      </w:r>
      <w:r w:rsidRPr="00A52A0D">
        <w:rPr>
          <w:lang w:val="en-US"/>
        </w:rPr>
        <w:t>:</w:t>
      </w:r>
    </w:p>
    <w:p w14:paraId="222D39B6" w14:textId="77777777" w:rsidR="00B02180" w:rsidRPr="00A52A0D" w:rsidRDefault="00B02180" w:rsidP="00B02180">
      <w:pPr>
        <w:pStyle w:val="ad"/>
        <w:rPr>
          <w:lang w:val="en-US"/>
        </w:rPr>
      </w:pPr>
      <w:r w:rsidRPr="00A52A0D">
        <w:rPr>
          <w:lang w:val="en-US"/>
        </w:rPr>
        <w:t>-</w:t>
      </w:r>
      <w:r>
        <w:rPr>
          <w:lang w:val="en-US"/>
        </w:rPr>
        <w:t xml:space="preserve"> BSUIR</w:t>
      </w:r>
      <w:r w:rsidRPr="00A52A0D">
        <w:rPr>
          <w:lang w:val="en-US"/>
        </w:rPr>
        <w:t>;</w:t>
      </w:r>
    </w:p>
    <w:p w14:paraId="3C0BBA6F" w14:textId="77777777" w:rsidR="00B02180" w:rsidRPr="00A52A0D" w:rsidRDefault="00B02180" w:rsidP="00B02180">
      <w:pPr>
        <w:pStyle w:val="ad"/>
        <w:rPr>
          <w:lang w:val="en-US"/>
        </w:rPr>
      </w:pPr>
      <w:r>
        <w:rPr>
          <w:lang w:val="en-US"/>
        </w:rPr>
        <w:t>- BELARUS</w:t>
      </w:r>
      <w:r w:rsidRPr="00A52A0D">
        <w:rPr>
          <w:lang w:val="en-US"/>
        </w:rPr>
        <w:t>;</w:t>
      </w:r>
    </w:p>
    <w:p w14:paraId="28FBFA75" w14:textId="77777777" w:rsidR="00B02180" w:rsidRPr="00B02180" w:rsidRDefault="00B02180" w:rsidP="00B02180">
      <w:pPr>
        <w:pStyle w:val="ad"/>
        <w:rPr>
          <w:lang w:val="en-US"/>
        </w:rPr>
      </w:pPr>
      <w:r>
        <w:rPr>
          <w:lang w:val="en-US"/>
        </w:rPr>
        <w:t>- SCIENCE</w:t>
      </w:r>
      <w:r w:rsidRPr="00A52A0D">
        <w:rPr>
          <w:lang w:val="en-US"/>
        </w:rPr>
        <w:t>;</w:t>
      </w:r>
    </w:p>
    <w:p w14:paraId="65C434F1" w14:textId="77777777" w:rsidR="00B02180" w:rsidRPr="00A52A0D" w:rsidRDefault="00B02180" w:rsidP="00B02180">
      <w:pPr>
        <w:pStyle w:val="ad"/>
        <w:rPr>
          <w:lang w:val="en-US"/>
        </w:rPr>
      </w:pPr>
      <w:r w:rsidRPr="00A52A0D">
        <w:rPr>
          <w:lang w:val="en-US"/>
        </w:rPr>
        <w:t xml:space="preserve">- </w:t>
      </w:r>
      <w:r>
        <w:rPr>
          <w:lang w:val="en-US"/>
        </w:rPr>
        <w:t>SCIENTIST</w:t>
      </w:r>
      <w:r w:rsidRPr="00A52A0D">
        <w:rPr>
          <w:lang w:val="en-US"/>
        </w:rPr>
        <w:t>;</w:t>
      </w:r>
    </w:p>
    <w:p w14:paraId="332FE49B" w14:textId="77777777" w:rsidR="00B02180" w:rsidRPr="00A52A0D" w:rsidRDefault="00B02180" w:rsidP="00B02180">
      <w:pPr>
        <w:pStyle w:val="ad"/>
      </w:pPr>
      <w:r w:rsidRPr="00A52A0D">
        <w:t xml:space="preserve">- </w:t>
      </w:r>
      <w:r>
        <w:rPr>
          <w:lang w:val="en-US"/>
        </w:rPr>
        <w:t>SOFTWARE</w:t>
      </w:r>
      <w:r>
        <w:t>.</w:t>
      </w:r>
    </w:p>
    <w:p w14:paraId="4F61ED18" w14:textId="77777777" w:rsidR="00B02180" w:rsidRDefault="00B02180" w:rsidP="00B02180">
      <w:pPr>
        <w:pStyle w:val="ad"/>
      </w:pPr>
      <w:r>
        <w:t xml:space="preserve">Последовательность шагов: </w:t>
      </w:r>
    </w:p>
    <w:p w14:paraId="7AD182F0" w14:textId="77777777" w:rsidR="00B02180" w:rsidRDefault="00B02180" w:rsidP="00B02180">
      <w:pPr>
        <w:pStyle w:val="ad"/>
      </w:pPr>
      <w:r>
        <w:t>-</w:t>
      </w:r>
      <w:r w:rsidRPr="00C250AF">
        <w:t xml:space="preserve"> </w:t>
      </w:r>
      <w:r>
        <w:t>для слова «</w:t>
      </w:r>
      <w:r>
        <w:rPr>
          <w:lang w:val="en-US"/>
        </w:rPr>
        <w:t>BSUIR</w:t>
      </w:r>
      <w:r>
        <w:t>» необходимо создать  состояния 2, 3, 4, 5, 6 и соответствующие переходы между ними, состоянию 6  присвоить выходной сигнал идентификатор слова «</w:t>
      </w:r>
      <w:r>
        <w:rPr>
          <w:lang w:val="en-US"/>
        </w:rPr>
        <w:t>BSUIR</w:t>
      </w:r>
      <w:r>
        <w:t xml:space="preserve">»; </w:t>
      </w:r>
    </w:p>
    <w:p w14:paraId="52992D7E" w14:textId="77777777" w:rsidR="00B02180" w:rsidRDefault="00B02180" w:rsidP="00B02180">
      <w:pPr>
        <w:pStyle w:val="ad"/>
      </w:pPr>
      <w:r>
        <w:t>- для слова «</w:t>
      </w:r>
      <w:r>
        <w:rPr>
          <w:lang w:val="en-US"/>
        </w:rPr>
        <w:t>BELARUS</w:t>
      </w:r>
      <w:r>
        <w:t>» необходимо создать  только состояния 7, 8, 9, 10, 11, 12, состояние 2 уже существу (с переходом из 1 в 2 при входном сигнале «</w:t>
      </w:r>
      <w:r>
        <w:rPr>
          <w:lang w:val="en-US"/>
        </w:rPr>
        <w:t>B</w:t>
      </w:r>
      <w:r>
        <w:t>»),</w:t>
      </w:r>
      <w:r w:rsidRPr="00D92AE2">
        <w:t xml:space="preserve"> </w:t>
      </w:r>
      <w:r>
        <w:t>состоянию 12 присвоить выходной сигнал идентификатор слова «</w:t>
      </w:r>
      <w:r>
        <w:rPr>
          <w:lang w:val="en-US"/>
        </w:rPr>
        <w:t>BELARUS</w:t>
      </w:r>
      <w:r>
        <w:t>»;</w:t>
      </w:r>
    </w:p>
    <w:p w14:paraId="597321CC" w14:textId="77777777" w:rsidR="00B02180" w:rsidRDefault="00B02180" w:rsidP="00B02180">
      <w:pPr>
        <w:pStyle w:val="ad"/>
      </w:pPr>
      <w:r>
        <w:t>- для слова «</w:t>
      </w:r>
      <w:r>
        <w:rPr>
          <w:lang w:val="en-US"/>
        </w:rPr>
        <w:t>SCIENCE</w:t>
      </w:r>
      <w:r>
        <w:t>» необходимо создать  состояния  13, 14, 15, 16, 17, 18, 19 и соответствующие переходы между ними, состоянию 19 присвоить выходной сигнал идентификатор слова «</w:t>
      </w:r>
      <w:r>
        <w:rPr>
          <w:lang w:val="en-US"/>
        </w:rPr>
        <w:t>SCIENCE</w:t>
      </w:r>
      <w:r>
        <w:t xml:space="preserve">»; </w:t>
      </w:r>
    </w:p>
    <w:p w14:paraId="30E485F2" w14:textId="77777777" w:rsidR="00B02180" w:rsidRDefault="00B02180" w:rsidP="00B02180">
      <w:pPr>
        <w:pStyle w:val="ad"/>
      </w:pPr>
      <w:r>
        <w:t>- для слова «</w:t>
      </w:r>
      <w:r>
        <w:rPr>
          <w:lang w:val="en-US"/>
        </w:rPr>
        <w:t>SCIENTIST</w:t>
      </w:r>
      <w:r>
        <w:t>» необходимо создать  состояния  20, 21, 22, 23 и соответствующие переходы между ними, состоянию 23 присвоить выходной сигнал идентификатор слова «</w:t>
      </w:r>
      <w:r>
        <w:rPr>
          <w:lang w:val="en-US"/>
        </w:rPr>
        <w:t>SCIENTIST</w:t>
      </w:r>
      <w:r>
        <w:t xml:space="preserve">»; </w:t>
      </w:r>
    </w:p>
    <w:p w14:paraId="49F371E6" w14:textId="77777777" w:rsidR="00B02180" w:rsidRDefault="00B02180" w:rsidP="00B02180">
      <w:pPr>
        <w:pStyle w:val="ad"/>
      </w:pPr>
      <w:r>
        <w:t>- для слова «</w:t>
      </w:r>
      <w:r>
        <w:rPr>
          <w:lang w:val="en-US"/>
        </w:rPr>
        <w:t>SOFTWARE</w:t>
      </w:r>
      <w:r>
        <w:t>» необходимо создать  состояния  24, 25, 26, 27, 28, 29, 30 и соответствующие переходы между ними, состоянию 30 присвоить выходной сигнал идентификатор слова «</w:t>
      </w:r>
      <w:r>
        <w:rPr>
          <w:lang w:val="en-US"/>
        </w:rPr>
        <w:t>SOFTWARE</w:t>
      </w:r>
      <w:r>
        <w:t>».</w:t>
      </w:r>
    </w:p>
    <w:p w14:paraId="1B656E5B" w14:textId="77777777" w:rsidR="003C6B0C" w:rsidRPr="00DB0535" w:rsidRDefault="00DB0535" w:rsidP="003C6B0C">
      <w:pPr>
        <w:rPr>
          <w:lang w:val="ru-RU"/>
        </w:rPr>
      </w:pPr>
      <w:r>
        <w:rPr>
          <w:lang w:val="ru-RU"/>
        </w:rPr>
        <w:t>В итоге было создано 30 состояний, 5 из которых имеют выходные сигналы и 29 переходов между состояниями. Время построения конечного автомата 37 итераций.</w:t>
      </w:r>
    </w:p>
    <w:p w14:paraId="1D475ED2" w14:textId="77777777" w:rsidR="003C6B0C" w:rsidRDefault="00B02180" w:rsidP="00726105">
      <w:pPr>
        <w:jc w:val="center"/>
        <w:rPr>
          <w:lang w:val="ru-RU"/>
        </w:rPr>
      </w:pPr>
      <w:r>
        <w:object w:dxaOrig="11777" w:dyaOrig="21530">
          <v:shape id="_x0000_i1026" type="#_x0000_t75" style="width:280.5pt;height:510pt" o:ole="">
            <v:imagedata r:id="rId29" o:title=""/>
          </v:shape>
          <o:OLEObject Type="Embed" ProgID="Visio.Drawing.11" ShapeID="_x0000_i1026" DrawAspect="Content" ObjectID="_1337453082" r:id="rId30"/>
        </w:object>
      </w:r>
    </w:p>
    <w:p w14:paraId="560D55E3" w14:textId="77777777" w:rsidR="00AD5860" w:rsidRPr="00AD5860" w:rsidRDefault="00AD5860" w:rsidP="00726105">
      <w:pPr>
        <w:jc w:val="center"/>
        <w:rPr>
          <w:lang w:val="ru-RU"/>
        </w:rPr>
      </w:pPr>
    </w:p>
    <w:p w14:paraId="58A4B6C3" w14:textId="77777777" w:rsidR="003C6B0C" w:rsidRPr="003C6B0C" w:rsidRDefault="00A81E5D" w:rsidP="003C6B0C">
      <w:pPr>
        <w:pStyle w:val="a0"/>
      </w:pPr>
      <w:bookmarkStart w:id="75" w:name="_Ref263263118"/>
      <w:r>
        <w:t xml:space="preserve">- </w:t>
      </w:r>
      <w:r w:rsidR="003C6B0C">
        <w:t>Пример конечного автомата полученного на основании словаря из 5 слов</w:t>
      </w:r>
      <w:bookmarkEnd w:id="75"/>
    </w:p>
    <w:p w14:paraId="420433C0" w14:textId="77777777" w:rsidR="003C6B0C" w:rsidRDefault="003C6B0C" w:rsidP="003C6B0C">
      <w:pPr>
        <w:rPr>
          <w:lang w:val="ru-RU"/>
        </w:rPr>
      </w:pPr>
    </w:p>
    <w:p w14:paraId="36422F95" w14:textId="77777777" w:rsidR="00D92AE2" w:rsidRPr="00B02180" w:rsidRDefault="00B02180" w:rsidP="00DB0535">
      <w:pPr>
        <w:pStyle w:val="ad"/>
      </w:pPr>
      <w:r>
        <w:t>Особенностью такого алгоритма является то, что чем большее количество слов присутствует в словаре, тем меньше новых состояний нужно создавать (например, при добавлении слова «</w:t>
      </w:r>
      <w:r>
        <w:rPr>
          <w:lang w:val="en-US"/>
        </w:rPr>
        <w:t>SCIENTIST</w:t>
      </w:r>
      <w:r>
        <w:t>» необходимо создать только 4 новых состояния и 4 новых перехода), и в общем случае количество состояний и переходов не превышает сумму длин всех ключевых слов.</w:t>
      </w:r>
      <w:r w:rsidR="00DB0535">
        <w:t xml:space="preserve"> Время построения конечного автомата пропорционально сумме длин всех слов: </w:t>
      </w:r>
      <w:proofErr w:type="gramStart"/>
      <w:r w:rsidR="00DB0535">
        <w:rPr>
          <w:lang w:val="en-US"/>
        </w:rPr>
        <w:t>O</w:t>
      </w:r>
      <w:r w:rsidR="00DB0535" w:rsidRPr="00DB0535">
        <w:t>(</w:t>
      </w:r>
      <w:proofErr w:type="gramEnd"/>
      <w:r w:rsidR="00DB0535" w:rsidRPr="00DB0535">
        <w:rPr>
          <w:rFonts w:cs="Times New Roman"/>
        </w:rPr>
        <w:t>∑</w:t>
      </w:r>
      <w:r w:rsidR="00DB0535" w:rsidRPr="00DB0535">
        <w:t>(</w:t>
      </w:r>
      <w:r w:rsidR="00DB0535">
        <w:rPr>
          <w:lang w:val="en-US"/>
        </w:rPr>
        <w:t>L</w:t>
      </w:r>
      <w:r w:rsidR="00DB0535">
        <w:rPr>
          <w:vertAlign w:val="subscript"/>
          <w:lang w:val="en-US"/>
        </w:rPr>
        <w:t>i</w:t>
      </w:r>
      <w:r w:rsidR="00DB0535">
        <w:t>)).</w:t>
      </w:r>
    </w:p>
    <w:p w14:paraId="24283103" w14:textId="77777777" w:rsidR="00726105" w:rsidRPr="00A52A0D" w:rsidRDefault="00726105" w:rsidP="00726105">
      <w:pPr>
        <w:jc w:val="center"/>
        <w:rPr>
          <w:lang w:val="ru-RU"/>
        </w:rPr>
      </w:pPr>
      <w:r>
        <w:object w:dxaOrig="10837" w:dyaOrig="20796">
          <v:shape id="_x0000_i1027" type="#_x0000_t75" style="width:333pt;height:636pt" o:ole="">
            <v:imagedata r:id="rId31" o:title=""/>
          </v:shape>
          <o:OLEObject Type="Embed" ProgID="Visio.Drawing.11" ShapeID="_x0000_i1027" DrawAspect="Content" ObjectID="_1337453083" r:id="rId32"/>
        </w:object>
      </w:r>
    </w:p>
    <w:p w14:paraId="34ECF750" w14:textId="77777777" w:rsidR="00726105" w:rsidRDefault="00726105" w:rsidP="00726105">
      <w:pPr>
        <w:jc w:val="center"/>
        <w:rPr>
          <w:lang w:val="ru-RU"/>
        </w:rPr>
      </w:pPr>
    </w:p>
    <w:p w14:paraId="01D88CE3" w14:textId="77777777" w:rsidR="00726105" w:rsidRPr="000324BE" w:rsidRDefault="00A81E5D" w:rsidP="000324BE">
      <w:pPr>
        <w:pStyle w:val="a0"/>
      </w:pPr>
      <w:r>
        <w:t xml:space="preserve">- </w:t>
      </w:r>
      <w:r w:rsidR="00726105">
        <w:t>Генерация таблицы переходов для конечного автомата.</w:t>
      </w:r>
      <w:r w:rsidR="000324BE">
        <w:t xml:space="preserve"> </w:t>
      </w:r>
      <w:r w:rsidR="00726105">
        <w:t>Схема алгоритма.</w:t>
      </w:r>
      <w:r w:rsidR="00726105" w:rsidRPr="000324BE">
        <w:br w:type="page"/>
      </w:r>
    </w:p>
    <w:p w14:paraId="6BA18541" w14:textId="77777777" w:rsidR="00CB30C9" w:rsidRPr="001477B6" w:rsidRDefault="00726105" w:rsidP="001477B6">
      <w:pPr>
        <w:pStyle w:val="2"/>
      </w:pPr>
      <w:r w:rsidRPr="001477B6">
        <w:lastRenderedPageBreak/>
        <w:t xml:space="preserve"> </w:t>
      </w:r>
      <w:bookmarkStart w:id="76" w:name="_Toc263651312"/>
      <w:r w:rsidR="00CB30C9" w:rsidRPr="001477B6">
        <w:t>Извлечение слов из текста</w:t>
      </w:r>
      <w:bookmarkEnd w:id="76"/>
    </w:p>
    <w:p w14:paraId="2E81EF93" w14:textId="77777777" w:rsidR="00CB30C9" w:rsidRDefault="00CB30C9" w:rsidP="00CB30C9">
      <w:pPr>
        <w:rPr>
          <w:lang w:val="ru-RU"/>
        </w:rPr>
      </w:pPr>
    </w:p>
    <w:p w14:paraId="49D0A674" w14:textId="77777777" w:rsidR="00044BB1" w:rsidRPr="00D05CF9" w:rsidRDefault="00CB30C9" w:rsidP="00044BB1">
      <w:pPr>
        <w:pStyle w:val="ad"/>
      </w:pPr>
      <w:r>
        <w:t>Сложность в распараллеливании алгоритма извлечению слов и предложений из текста состоит в том, что  необходимо обеспечивать конкурентный доступ на запись. Использования вариант</w:t>
      </w:r>
      <w:r w:rsidR="00761058">
        <w:t>а</w:t>
      </w:r>
      <w:r>
        <w:t xml:space="preserve"> с атомарной операцией добавления в список, </w:t>
      </w:r>
      <w:r w:rsidR="000A3BC5">
        <w:t>сведёт</w:t>
      </w:r>
      <w:r>
        <w:t xml:space="preserve"> большую часть коду к необходимости организовывать </w:t>
      </w:r>
      <w:proofErr w:type="spellStart"/>
      <w:r>
        <w:t>сериализованный</w:t>
      </w:r>
      <w:proofErr w:type="spellEnd"/>
      <w:r>
        <w:t xml:space="preserve"> доступ к памяти, что в свою очередь привед</w:t>
      </w:r>
      <w:r w:rsidR="000A3BC5">
        <w:t>ёт</w:t>
      </w:r>
      <w:r>
        <w:t xml:space="preserve"> к резкому уменьшению показателя параллельности кода. Чтобы решить эту проблему</w:t>
      </w:r>
      <w:r w:rsidR="004164EB">
        <w:t>,</w:t>
      </w:r>
      <w:r>
        <w:t xml:space="preserve"> было решено применить </w:t>
      </w:r>
      <w:r w:rsidR="004164EB">
        <w:t>шаблон параллельного программирования «сканирование».</w:t>
      </w:r>
      <w:r w:rsidR="00044BB1">
        <w:t xml:space="preserve"> Задача, которую решает данный шаблон, это нахождение для каждого элемента</w:t>
      </w:r>
      <w:r w:rsidR="00044BB1" w:rsidRPr="00044BB1">
        <w:t>:</w:t>
      </w:r>
      <w:r w:rsidR="00044BB1"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  <w:lang w:val="en-US"/>
              </w:rPr>
              <m:t>i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44BB1" w:rsidRPr="00044BB1">
        <w:t>.</w:t>
      </w:r>
      <w:r w:rsidR="00044BB1">
        <w:t xml:space="preserve"> При последовательном вычислении необходимо </w:t>
      </w:r>
      <w:r w:rsidR="00044BB1">
        <w:rPr>
          <w:lang w:val="en-US"/>
        </w:rPr>
        <w:t>N</w:t>
      </w:r>
      <w:r w:rsidR="007739A6">
        <w:t>-1</w:t>
      </w:r>
      <w:r w:rsidR="00044BB1">
        <w:t xml:space="preserve"> операци</w:t>
      </w:r>
      <w:r w:rsidR="007739A6">
        <w:t>й</w:t>
      </w:r>
      <w:r w:rsidR="00044BB1">
        <w:t xml:space="preserve"> сложения</w:t>
      </w:r>
      <w:r w:rsidR="00044BB1" w:rsidRPr="00044BB1">
        <w:t xml:space="preserve">, </w:t>
      </w:r>
      <w:r w:rsidR="00044BB1">
        <w:t xml:space="preserve">и </w:t>
      </w:r>
      <w:r w:rsidR="00044BB1">
        <w:rPr>
          <w:lang w:val="en-US"/>
        </w:rPr>
        <w:t>O</w:t>
      </w:r>
      <w:r w:rsidR="00044BB1" w:rsidRPr="00044BB1">
        <w:t>(</w:t>
      </w:r>
      <w:r w:rsidR="00044BB1">
        <w:rPr>
          <w:lang w:val="en-US"/>
        </w:rPr>
        <w:t>N</w:t>
      </w:r>
      <w:r w:rsidR="00044BB1" w:rsidRPr="00044BB1">
        <w:t>)</w:t>
      </w:r>
      <w:r w:rsidR="00044BB1">
        <w:t xml:space="preserve"> время. При параллельной реализации</w:t>
      </w:r>
      <w:r w:rsidR="007739A6">
        <w:t xml:space="preserve"> количество операций порядка </w:t>
      </w:r>
      <w:r w:rsidR="007739A6">
        <w:rPr>
          <w:lang w:val="en-US"/>
        </w:rPr>
        <w:t>O</w:t>
      </w:r>
      <w:r w:rsidR="007739A6" w:rsidRPr="007739A6">
        <w:t>(</w:t>
      </w:r>
      <w:r w:rsidR="007739A6">
        <w:rPr>
          <w:lang w:val="en-US"/>
        </w:rPr>
        <w:t>N</w:t>
      </w:r>
      <w:r w:rsidR="007739A6" w:rsidRPr="007739A6">
        <w:t>*</w:t>
      </w:r>
      <w:r w:rsidR="007739A6">
        <w:rPr>
          <w:lang w:val="en-US"/>
        </w:rPr>
        <w:t>Log</w:t>
      </w:r>
      <w:r w:rsidR="007739A6" w:rsidRPr="007739A6">
        <w:t>(</w:t>
      </w:r>
      <w:r w:rsidR="007739A6">
        <w:rPr>
          <w:lang w:val="en-US"/>
        </w:rPr>
        <w:t>N</w:t>
      </w:r>
      <w:r w:rsidR="007739A6" w:rsidRPr="007739A6">
        <w:t>))</w:t>
      </w:r>
      <w:r w:rsidR="00044BB1">
        <w:t xml:space="preserve">, </w:t>
      </w:r>
      <w:r w:rsidR="007739A6">
        <w:t>но</w:t>
      </w:r>
      <w:r w:rsidR="00044BB1" w:rsidRPr="00044BB1">
        <w:t xml:space="preserve"> </w:t>
      </w:r>
      <w:r w:rsidR="007739A6">
        <w:t>в</w:t>
      </w:r>
      <w:r w:rsidR="00044BB1">
        <w:t>ремя выполнения при наличии</w:t>
      </w:r>
      <w:r w:rsidR="00044BB1" w:rsidRPr="00D05CF9">
        <w:t xml:space="preserve"> </w:t>
      </w:r>
      <w:r w:rsidR="00044BB1">
        <w:t xml:space="preserve">бесконечного числа вычислительных ядер порядка </w:t>
      </w:r>
      <w:r w:rsidR="00044BB1">
        <w:rPr>
          <w:lang w:val="en-US"/>
        </w:rPr>
        <w:t>T</w:t>
      </w:r>
      <w:r w:rsidR="00044BB1" w:rsidRPr="00D05CF9">
        <w:rPr>
          <w:rFonts w:cs="Times New Roman"/>
          <w:vertAlign w:val="subscript"/>
        </w:rPr>
        <w:t>∞</w:t>
      </w:r>
      <w:r w:rsidR="00044BB1" w:rsidRPr="00D05CF9">
        <w:t xml:space="preserve"> = </w:t>
      </w:r>
      <w:r w:rsidR="00044BB1">
        <w:rPr>
          <w:lang w:val="en-US"/>
        </w:rPr>
        <w:t>O</w:t>
      </w:r>
      <w:r w:rsidR="00044BB1" w:rsidRPr="00D05CF9">
        <w:t>(</w:t>
      </w:r>
      <w:r w:rsidR="00044BB1">
        <w:rPr>
          <w:lang w:val="en-US"/>
        </w:rPr>
        <w:t>Log</w:t>
      </w:r>
      <w:r w:rsidR="00044BB1" w:rsidRPr="00D05CF9">
        <w:t>(</w:t>
      </w:r>
      <w:r w:rsidR="00044BB1">
        <w:rPr>
          <w:lang w:val="en-US"/>
        </w:rPr>
        <w:t>N</w:t>
      </w:r>
      <w:r w:rsidR="00044BB1" w:rsidRPr="00D05CF9">
        <w:t>)).</w:t>
      </w:r>
    </w:p>
    <w:p w14:paraId="648E97FD" w14:textId="77777777" w:rsidR="004164EB" w:rsidRPr="00044BB1" w:rsidRDefault="004164EB" w:rsidP="007739A6">
      <w:pPr>
        <w:ind w:firstLine="0"/>
        <w:rPr>
          <w:u w:val="single"/>
          <w:lang w:val="ru-RU"/>
        </w:rPr>
      </w:pPr>
    </w:p>
    <w:p w14:paraId="4D69BBAC" w14:textId="77777777" w:rsidR="004164EB" w:rsidRDefault="00726105" w:rsidP="004164EB">
      <w:pPr>
        <w:ind w:firstLine="0"/>
        <w:jc w:val="center"/>
        <w:rPr>
          <w:lang w:val="ru-RU"/>
        </w:rPr>
      </w:pPr>
      <w:r>
        <w:object w:dxaOrig="15948" w:dyaOrig="8596">
          <v:shape id="_x0000_i1028" type="#_x0000_t75" style="width:467.25pt;height:252pt" o:ole="">
            <v:imagedata r:id="rId33" o:title=""/>
          </v:shape>
          <o:OLEObject Type="Embed" ProgID="Visio.Drawing.11" ShapeID="_x0000_i1028" DrawAspect="Content" ObjectID="_1337453084" r:id="rId34"/>
        </w:object>
      </w:r>
    </w:p>
    <w:p w14:paraId="6C518B80" w14:textId="77777777" w:rsidR="004164EB" w:rsidRPr="00CB30C9" w:rsidRDefault="004164EB" w:rsidP="00CB30C9">
      <w:pPr>
        <w:rPr>
          <w:lang w:val="ru-RU"/>
        </w:rPr>
      </w:pPr>
    </w:p>
    <w:p w14:paraId="0F619B6C" w14:textId="77777777" w:rsidR="00726105" w:rsidRDefault="00044BB1" w:rsidP="00730B48">
      <w:pPr>
        <w:pStyle w:val="a0"/>
      </w:pPr>
      <w:r>
        <w:t>–</w:t>
      </w:r>
      <w:r w:rsidR="00A81E5D">
        <w:t xml:space="preserve"> </w:t>
      </w:r>
      <w:r>
        <w:t>Параллельная р</w:t>
      </w:r>
      <w:r w:rsidR="004164EB">
        <w:t>еализация шаблона «сканирование»</w:t>
      </w:r>
    </w:p>
    <w:p w14:paraId="2E9443B2" w14:textId="77777777" w:rsidR="00730B48" w:rsidRDefault="00730B48" w:rsidP="00D05CF9">
      <w:pPr>
        <w:pStyle w:val="ad"/>
      </w:pPr>
    </w:p>
    <w:p w14:paraId="08F5C5C1" w14:textId="77777777" w:rsidR="00726105" w:rsidRPr="00F80407" w:rsidRDefault="00D05CF9" w:rsidP="00D05CF9">
      <w:pPr>
        <w:pStyle w:val="ad"/>
        <w:rPr>
          <w:noProof/>
        </w:rPr>
      </w:pPr>
      <w:proofErr w:type="gramStart"/>
      <w:r>
        <w:t>Несмотря на то</w:t>
      </w:r>
      <w:r w:rsidR="00044BB1" w:rsidRPr="00044BB1">
        <w:t>,</w:t>
      </w:r>
      <w:r>
        <w:t xml:space="preserve"> что </w:t>
      </w:r>
      <w:r w:rsidR="007739A6">
        <w:t xml:space="preserve">в </w:t>
      </w:r>
      <w:r>
        <w:t>последовательно</w:t>
      </w:r>
      <w:r w:rsidR="006420F9">
        <w:t>м</w:t>
      </w:r>
      <w:r>
        <w:t xml:space="preserve"> </w:t>
      </w:r>
      <w:r w:rsidR="007739A6">
        <w:t>варианте</w:t>
      </w:r>
      <w:r>
        <w:t xml:space="preserve"> выполнения такого алгоритма </w:t>
      </w:r>
      <w:r w:rsidR="007739A6">
        <w:t>меньше вычислений,</w:t>
      </w:r>
      <w:r>
        <w:t xml:space="preserve"> чем </w:t>
      </w:r>
      <w:r w:rsidR="007739A6">
        <w:t xml:space="preserve">в </w:t>
      </w:r>
      <w:r>
        <w:t>прост</w:t>
      </w:r>
      <w:r w:rsidR="007739A6">
        <w:t>ой</w:t>
      </w:r>
      <w:r>
        <w:t xml:space="preserve"> реализация </w:t>
      </w:r>
      <w:r w:rsidR="007739A6">
        <w:t>параллельного</w:t>
      </w:r>
      <w:r>
        <w:t xml:space="preserve"> алгоритма, данный алгоритм обладает большим коэффициентом параллельности, что позволяет ему эффективно выполнятся на устройствах с большим количество вычислительных ядер.</w:t>
      </w:r>
      <w:proofErr w:type="gramEnd"/>
      <w:r>
        <w:t xml:space="preserve"> </w:t>
      </w:r>
      <w:r w:rsidR="007C6B56">
        <w:t xml:space="preserve"> </w:t>
      </w:r>
      <w:proofErr w:type="gramStart"/>
      <w:r w:rsidR="007C6B56">
        <w:t>Для уменьшения количества выполняемых операция</w:t>
      </w:r>
      <w:r w:rsidR="00F80407">
        <w:t>,</w:t>
      </w:r>
      <w:r w:rsidR="007C6B56">
        <w:t xml:space="preserve"> можно использовать оптимизированную </w:t>
      </w:r>
      <w:r w:rsidR="00F80407">
        <w:t xml:space="preserve">по </w:t>
      </w:r>
      <w:r w:rsidR="00F80407">
        <w:lastRenderedPageBreak/>
        <w:t xml:space="preserve">количеству операций, </w:t>
      </w:r>
      <w:r w:rsidR="007C6B56">
        <w:t>версию реализации</w:t>
      </w:r>
      <w:r w:rsidR="00F80407">
        <w:t xml:space="preserve"> данного</w:t>
      </w:r>
      <w:r w:rsidR="007C6B56">
        <w:t xml:space="preserve"> шаблона</w:t>
      </w:r>
      <w:r w:rsidR="007C6B56">
        <w:rPr>
          <w:noProof/>
        </w:rPr>
        <w:t xml:space="preserve"> </w:t>
      </w:r>
      <w:r w:rsidR="007C6B56" w:rsidRPr="007C6B56">
        <w:rPr>
          <w:noProof/>
        </w:rPr>
        <w:t>[</w:t>
      </w:r>
      <w:r w:rsidR="007C6B56">
        <w:rPr>
          <w:noProof/>
        </w:rPr>
        <w:t>15</w:t>
      </w:r>
      <w:r w:rsidR="007C6B56" w:rsidRPr="007C6B56">
        <w:rPr>
          <w:noProof/>
        </w:rPr>
        <w:t>].</w:t>
      </w:r>
      <w:proofErr w:type="gramEnd"/>
      <w:r w:rsidR="007C6B56" w:rsidRPr="007C6B56">
        <w:rPr>
          <w:noProof/>
        </w:rPr>
        <w:t xml:space="preserve"> </w:t>
      </w:r>
      <w:r w:rsidR="007C6B56">
        <w:rPr>
          <w:noProof/>
        </w:rPr>
        <w:t>Основная идея которой сводится к вычислению сумм в две фазы</w:t>
      </w:r>
      <w:r w:rsidR="00F80407">
        <w:rPr>
          <w:noProof/>
        </w:rPr>
        <w:t>,</w:t>
      </w:r>
      <w:r w:rsidR="00165F5A">
        <w:rPr>
          <w:noProof/>
        </w:rPr>
        <w:t xml:space="preserve"> использую шаблон параллельного программирования «сбалансированное двоичное дерево»</w:t>
      </w:r>
      <w:r w:rsidR="00F80407">
        <w:rPr>
          <w:noProof/>
        </w:rPr>
        <w:t xml:space="preserve"> </w:t>
      </w:r>
      <w:r w:rsidR="00165F5A">
        <w:rPr>
          <w:noProof/>
        </w:rPr>
        <w:t>(</w:t>
      </w:r>
      <w:r w:rsidR="00165F5A">
        <w:rPr>
          <w:noProof/>
          <w:lang w:val="en-US"/>
        </w:rPr>
        <w:t>balanced</w:t>
      </w:r>
      <w:r w:rsidR="00165F5A" w:rsidRPr="00165F5A">
        <w:rPr>
          <w:noProof/>
        </w:rPr>
        <w:t xml:space="preserve"> </w:t>
      </w:r>
      <w:r w:rsidR="00165F5A">
        <w:rPr>
          <w:noProof/>
          <w:lang w:val="en-US"/>
        </w:rPr>
        <w:t>trees</w:t>
      </w:r>
      <w:r w:rsidR="00165F5A">
        <w:rPr>
          <w:noProof/>
        </w:rPr>
        <w:t xml:space="preserve">). Идея </w:t>
      </w:r>
      <w:r w:rsidR="00F80407">
        <w:rPr>
          <w:noProof/>
        </w:rPr>
        <w:t>этого шаблона заключается в п</w:t>
      </w:r>
      <w:r w:rsidR="00165F5A">
        <w:rPr>
          <w:noProof/>
        </w:rPr>
        <w:t>остроении по входным данным сбалансированного двоичного дерева и движение от листьев к корню для вычисления частичной суммы</w:t>
      </w:r>
      <w:r w:rsidR="00F80407">
        <w:rPr>
          <w:noProof/>
        </w:rPr>
        <w:t xml:space="preserve"> и</w:t>
      </w:r>
      <w:r w:rsidR="00165F5A">
        <w:rPr>
          <w:noProof/>
        </w:rPr>
        <w:t xml:space="preserve"> затем от корня к листьям для вычисления</w:t>
      </w:r>
      <w:r w:rsidR="00F80407">
        <w:rPr>
          <w:noProof/>
        </w:rPr>
        <w:t xml:space="preserve"> префиксной суммы. Бинарное дерево с 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 </w:t>
      </w:r>
      <w:r w:rsidR="00F80407">
        <w:rPr>
          <w:noProof/>
        </w:rPr>
        <w:t xml:space="preserve">листьями будет иметь </w:t>
      </w:r>
      <w:r w:rsidR="00F80407">
        <w:rPr>
          <w:noProof/>
          <w:lang w:val="en-US"/>
        </w:rPr>
        <w:t>Log</w:t>
      </w:r>
      <w:r w:rsidR="00F80407" w:rsidRPr="00F80407">
        <w:rPr>
          <w:noProof/>
        </w:rPr>
        <w:t>(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) </w:t>
      </w:r>
      <w:r w:rsidR="00F80407">
        <w:rPr>
          <w:noProof/>
        </w:rPr>
        <w:t>уровней. Если мы выполняем одну операцию сложения в узле, то нам понадобится то</w:t>
      </w:r>
      <w:r w:rsidR="00CC648A">
        <w:rPr>
          <w:noProof/>
        </w:rPr>
        <w:t>л</w:t>
      </w:r>
      <w:r w:rsidR="00F80407">
        <w:rPr>
          <w:noProof/>
        </w:rPr>
        <w:t xml:space="preserve">ько </w:t>
      </w:r>
      <w:r w:rsidR="00F80407">
        <w:rPr>
          <w:noProof/>
          <w:lang w:val="en-US"/>
        </w:rPr>
        <w:t>O</w:t>
      </w:r>
      <w:r w:rsidR="00F80407" w:rsidRPr="00F80407">
        <w:rPr>
          <w:noProof/>
        </w:rPr>
        <w:t>(</w:t>
      </w:r>
      <w:r w:rsidR="00F80407">
        <w:rPr>
          <w:noProof/>
          <w:lang w:val="en-US"/>
        </w:rPr>
        <w:t>N</w:t>
      </w:r>
      <w:r w:rsidR="00F80407" w:rsidRPr="00F80407">
        <w:rPr>
          <w:noProof/>
        </w:rPr>
        <w:t xml:space="preserve">) </w:t>
      </w:r>
      <w:r w:rsidR="00F80407">
        <w:rPr>
          <w:noProof/>
        </w:rPr>
        <w:t>операций для одного прохода по дереву.</w:t>
      </w:r>
    </w:p>
    <w:p w14:paraId="57B03888" w14:textId="77777777" w:rsidR="007C6B56" w:rsidRDefault="00697374" w:rsidP="00D05CF9">
      <w:pPr>
        <w:pStyle w:val="ad"/>
      </w:pPr>
      <w:r>
        <w:t>В первой фазе</w:t>
      </w:r>
      <w:r w:rsidR="00165F5A">
        <w:t xml:space="preserve"> </w:t>
      </w:r>
      <w:r>
        <w:t xml:space="preserve">(восходящей) </w:t>
      </w:r>
      <w:r w:rsidR="00F80407">
        <w:t xml:space="preserve">идет проход от листьев к корню, </w:t>
      </w:r>
      <w:r>
        <w:t xml:space="preserve">считаются частичные суммы, что требует </w:t>
      </w:r>
      <w:r>
        <w:rPr>
          <w:lang w:val="en-US"/>
        </w:rPr>
        <w:t>N</w:t>
      </w:r>
      <w:r w:rsidRPr="00697374">
        <w:t xml:space="preserve">-1 </w:t>
      </w:r>
      <w:r>
        <w:t xml:space="preserve">операций сложения  и </w:t>
      </w:r>
      <w:r>
        <w:rPr>
          <w:lang w:val="en-US"/>
        </w:rPr>
        <w:t>Log</w:t>
      </w:r>
      <w:r w:rsidRPr="00697374">
        <w:t>(</w:t>
      </w:r>
      <w:r>
        <w:rPr>
          <w:lang w:val="en-US"/>
        </w:rPr>
        <w:t>N</w:t>
      </w:r>
      <w:r w:rsidRPr="00697374">
        <w:t xml:space="preserve">)  </w:t>
      </w:r>
      <w:r>
        <w:t>времени</w:t>
      </w:r>
      <w:r w:rsidR="00F80407">
        <w:t>, это фаза так же называется «редукция», потому что в итоге ее выполнения в корне дерева будет  сумма всех листьев дерева</w:t>
      </w:r>
      <w:r w:rsidR="004565D1">
        <w:t xml:space="preserve"> (</w:t>
      </w:r>
      <w:r w:rsidR="004565D1">
        <w:fldChar w:fldCharType="begin"/>
      </w:r>
      <w:r w:rsidR="004565D1">
        <w:instrText xml:space="preserve"> REF _Ref263332714 \r \h </w:instrText>
      </w:r>
      <w:r w:rsidR="004565D1">
        <w:fldChar w:fldCharType="separate"/>
      </w:r>
      <w:r w:rsidR="00A9240B">
        <w:t>Рисунок 4.7</w:t>
      </w:r>
      <w:r w:rsidR="004565D1">
        <w:fldChar w:fldCharType="end"/>
      </w:r>
      <w:r w:rsidR="00F80407">
        <w:t>.</w:t>
      </w:r>
      <w:r w:rsidR="004565D1">
        <w:t>)</w:t>
      </w:r>
    </w:p>
    <w:p w14:paraId="1E7594D2" w14:textId="77777777" w:rsidR="00F80407" w:rsidRPr="00697374" w:rsidRDefault="00F80407" w:rsidP="00D05CF9">
      <w:pPr>
        <w:pStyle w:val="ad"/>
        <w:rPr>
          <w:noProof/>
        </w:rPr>
      </w:pPr>
    </w:p>
    <w:p w14:paraId="1FDB06D8" w14:textId="77777777" w:rsidR="00726105" w:rsidRDefault="004565D1" w:rsidP="004565D1">
      <w:pPr>
        <w:pStyle w:val="ad"/>
        <w:ind w:firstLine="0"/>
        <w:jc w:val="center"/>
      </w:pPr>
      <w:r>
        <w:object w:dxaOrig="16516" w:dyaOrig="8870">
          <v:shape id="_x0000_i1029" type="#_x0000_t75" style="width:468pt;height:251.25pt" o:ole="">
            <v:imagedata r:id="rId35" o:title=""/>
          </v:shape>
          <o:OLEObject Type="Embed" ProgID="Visio.Drawing.11" ShapeID="_x0000_i1029" DrawAspect="Content" ObjectID="_1337453085" r:id="rId36"/>
        </w:object>
      </w:r>
    </w:p>
    <w:p w14:paraId="30A25C0B" w14:textId="77777777" w:rsidR="007C6B56" w:rsidRDefault="007C6B56" w:rsidP="007C6B56">
      <w:pPr>
        <w:pStyle w:val="a0"/>
      </w:pPr>
      <w:bookmarkStart w:id="77" w:name="_Ref263332714"/>
      <w:r>
        <w:t>- Фаза 1. Эффективная параллельная реализация шаблона «сканирование»</w:t>
      </w:r>
      <w:bookmarkEnd w:id="77"/>
      <w:r w:rsidR="00E33C8D">
        <w:t>.</w:t>
      </w:r>
    </w:p>
    <w:p w14:paraId="5FB1E816" w14:textId="77777777" w:rsidR="00E33C8D" w:rsidRDefault="00E33C8D" w:rsidP="00E33C8D">
      <w:pPr>
        <w:pStyle w:val="ad"/>
      </w:pPr>
    </w:p>
    <w:p w14:paraId="472188E1" w14:textId="77777777" w:rsidR="007C6B56" w:rsidRPr="007743EF" w:rsidRDefault="007743EF" w:rsidP="007C6B56">
      <w:pPr>
        <w:pStyle w:val="ad"/>
        <w:rPr>
          <w:lang w:val="en-US"/>
        </w:rPr>
      </w:pPr>
      <w:r>
        <w:t>Псевдокод</w:t>
      </w:r>
      <w:r w:rsidRPr="007743EF">
        <w:rPr>
          <w:lang w:val="en-US"/>
        </w:rPr>
        <w:t xml:space="preserve"> </w:t>
      </w:r>
      <w:r>
        <w:t>для</w:t>
      </w:r>
      <w:r w:rsidRPr="007743EF">
        <w:rPr>
          <w:lang w:val="en-US"/>
        </w:rPr>
        <w:t xml:space="preserve"> </w:t>
      </w:r>
      <w:r>
        <w:t>первой</w:t>
      </w:r>
      <w:r w:rsidRPr="007743EF">
        <w:rPr>
          <w:lang w:val="en-US"/>
        </w:rPr>
        <w:t xml:space="preserve"> </w:t>
      </w:r>
      <w:r>
        <w:t>фазы</w:t>
      </w:r>
      <w:r w:rsidRPr="007743EF">
        <w:rPr>
          <w:lang w:val="en-US"/>
        </w:rPr>
        <w:t>:</w:t>
      </w:r>
    </w:p>
    <w:p w14:paraId="6C8D075D" w14:textId="77777777" w:rsidR="007743EF" w:rsidRPr="007743EF" w:rsidRDefault="007743EF" w:rsidP="007743EF">
      <w:pPr>
        <w:pStyle w:val="ad"/>
        <w:rPr>
          <w:lang w:val="en-US"/>
        </w:rPr>
      </w:pPr>
      <w:proofErr w:type="spellStart"/>
      <w:proofErr w:type="gramStart"/>
      <w:r w:rsidRPr="007743EF">
        <w:rPr>
          <w:lang w:val="en-US"/>
        </w:rPr>
        <w:t>for</w:t>
      </w:r>
      <w:proofErr w:type="gramEnd"/>
      <w:r w:rsidRPr="007743EF">
        <w:rPr>
          <w:lang w:val="en-US"/>
        </w:rPr>
        <w:t xml:space="preserve"> d</w:t>
      </w:r>
      <w:proofErr w:type="spellEnd"/>
      <w:r w:rsidRPr="007743EF">
        <w:rPr>
          <w:lang w:val="en-US"/>
        </w:rPr>
        <w:t xml:space="preserve"> := 0 to log</w:t>
      </w:r>
      <w:r w:rsidRPr="00550971">
        <w:rPr>
          <w:vertAlign w:val="subscript"/>
          <w:lang w:val="en-US"/>
        </w:rPr>
        <w:t>2</w:t>
      </w:r>
      <w:r w:rsidR="00E33C8D" w:rsidRPr="00E33C8D">
        <w:rPr>
          <w:lang w:val="en-US"/>
        </w:rPr>
        <w:t>(</w:t>
      </w:r>
      <w:r w:rsidRPr="007743EF">
        <w:rPr>
          <w:lang w:val="en-US"/>
        </w:rPr>
        <w:t>n</w:t>
      </w:r>
      <w:r w:rsidR="00E33C8D" w:rsidRPr="00E33C8D">
        <w:rPr>
          <w:lang w:val="en-US"/>
        </w:rPr>
        <w:t>)</w:t>
      </w:r>
      <w:r w:rsidRPr="007743EF">
        <w:rPr>
          <w:lang w:val="en-US"/>
        </w:rPr>
        <w:t xml:space="preserve"> - 1 do</w:t>
      </w:r>
    </w:p>
    <w:p w14:paraId="79605CA3" w14:textId="77777777" w:rsidR="007743EF" w:rsidRPr="007743EF" w:rsidRDefault="007743EF" w:rsidP="00E33C8D">
      <w:pPr>
        <w:pStyle w:val="ad"/>
        <w:ind w:left="709"/>
        <w:rPr>
          <w:lang w:val="en-US"/>
        </w:rPr>
      </w:pPr>
      <w:proofErr w:type="gramStart"/>
      <w:r w:rsidRPr="007743EF">
        <w:rPr>
          <w:lang w:val="en-US"/>
        </w:rPr>
        <w:t>for</w:t>
      </w:r>
      <w:proofErr w:type="gramEnd"/>
      <w:r w:rsidRPr="007743EF">
        <w:rPr>
          <w:lang w:val="en-US"/>
        </w:rPr>
        <w:t xml:space="preserve"> k from 0 to n – 1 by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 xml:space="preserve"> in parallel do</w:t>
      </w:r>
    </w:p>
    <w:p w14:paraId="00CEE1F7" w14:textId="77777777" w:rsidR="007743EF" w:rsidRPr="00E33C8D" w:rsidRDefault="007743EF" w:rsidP="00E33C8D">
      <w:pPr>
        <w:pStyle w:val="ad"/>
        <w:ind w:left="1418"/>
        <w:rPr>
          <w:lang w:val="en-US"/>
        </w:rPr>
      </w:pPr>
      <w:proofErr w:type="gramStart"/>
      <w:r w:rsidRPr="007743EF">
        <w:rPr>
          <w:lang w:val="en-US"/>
        </w:rPr>
        <w:t>x[</w:t>
      </w:r>
      <w:proofErr w:type="gramEnd"/>
      <w:r w:rsidRPr="007743EF">
        <w:rPr>
          <w:lang w:val="en-US"/>
        </w:rPr>
        <w:t>k +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>- 1] := x[k + 2</w:t>
      </w:r>
      <w:r w:rsidRPr="00550971">
        <w:rPr>
          <w:vertAlign w:val="superscript"/>
          <w:lang w:val="en-US"/>
        </w:rPr>
        <w:t>d</w:t>
      </w:r>
      <w:r w:rsidRPr="007743EF">
        <w:rPr>
          <w:lang w:val="en-US"/>
        </w:rPr>
        <w:t xml:space="preserve"> - 1] + x [k + 2</w:t>
      </w:r>
      <w:r w:rsidRPr="00550971">
        <w:rPr>
          <w:vertAlign w:val="superscript"/>
          <w:lang w:val="en-US"/>
        </w:rPr>
        <w:t>d + 1</w:t>
      </w:r>
      <w:r w:rsidRPr="007743EF">
        <w:rPr>
          <w:lang w:val="en-US"/>
        </w:rPr>
        <w:t xml:space="preserve"> - 1]</w:t>
      </w:r>
    </w:p>
    <w:p w14:paraId="1BBF60E1" w14:textId="77777777" w:rsidR="007743EF" w:rsidRPr="00E33C8D" w:rsidRDefault="007743EF" w:rsidP="007743EF">
      <w:pPr>
        <w:pStyle w:val="ad"/>
        <w:rPr>
          <w:lang w:val="en-US"/>
        </w:rPr>
      </w:pPr>
    </w:p>
    <w:p w14:paraId="17F4484C" w14:textId="77777777" w:rsidR="00697374" w:rsidRDefault="00697374" w:rsidP="007C6B56">
      <w:pPr>
        <w:pStyle w:val="ad"/>
      </w:pPr>
      <w:r>
        <w:lastRenderedPageBreak/>
        <w:t xml:space="preserve">Во второй фазе (нисходящей), </w:t>
      </w:r>
      <w:r w:rsidR="004565D1">
        <w:t>идет обратный проход от корня к листьям, и использую частичные суммы, полученные в результате первой фазы, вычисляются префиксные суммы для каждого элемента (</w:t>
      </w:r>
      <w:r w:rsidR="004565D1">
        <w:fldChar w:fldCharType="begin"/>
      </w:r>
      <w:r w:rsidR="004565D1">
        <w:instrText xml:space="preserve"> REF _Ref263332678 \r \h </w:instrText>
      </w:r>
      <w:r w:rsidR="004565D1">
        <w:fldChar w:fldCharType="separate"/>
      </w:r>
      <w:r w:rsidR="00A9240B">
        <w:t>Рисунок 4.8</w:t>
      </w:r>
      <w:r w:rsidR="004565D1">
        <w:fldChar w:fldCharType="end"/>
      </w:r>
      <w:r w:rsidR="004565D1">
        <w:t>).</w:t>
      </w:r>
    </w:p>
    <w:p w14:paraId="11863F33" w14:textId="77777777" w:rsidR="00E33C8D" w:rsidRDefault="00E33C8D" w:rsidP="007C6B56">
      <w:pPr>
        <w:pStyle w:val="ad"/>
      </w:pPr>
    </w:p>
    <w:p w14:paraId="66335078" w14:textId="77777777" w:rsidR="007C6B56" w:rsidRDefault="007C6B56" w:rsidP="007C6B56">
      <w:pPr>
        <w:ind w:firstLine="0"/>
        <w:jc w:val="center"/>
        <w:rPr>
          <w:lang w:val="ru-RU"/>
        </w:rPr>
      </w:pPr>
      <w:r>
        <w:object w:dxaOrig="15995" w:dyaOrig="10887">
          <v:shape id="_x0000_i1030" type="#_x0000_t75" style="width:427.5pt;height:291pt" o:ole="">
            <v:imagedata r:id="rId37" o:title=""/>
          </v:shape>
          <o:OLEObject Type="Embed" ProgID="Visio.Drawing.11" ShapeID="_x0000_i1030" DrawAspect="Content" ObjectID="_1337453086" r:id="rId38"/>
        </w:object>
      </w:r>
    </w:p>
    <w:p w14:paraId="59A2F1FB" w14:textId="77777777" w:rsidR="007C6B56" w:rsidRPr="007C6B56" w:rsidRDefault="007C6B56" w:rsidP="007C6B56">
      <w:pPr>
        <w:ind w:firstLine="0"/>
        <w:rPr>
          <w:lang w:val="ru-RU"/>
        </w:rPr>
      </w:pPr>
    </w:p>
    <w:p w14:paraId="5B2A1F5F" w14:textId="77777777" w:rsidR="007C6B56" w:rsidRDefault="004565D1" w:rsidP="007C6B56">
      <w:pPr>
        <w:pStyle w:val="a0"/>
      </w:pPr>
      <w:bookmarkStart w:id="78" w:name="_Ref263332678"/>
      <w:r>
        <w:t xml:space="preserve">- </w:t>
      </w:r>
      <w:r w:rsidR="007C6B56">
        <w:t>Фаза 2. Эффективная параллельная реализация шаблона «сканирование»</w:t>
      </w:r>
      <w:bookmarkEnd w:id="78"/>
    </w:p>
    <w:p w14:paraId="7A025CA5" w14:textId="77777777" w:rsidR="00E33C8D" w:rsidRDefault="00E33C8D" w:rsidP="00E33C8D">
      <w:pPr>
        <w:pStyle w:val="ad"/>
      </w:pPr>
    </w:p>
    <w:p w14:paraId="47A91DAD" w14:textId="77777777" w:rsidR="00E33C8D" w:rsidRPr="00E33C8D" w:rsidRDefault="00E33C8D" w:rsidP="00E33C8D">
      <w:pPr>
        <w:pStyle w:val="ad"/>
      </w:pPr>
      <w:r w:rsidRPr="00E33C8D">
        <w:t xml:space="preserve">Псевдокод для </w:t>
      </w:r>
      <w:r>
        <w:t>второй</w:t>
      </w:r>
      <w:r w:rsidRPr="00E33C8D">
        <w:t xml:space="preserve"> фазы:</w:t>
      </w:r>
    </w:p>
    <w:p w14:paraId="3DE459BA" w14:textId="77777777" w:rsidR="00E33C8D" w:rsidRPr="00E33C8D" w:rsidRDefault="00E33C8D" w:rsidP="00E33C8D">
      <w:pPr>
        <w:pStyle w:val="ad"/>
      </w:pPr>
      <w:proofErr w:type="gramStart"/>
      <w:r w:rsidRPr="00E33C8D">
        <w:rPr>
          <w:lang w:val="en-US"/>
        </w:rPr>
        <w:t>x</w:t>
      </w:r>
      <w:r w:rsidRPr="00E33C8D">
        <w:t>[</w:t>
      </w:r>
      <w:proofErr w:type="gramEnd"/>
      <w:r w:rsidRPr="00E33C8D">
        <w:rPr>
          <w:lang w:val="en-US"/>
        </w:rPr>
        <w:t>n</w:t>
      </w:r>
      <w:r w:rsidRPr="00E33C8D">
        <w:t xml:space="preserve"> - 1] := 0</w:t>
      </w:r>
    </w:p>
    <w:p w14:paraId="7C531347" w14:textId="77777777" w:rsidR="00E33C8D" w:rsidRPr="00E33C8D" w:rsidRDefault="00E33C8D" w:rsidP="00E33C8D">
      <w:pPr>
        <w:pStyle w:val="ad"/>
        <w:rPr>
          <w:lang w:val="en-US"/>
        </w:rPr>
      </w:pPr>
      <w:proofErr w:type="spellStart"/>
      <w:proofErr w:type="gramStart"/>
      <w:r w:rsidRPr="00E33C8D">
        <w:rPr>
          <w:lang w:val="en-US"/>
        </w:rPr>
        <w:t>for</w:t>
      </w:r>
      <w:proofErr w:type="gramEnd"/>
      <w:r w:rsidRPr="00E33C8D">
        <w:rPr>
          <w:lang w:val="en-US"/>
        </w:rPr>
        <w:t xml:space="preserve"> d</w:t>
      </w:r>
      <w:proofErr w:type="spellEnd"/>
      <w:r w:rsidRPr="00E33C8D">
        <w:rPr>
          <w:lang w:val="en-US"/>
        </w:rPr>
        <w:t xml:space="preserve"> := log</w:t>
      </w:r>
      <w:r w:rsidRPr="00550971">
        <w:rPr>
          <w:vertAlign w:val="subscript"/>
          <w:lang w:val="en-US"/>
        </w:rPr>
        <w:t>2</w:t>
      </w:r>
      <w:r w:rsidR="00550971">
        <w:rPr>
          <w:lang w:val="en-US"/>
        </w:rPr>
        <w:t>(</w:t>
      </w:r>
      <w:r w:rsidRPr="00E33C8D">
        <w:rPr>
          <w:lang w:val="en-US"/>
        </w:rPr>
        <w:t>n</w:t>
      </w:r>
      <w:r w:rsidR="00550971">
        <w:rPr>
          <w:lang w:val="en-US"/>
        </w:rPr>
        <w:t>)</w:t>
      </w:r>
      <w:r w:rsidRPr="00E33C8D">
        <w:rPr>
          <w:lang w:val="en-US"/>
        </w:rPr>
        <w:t xml:space="preserve"> – 1 down to 0 do</w:t>
      </w:r>
    </w:p>
    <w:p w14:paraId="1A177B6A" w14:textId="77777777" w:rsidR="00E33C8D" w:rsidRPr="00E33C8D" w:rsidRDefault="00E33C8D" w:rsidP="00E33C8D">
      <w:pPr>
        <w:pStyle w:val="ad"/>
        <w:ind w:left="709"/>
        <w:rPr>
          <w:lang w:val="en-US"/>
        </w:rPr>
      </w:pPr>
      <w:proofErr w:type="gramStart"/>
      <w:r w:rsidRPr="00E33C8D">
        <w:rPr>
          <w:lang w:val="en-US"/>
        </w:rPr>
        <w:t>for</w:t>
      </w:r>
      <w:proofErr w:type="gramEnd"/>
      <w:r w:rsidRPr="00E33C8D">
        <w:rPr>
          <w:lang w:val="en-US"/>
        </w:rPr>
        <w:t xml:space="preserve"> k from 0 to n – 1 by 2</w:t>
      </w:r>
      <w:r w:rsidRPr="00550971">
        <w:rPr>
          <w:vertAlign w:val="superscript"/>
          <w:lang w:val="en-US"/>
        </w:rPr>
        <w:t>d + 1</w:t>
      </w:r>
      <w:r w:rsidRPr="00E33C8D">
        <w:rPr>
          <w:lang w:val="en-US"/>
        </w:rPr>
        <w:t xml:space="preserve"> in parallel do</w:t>
      </w:r>
    </w:p>
    <w:p w14:paraId="11E64549" w14:textId="77777777" w:rsidR="00E33C8D" w:rsidRPr="00E33C8D" w:rsidRDefault="00E33C8D" w:rsidP="00E33C8D">
      <w:pPr>
        <w:pStyle w:val="ad"/>
        <w:ind w:left="1418"/>
        <w:rPr>
          <w:lang w:val="en-US"/>
        </w:rPr>
      </w:pPr>
      <w:proofErr w:type="gramStart"/>
      <w:r w:rsidRPr="00E33C8D">
        <w:rPr>
          <w:lang w:val="en-US"/>
        </w:rPr>
        <w:t>t</w:t>
      </w:r>
      <w:proofErr w:type="gramEnd"/>
      <w:r w:rsidRPr="00E33C8D">
        <w:rPr>
          <w:lang w:val="en-US"/>
        </w:rPr>
        <w:t xml:space="preserve"> := x[k + 2</w:t>
      </w:r>
      <w:r w:rsidRPr="00550971">
        <w:rPr>
          <w:vertAlign w:val="superscript"/>
          <w:lang w:val="en-US"/>
        </w:rPr>
        <w:t>d</w:t>
      </w:r>
      <w:r w:rsidRPr="00E33C8D">
        <w:rPr>
          <w:lang w:val="en-US"/>
        </w:rPr>
        <w:t xml:space="preserve"> - 1]</w:t>
      </w:r>
    </w:p>
    <w:p w14:paraId="49FCC8B3" w14:textId="77777777" w:rsidR="00E33C8D" w:rsidRPr="00E33C8D" w:rsidRDefault="00E33C8D" w:rsidP="00E33C8D">
      <w:pPr>
        <w:pStyle w:val="ad"/>
        <w:ind w:left="1418"/>
        <w:rPr>
          <w:lang w:val="en-US"/>
        </w:rPr>
      </w:pPr>
      <w:proofErr w:type="gramStart"/>
      <w:r w:rsidRPr="00E33C8D">
        <w:rPr>
          <w:lang w:val="en-US"/>
        </w:rPr>
        <w:t>x[</w:t>
      </w:r>
      <w:proofErr w:type="gramEnd"/>
      <w:r w:rsidRPr="00E33C8D">
        <w:rPr>
          <w:lang w:val="en-US"/>
        </w:rPr>
        <w:t>k + 2</w:t>
      </w:r>
      <w:r w:rsidRPr="00550971">
        <w:rPr>
          <w:vertAlign w:val="superscript"/>
          <w:lang w:val="en-US"/>
        </w:rPr>
        <w:t>d</w:t>
      </w:r>
      <w:r w:rsidRPr="00E33C8D">
        <w:rPr>
          <w:lang w:val="en-US"/>
        </w:rPr>
        <w:t xml:space="preserve"> - 1] := x [k + 2</w:t>
      </w:r>
      <w:r w:rsidRPr="00550971">
        <w:rPr>
          <w:vertAlign w:val="superscript"/>
          <w:lang w:val="en-US"/>
        </w:rPr>
        <w:t>d + 1</w:t>
      </w:r>
      <w:r w:rsidRPr="00E33C8D">
        <w:rPr>
          <w:lang w:val="en-US"/>
        </w:rPr>
        <w:t xml:space="preserve"> - 1]</w:t>
      </w:r>
    </w:p>
    <w:p w14:paraId="01AC6A4D" w14:textId="77777777" w:rsidR="00594D01" w:rsidRPr="00550971" w:rsidRDefault="00E33C8D" w:rsidP="00E33C8D">
      <w:pPr>
        <w:pStyle w:val="ad"/>
        <w:ind w:left="1418"/>
      </w:pPr>
      <w:proofErr w:type="gramStart"/>
      <w:r w:rsidRPr="00E33C8D">
        <w:rPr>
          <w:lang w:val="en-US"/>
        </w:rPr>
        <w:t>x</w:t>
      </w:r>
      <w:r w:rsidRPr="00550971">
        <w:t>[</w:t>
      </w:r>
      <w:proofErr w:type="gramEnd"/>
      <w:r w:rsidRPr="00E33C8D">
        <w:rPr>
          <w:lang w:val="en-US"/>
        </w:rPr>
        <w:t>k</w:t>
      </w:r>
      <w:r w:rsidRPr="00550971">
        <w:t xml:space="preserve"> + 2</w:t>
      </w:r>
      <w:r w:rsidRPr="00550971">
        <w:rPr>
          <w:vertAlign w:val="superscript"/>
          <w:lang w:val="en-US"/>
        </w:rPr>
        <w:t>d</w:t>
      </w:r>
      <w:r w:rsidRPr="00550971">
        <w:rPr>
          <w:vertAlign w:val="superscript"/>
        </w:rPr>
        <w:t xml:space="preserve"> + 1</w:t>
      </w:r>
      <w:r w:rsidRPr="00550971">
        <w:t xml:space="preserve"> - 1] := </w:t>
      </w:r>
      <w:r w:rsidRPr="00E33C8D">
        <w:rPr>
          <w:lang w:val="en-US"/>
        </w:rPr>
        <w:t>t</w:t>
      </w:r>
      <w:r w:rsidRPr="00550971">
        <w:t xml:space="preserve"> + </w:t>
      </w:r>
      <w:r w:rsidRPr="00E33C8D">
        <w:rPr>
          <w:lang w:val="en-US"/>
        </w:rPr>
        <w:t>x</w:t>
      </w:r>
      <w:r w:rsidRPr="00550971">
        <w:t xml:space="preserve"> [</w:t>
      </w:r>
      <w:r w:rsidRPr="00E33C8D">
        <w:rPr>
          <w:lang w:val="en-US"/>
        </w:rPr>
        <w:t>k</w:t>
      </w:r>
      <w:r w:rsidRPr="00550971">
        <w:t xml:space="preserve"> + 2</w:t>
      </w:r>
      <w:r w:rsidRPr="00550971">
        <w:rPr>
          <w:vertAlign w:val="superscript"/>
          <w:lang w:val="en-US"/>
        </w:rPr>
        <w:t>d</w:t>
      </w:r>
      <w:r w:rsidRPr="00550971">
        <w:rPr>
          <w:vertAlign w:val="superscript"/>
        </w:rPr>
        <w:t xml:space="preserve"> + 1</w:t>
      </w:r>
      <w:r w:rsidRPr="00550971">
        <w:t xml:space="preserve"> - 1]</w:t>
      </w:r>
    </w:p>
    <w:p w14:paraId="4E76B555" w14:textId="77777777" w:rsidR="00594D01" w:rsidRPr="00550971" w:rsidRDefault="00594D01" w:rsidP="00E33C8D">
      <w:pPr>
        <w:pStyle w:val="ad"/>
        <w:ind w:left="1418"/>
      </w:pPr>
    </w:p>
    <w:p w14:paraId="3B1761E9" w14:textId="77777777" w:rsidR="004565D1" w:rsidRDefault="006A79A5" w:rsidP="00594D01">
      <w:pPr>
        <w:pStyle w:val="ad"/>
      </w:pPr>
      <w:r>
        <w:t>Сам алгоритм выделения слов в тексте основывается на выделение терминальных символов, таких как пробельные символы (пробел,  знак табуляции, переноса строки), знаки пунктуации (точка, запятая, точка с запятой и другие), и вычисления порядковых номеров</w:t>
      </w:r>
      <w:r w:rsidRPr="006A79A5">
        <w:t xml:space="preserve"> </w:t>
      </w:r>
      <w:r>
        <w:t>терминальных символов, который и будут считаться началом слов.</w:t>
      </w:r>
      <w:r w:rsidR="00550971" w:rsidRPr="00550971">
        <w:t xml:space="preserve"> </w:t>
      </w:r>
      <w:r w:rsidR="00550971">
        <w:t xml:space="preserve">Операция выделение символов не зависима по данным и </w:t>
      </w:r>
      <w:r w:rsidR="008D3F1A">
        <w:t>способна</w:t>
      </w:r>
      <w:r w:rsidR="00550971">
        <w:t xml:space="preserve"> выполняется параллельно</w:t>
      </w:r>
      <w:r w:rsidR="008D3F1A">
        <w:t xml:space="preserve">. Вычисление порядковых номеров происходит с помощью </w:t>
      </w:r>
      <w:r w:rsidR="002A79ED">
        <w:t xml:space="preserve">применения </w:t>
      </w:r>
      <w:r w:rsidR="002A79ED">
        <w:lastRenderedPageBreak/>
        <w:t>шаблона «сканирование», которое позволяет добиться значительной степени параллельности (</w:t>
      </w:r>
      <w:r w:rsidR="002A79ED">
        <w:fldChar w:fldCharType="begin"/>
      </w:r>
      <w:r w:rsidR="002A79ED">
        <w:instrText xml:space="preserve"> REF _Ref263344225 \r \h </w:instrText>
      </w:r>
      <w:r w:rsidR="002A79ED">
        <w:fldChar w:fldCharType="separate"/>
      </w:r>
      <w:r w:rsidR="00A9240B">
        <w:t>Рисунок 4.9</w:t>
      </w:r>
      <w:r w:rsidR="002A79ED">
        <w:fldChar w:fldCharType="end"/>
      </w:r>
      <w:r w:rsidR="002A79ED">
        <w:t xml:space="preserve"> и </w:t>
      </w:r>
      <w:r w:rsidR="002A79ED">
        <w:fldChar w:fldCharType="begin"/>
      </w:r>
      <w:r w:rsidR="002A79ED">
        <w:instrText xml:space="preserve"> REF _Ref263344228 \r \h </w:instrText>
      </w:r>
      <w:r w:rsidR="002A79ED">
        <w:fldChar w:fldCharType="separate"/>
      </w:r>
      <w:r w:rsidR="00A9240B">
        <w:t>Рисунок 4.10</w:t>
      </w:r>
      <w:r w:rsidR="002A79ED">
        <w:fldChar w:fldCharType="end"/>
      </w:r>
      <w:r w:rsidR="002A79ED">
        <w:t>).</w:t>
      </w:r>
    </w:p>
    <w:p w14:paraId="0B1404EF" w14:textId="77777777" w:rsidR="002A79ED" w:rsidRPr="006A79A5" w:rsidRDefault="002A79ED" w:rsidP="00594D01">
      <w:pPr>
        <w:pStyle w:val="ad"/>
      </w:pPr>
    </w:p>
    <w:tbl>
      <w:tblPr>
        <w:tblStyle w:val="16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59"/>
        <w:gridCol w:w="6934"/>
      </w:tblGrid>
      <w:tr w:rsidR="00726105" w:rsidRPr="00726105" w14:paraId="08F55E88" w14:textId="77777777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A0DFDC6" w14:textId="77777777" w:rsidR="00726105" w:rsidRPr="00044BB1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1. </w:t>
            </w:r>
          </w:p>
          <w:p w14:paraId="25CD4A35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Загрузка текста</w:t>
            </w:r>
          </w:p>
          <w:p w14:paraId="4FA48C59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76A91BE7" w14:textId="77777777"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54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8"/>
              <w:gridCol w:w="379"/>
              <w:gridCol w:w="422"/>
              <w:gridCol w:w="364"/>
              <w:gridCol w:w="408"/>
              <w:gridCol w:w="364"/>
              <w:gridCol w:w="364"/>
              <w:gridCol w:w="364"/>
              <w:gridCol w:w="364"/>
              <w:gridCol w:w="492"/>
              <w:gridCol w:w="492"/>
              <w:gridCol w:w="492"/>
              <w:gridCol w:w="492"/>
              <w:gridCol w:w="492"/>
              <w:gridCol w:w="492"/>
            </w:tblGrid>
            <w:tr w:rsidR="00726105" w:rsidRPr="00726105" w14:paraId="59E92571" w14:textId="77777777" w:rsidTr="00726105">
              <w:trPr>
                <w:trHeight w:val="577"/>
              </w:trPr>
              <w:tc>
                <w:tcPr>
                  <w:tcW w:w="365" w:type="dxa"/>
                </w:tcPr>
                <w:p w14:paraId="50A06A7F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0</w:t>
                  </w:r>
                </w:p>
              </w:tc>
              <w:tc>
                <w:tcPr>
                  <w:tcW w:w="408" w:type="dxa"/>
                </w:tcPr>
                <w:p w14:paraId="35227476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79" w:type="dxa"/>
                </w:tcPr>
                <w:p w14:paraId="05DAA30B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422" w:type="dxa"/>
                </w:tcPr>
                <w:p w14:paraId="2FAD9E1C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64" w:type="dxa"/>
                </w:tcPr>
                <w:p w14:paraId="32976C18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408" w:type="dxa"/>
                </w:tcPr>
                <w:p w14:paraId="761A98FA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64" w:type="dxa"/>
                </w:tcPr>
                <w:p w14:paraId="756B9ADD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64" w:type="dxa"/>
                </w:tcPr>
                <w:p w14:paraId="3C210DA4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64" w:type="dxa"/>
                </w:tcPr>
                <w:p w14:paraId="5B152212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64" w:type="dxa"/>
                </w:tcPr>
                <w:p w14:paraId="54C8F00B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492" w:type="dxa"/>
                </w:tcPr>
                <w:p w14:paraId="3BADB83A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492" w:type="dxa"/>
                </w:tcPr>
                <w:p w14:paraId="128167EF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492" w:type="dxa"/>
                </w:tcPr>
                <w:p w14:paraId="097CEDA8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2</w:t>
                  </w:r>
                </w:p>
              </w:tc>
              <w:tc>
                <w:tcPr>
                  <w:tcW w:w="492" w:type="dxa"/>
                </w:tcPr>
                <w:p w14:paraId="18B5F17E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3</w:t>
                  </w:r>
                </w:p>
              </w:tc>
              <w:tc>
                <w:tcPr>
                  <w:tcW w:w="492" w:type="dxa"/>
                </w:tcPr>
                <w:p w14:paraId="16FE2FBD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4</w:t>
                  </w:r>
                </w:p>
              </w:tc>
              <w:tc>
                <w:tcPr>
                  <w:tcW w:w="492" w:type="dxa"/>
                </w:tcPr>
                <w:p w14:paraId="307A2BA5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15</w:t>
                  </w:r>
                </w:p>
              </w:tc>
            </w:tr>
            <w:tr w:rsidR="00726105" w:rsidRPr="00726105" w14:paraId="59CC36E4" w14:textId="77777777" w:rsidTr="00726105">
              <w:trPr>
                <w:trHeight w:val="302"/>
              </w:trPr>
              <w:tc>
                <w:tcPr>
                  <w:tcW w:w="365" w:type="dxa"/>
                </w:tcPr>
                <w:p w14:paraId="604E4B5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8" w:type="dxa"/>
                </w:tcPr>
                <w:p w14:paraId="36AD735E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9" w:type="dxa"/>
                </w:tcPr>
                <w:p w14:paraId="372FB56A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22" w:type="dxa"/>
                </w:tcPr>
                <w:p w14:paraId="3C4F7C4C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4" w:type="dxa"/>
                </w:tcPr>
                <w:p w14:paraId="506052D0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8" w:type="dxa"/>
                </w:tcPr>
                <w:p w14:paraId="1A55E249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4" w:type="dxa"/>
                </w:tcPr>
                <w:p w14:paraId="6BD6D37F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2B7CAC3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68E6B3C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4" w:type="dxa"/>
                </w:tcPr>
                <w:p w14:paraId="758BF3A4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92" w:type="dxa"/>
                </w:tcPr>
                <w:p w14:paraId="150EE1AD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14:paraId="76F47081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92" w:type="dxa"/>
                </w:tcPr>
                <w:p w14:paraId="1A8CE9B8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92" w:type="dxa"/>
                </w:tcPr>
                <w:p w14:paraId="2AEEFE0E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92" w:type="dxa"/>
                </w:tcPr>
                <w:p w14:paraId="2D951A22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92" w:type="dxa"/>
                </w:tcPr>
                <w:p w14:paraId="4C1842EC" w14:textId="77777777" w:rsidR="00726105" w:rsidRPr="00044BB1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14:paraId="0A62BCE5" w14:textId="77777777"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0D145C75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83849DE" w14:textId="77777777"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3276A7E9" w14:textId="77777777" w:rsidR="00726105" w:rsidRPr="00044BB1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3FD3A2CF" w14:textId="77777777" w:rsidTr="00726105">
        <w:trPr>
          <w:trHeight w:val="1576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612B9A91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2. Нормализация текста</w:t>
            </w:r>
          </w:p>
          <w:p w14:paraId="60D59101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7C28B584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21122463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40C88735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67F7D8A3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2A3EE3F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49BD6E00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0331D0F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292A5AD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58EBAC0B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64340CD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3BDD950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3EAC2B14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6DFD74CE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2F76FB2C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028E95E3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3318E335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5CD13582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60FE911E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14:paraId="29722DB3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500AA07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6" w:type="dxa"/>
                </w:tcPr>
                <w:p w14:paraId="42B9C48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B</w:t>
                  </w:r>
                </w:p>
              </w:tc>
              <w:tc>
                <w:tcPr>
                  <w:tcW w:w="378" w:type="dxa"/>
                </w:tcPr>
                <w:p w14:paraId="6BB6233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18" w:type="dxa"/>
                </w:tcPr>
                <w:p w14:paraId="45721EEB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U</w:t>
                  </w:r>
                </w:p>
              </w:tc>
              <w:tc>
                <w:tcPr>
                  <w:tcW w:w="365" w:type="dxa"/>
                </w:tcPr>
                <w:p w14:paraId="4618F5B6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07" w:type="dxa"/>
                </w:tcPr>
                <w:p w14:paraId="469726E0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R</w:t>
                  </w:r>
                </w:p>
              </w:tc>
              <w:tc>
                <w:tcPr>
                  <w:tcW w:w="365" w:type="dxa"/>
                </w:tcPr>
                <w:p w14:paraId="2FBB3E76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3D57FB9A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735C086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80" w:type="dxa"/>
                </w:tcPr>
                <w:p w14:paraId="2CBB3FD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S</w:t>
                  </w:r>
                </w:p>
              </w:tc>
              <w:tc>
                <w:tcPr>
                  <w:tcW w:w="484" w:type="dxa"/>
                </w:tcPr>
                <w:p w14:paraId="268E096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14:paraId="320C9C60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I</w:t>
                  </w:r>
                </w:p>
              </w:tc>
              <w:tc>
                <w:tcPr>
                  <w:tcW w:w="484" w:type="dxa"/>
                </w:tcPr>
                <w:p w14:paraId="28D7D96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  <w:tc>
                <w:tcPr>
                  <w:tcW w:w="484" w:type="dxa"/>
                </w:tcPr>
                <w:p w14:paraId="7BBD2088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N</w:t>
                  </w:r>
                </w:p>
              </w:tc>
              <w:tc>
                <w:tcPr>
                  <w:tcW w:w="484" w:type="dxa"/>
                </w:tcPr>
                <w:p w14:paraId="2195FDDD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C</w:t>
                  </w:r>
                </w:p>
              </w:tc>
              <w:tc>
                <w:tcPr>
                  <w:tcW w:w="484" w:type="dxa"/>
                </w:tcPr>
                <w:p w14:paraId="1238D5E3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E</w:t>
                  </w:r>
                </w:p>
              </w:tc>
            </w:tr>
          </w:tbl>
          <w:p w14:paraId="1C4FE367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editId="196012EF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33020</wp:posOffset>
                      </wp:positionV>
                      <wp:extent cx="0" cy="327025"/>
                      <wp:effectExtent l="95250" t="0" r="76200" b="53975"/>
                      <wp:wrapNone/>
                      <wp:docPr id="50" name="Прямая со стрелкой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02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0" o:spid="_x0000_s1026" type="#_x0000_t32" style="position:absolute;margin-left:164.35pt;margin-top:2.6pt;width:0;height:25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editId="15C32229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35674</wp:posOffset>
                      </wp:positionV>
                      <wp:extent cx="0" cy="327546"/>
                      <wp:effectExtent l="95250" t="0" r="76200" b="53975"/>
                      <wp:wrapNone/>
                      <wp:docPr id="51" name="Прямая со стрелкой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754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1" o:spid="_x0000_s1026" type="#_x0000_t32" style="position:absolute;margin-left:6.8pt;margin-top:2.8pt;width:0;height:25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01C26D35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3519C879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392CABAA" w14:textId="77777777" w:rsidR="00726105" w:rsidRPr="00726105" w:rsidRDefault="00726105" w:rsidP="00726105">
            <w:pPr>
              <w:rPr>
                <w:sz w:val="28"/>
                <w:szCs w:val="28"/>
                <w:lang w:val="en-US"/>
              </w:rPr>
            </w:pPr>
          </w:p>
        </w:tc>
      </w:tr>
      <w:tr w:rsidR="00726105" w:rsidRPr="00726105" w14:paraId="0C2D8F3F" w14:textId="77777777" w:rsidTr="00726105">
        <w:trPr>
          <w:trHeight w:val="1883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AE43291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3. </w:t>
            </w:r>
          </w:p>
          <w:p w14:paraId="3F74B3E1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ыделение терминальных символов</w:t>
            </w:r>
          </w:p>
          <w:p w14:paraId="7B2588FD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1</w:t>
            </w:r>
          </w:p>
          <w:p w14:paraId="6A055256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096C5FB0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693493D1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2117AC51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243A6EC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70B8897A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727F0E92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0F5EDD9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4568C380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5F20DBD1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0A9DC45C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6182B252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6DFFD6C4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0ADF1B63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2C2A53F2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6EE3407B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1F2D9929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335971B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14:paraId="34A1430F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1D9F8D2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0CF5C23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78" w:type="dxa"/>
                </w:tcPr>
                <w:p w14:paraId="4B289DA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18" w:type="dxa"/>
                </w:tcPr>
                <w:p w14:paraId="70352286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417A6F7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07" w:type="dxa"/>
                </w:tcPr>
                <w:p w14:paraId="1113A4D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</w:p>
              </w:tc>
              <w:tc>
                <w:tcPr>
                  <w:tcW w:w="365" w:type="dxa"/>
                </w:tcPr>
                <w:p w14:paraId="39A6A551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4920E18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365" w:type="dxa"/>
                </w:tcPr>
                <w:p w14:paraId="0D78CE5D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80" w:type="dxa"/>
                </w:tcPr>
                <w:p w14:paraId="6E9182D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5F55C07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77C52B7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62220BDC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4F2DF2A1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30C1E00F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484" w:type="dxa"/>
                </w:tcPr>
                <w:p w14:paraId="18BD639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</w:p>
              </w:tc>
            </w:tr>
          </w:tbl>
          <w:p w14:paraId="299675AF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16D053AF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ADD211A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204BCBA6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1829C8AC" w14:textId="77777777" w:rsidTr="00726105">
        <w:trPr>
          <w:trHeight w:val="2192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512712C7" w14:textId="77777777" w:rsidR="000324BE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Шаг 4. </w:t>
            </w:r>
          </w:p>
          <w:p w14:paraId="63082A97" w14:textId="77777777" w:rsidR="00726105" w:rsidRPr="00726105" w:rsidRDefault="000324BE" w:rsidP="0072610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  <w:r w:rsidR="00726105" w:rsidRPr="00726105">
              <w:rPr>
                <w:sz w:val="28"/>
                <w:szCs w:val="28"/>
              </w:rPr>
              <w:t>лгоритм параллельного сканирования</w:t>
            </w:r>
          </w:p>
          <w:p w14:paraId="4B56DBF0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 xml:space="preserve">Время: </w:t>
            </w:r>
            <w:r w:rsidRPr="00726105">
              <w:rPr>
                <w:sz w:val="28"/>
                <w:szCs w:val="28"/>
                <w:lang w:val="en-US"/>
              </w:rPr>
              <w:t>Log</w:t>
            </w:r>
            <w:r w:rsidRPr="00726105">
              <w:rPr>
                <w:sz w:val="28"/>
                <w:szCs w:val="28"/>
              </w:rPr>
              <w:t>(</w:t>
            </w:r>
            <w:r w:rsidRPr="00726105">
              <w:rPr>
                <w:sz w:val="28"/>
                <w:szCs w:val="28"/>
                <w:lang w:val="en-US"/>
              </w:rPr>
              <w:t>N</w:t>
            </w:r>
            <w:r w:rsidRPr="00726105">
              <w:rPr>
                <w:sz w:val="28"/>
                <w:szCs w:val="28"/>
              </w:rPr>
              <w:t>)</w:t>
            </w:r>
          </w:p>
          <w:p w14:paraId="5E407468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6290256D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69BE9B09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504E9FA1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734ECAE3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30CA59C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5DE3161C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6BD422C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44485BF4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26FC8A1E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414B58A5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0294912E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18924005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3DAEBD09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7396DC1B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7D86EFD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3CAC0ADC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2F296839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14:paraId="1D6986EC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4EF8B4D1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363D972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73DDB712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18" w:type="dxa"/>
                </w:tcPr>
                <w:p w14:paraId="1BC514F1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72C12E80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407" w:type="dxa"/>
                </w:tcPr>
                <w:p w14:paraId="7821D33E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44B1DD32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767FA1C0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365" w:type="dxa"/>
                </w:tcPr>
                <w:p w14:paraId="196D33BF" w14:textId="77777777" w:rsidR="00726105" w:rsidRPr="00726105" w:rsidRDefault="00726105" w:rsidP="00726105">
                  <w:pPr>
                    <w:rPr>
                      <w:sz w:val="28"/>
                      <w:szCs w:val="28"/>
                      <w:lang w:val="en-US"/>
                    </w:rPr>
                  </w:pPr>
                  <w:r w:rsidRPr="00726105">
                    <w:rPr>
                      <w:sz w:val="28"/>
                      <w:szCs w:val="28"/>
                      <w:lang w:val="en-US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14:paraId="0D66D69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3D424AA6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33369135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4F6D5BFF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316F12E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0D3472B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484" w:type="dxa"/>
                </w:tcPr>
                <w:p w14:paraId="3021D80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</w:tr>
          </w:tbl>
          <w:p w14:paraId="7469C14E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editId="7A022F5F">
                      <wp:simplePos x="0" y="0"/>
                      <wp:positionH relativeFrom="column">
                        <wp:posOffset>2087451</wp:posOffset>
                      </wp:positionH>
                      <wp:positionV relativeFrom="paragraph">
                        <wp:posOffset>108659</wp:posOffset>
                      </wp:positionV>
                      <wp:extent cx="0" cy="832485"/>
                      <wp:effectExtent l="95250" t="0" r="57150" b="62865"/>
                      <wp:wrapNone/>
                      <wp:docPr id="52" name="Прямая со стрелкой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48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2" o:spid="_x0000_s1026" type="#_x0000_t32" style="position:absolute;margin-left:164.35pt;margin-top:8.55pt;width:0;height:65.5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editId="40E03D5B">
                      <wp:simplePos x="0" y="0"/>
                      <wp:positionH relativeFrom="column">
                        <wp:posOffset>86066</wp:posOffset>
                      </wp:positionH>
                      <wp:positionV relativeFrom="paragraph">
                        <wp:posOffset>113911</wp:posOffset>
                      </wp:positionV>
                      <wp:extent cx="0" cy="832514"/>
                      <wp:effectExtent l="95250" t="0" r="57150" b="62865"/>
                      <wp:wrapNone/>
                      <wp:docPr id="53" name="Прямая со стрелкой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3251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53" o:spid="_x0000_s1026" type="#_x0000_t32" style="position:absolute;margin-left:6.8pt;margin-top:8.95pt;width:0;height:65.5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01EFB21F" w14:textId="77777777" w:rsidTr="00726105">
        <w:trPr>
          <w:trHeight w:val="309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16042137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377AED55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7DF587A3" w14:textId="77777777" w:rsidTr="00726105">
        <w:trPr>
          <w:trHeight w:val="1558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6390F360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5. Выделение порядковых номеров  слов</w:t>
            </w:r>
          </w:p>
          <w:p w14:paraId="4AD598D9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14:paraId="7F5587AF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6718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378"/>
              <w:gridCol w:w="418"/>
              <w:gridCol w:w="365"/>
              <w:gridCol w:w="407"/>
              <w:gridCol w:w="365"/>
              <w:gridCol w:w="365"/>
              <w:gridCol w:w="365"/>
              <w:gridCol w:w="380"/>
              <w:gridCol w:w="484"/>
              <w:gridCol w:w="484"/>
              <w:gridCol w:w="484"/>
              <w:gridCol w:w="484"/>
              <w:gridCol w:w="484"/>
              <w:gridCol w:w="484"/>
            </w:tblGrid>
            <w:tr w:rsidR="00726105" w:rsidRPr="00726105" w14:paraId="62A72161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0F433006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1F961BCA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</w:tcPr>
                <w:p w14:paraId="5CB4E46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2</w:t>
                  </w:r>
                </w:p>
              </w:tc>
              <w:tc>
                <w:tcPr>
                  <w:tcW w:w="418" w:type="dxa"/>
                </w:tcPr>
                <w:p w14:paraId="22AB4353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3</w:t>
                  </w:r>
                </w:p>
              </w:tc>
              <w:tc>
                <w:tcPr>
                  <w:tcW w:w="365" w:type="dxa"/>
                </w:tcPr>
                <w:p w14:paraId="1F427CF4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4</w:t>
                  </w:r>
                </w:p>
              </w:tc>
              <w:tc>
                <w:tcPr>
                  <w:tcW w:w="407" w:type="dxa"/>
                </w:tcPr>
                <w:p w14:paraId="54C06026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5</w:t>
                  </w:r>
                </w:p>
              </w:tc>
              <w:tc>
                <w:tcPr>
                  <w:tcW w:w="365" w:type="dxa"/>
                </w:tcPr>
                <w:p w14:paraId="733584E4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6</w:t>
                  </w:r>
                </w:p>
              </w:tc>
              <w:tc>
                <w:tcPr>
                  <w:tcW w:w="365" w:type="dxa"/>
                </w:tcPr>
                <w:p w14:paraId="67381F0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7</w:t>
                  </w:r>
                </w:p>
              </w:tc>
              <w:tc>
                <w:tcPr>
                  <w:tcW w:w="365" w:type="dxa"/>
                </w:tcPr>
                <w:p w14:paraId="6F0B47A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8</w:t>
                  </w:r>
                </w:p>
              </w:tc>
              <w:tc>
                <w:tcPr>
                  <w:tcW w:w="380" w:type="dxa"/>
                </w:tcPr>
                <w:p w14:paraId="1EC8B20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9</w:t>
                  </w:r>
                </w:p>
              </w:tc>
              <w:tc>
                <w:tcPr>
                  <w:tcW w:w="484" w:type="dxa"/>
                </w:tcPr>
                <w:p w14:paraId="146280A6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0</w:t>
                  </w:r>
                </w:p>
              </w:tc>
              <w:tc>
                <w:tcPr>
                  <w:tcW w:w="484" w:type="dxa"/>
                </w:tcPr>
                <w:p w14:paraId="21EE2C6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1</w:t>
                  </w:r>
                </w:p>
              </w:tc>
              <w:tc>
                <w:tcPr>
                  <w:tcW w:w="484" w:type="dxa"/>
                </w:tcPr>
                <w:p w14:paraId="492B66C8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2</w:t>
                  </w:r>
                </w:p>
              </w:tc>
              <w:tc>
                <w:tcPr>
                  <w:tcW w:w="484" w:type="dxa"/>
                </w:tcPr>
                <w:p w14:paraId="2112D2EF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3</w:t>
                  </w:r>
                </w:p>
              </w:tc>
              <w:tc>
                <w:tcPr>
                  <w:tcW w:w="484" w:type="dxa"/>
                </w:tcPr>
                <w:p w14:paraId="6A32F137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4</w:t>
                  </w:r>
                </w:p>
              </w:tc>
              <w:tc>
                <w:tcPr>
                  <w:tcW w:w="484" w:type="dxa"/>
                </w:tcPr>
                <w:p w14:paraId="3F5CB561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5</w:t>
                  </w:r>
                </w:p>
              </w:tc>
            </w:tr>
            <w:tr w:rsidR="00726105" w:rsidRPr="00726105" w14:paraId="5F0E1FDD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40B8699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7DB7C08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78" w:type="dxa"/>
                </w:tcPr>
                <w:p w14:paraId="0D6148B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18" w:type="dxa"/>
                </w:tcPr>
                <w:p w14:paraId="682E85BD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5BCDA2E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7" w:type="dxa"/>
                </w:tcPr>
                <w:p w14:paraId="7AEEC8A3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3593FDD1" w14:textId="77777777" w:rsidR="00726105" w:rsidRPr="00726105" w:rsidRDefault="00726105" w:rsidP="00726105">
                  <w:pPr>
                    <w:jc w:val="center"/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097D044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365" w:type="dxa"/>
                </w:tcPr>
                <w:p w14:paraId="1C1A1154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380" w:type="dxa"/>
                </w:tcPr>
                <w:p w14:paraId="2F178ED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35CED6D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5B140988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2ABE9F0B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6DE82D67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7F22C266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84" w:type="dxa"/>
                </w:tcPr>
                <w:p w14:paraId="7388B82A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</w:tr>
          </w:tbl>
          <w:p w14:paraId="3BE93DD2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editId="759EB0D6">
                      <wp:simplePos x="0" y="0"/>
                      <wp:positionH relativeFrom="column">
                        <wp:posOffset>681606</wp:posOffset>
                      </wp:positionH>
                      <wp:positionV relativeFrom="paragraph">
                        <wp:posOffset>44332</wp:posOffset>
                      </wp:positionV>
                      <wp:extent cx="1403498" cy="477520"/>
                      <wp:effectExtent l="38100" t="0" r="25400" b="74930"/>
                      <wp:wrapNone/>
                      <wp:docPr id="54" name="Прямая со стрелкой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4034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4" o:spid="_x0000_s1026" type="#_x0000_t32" style="position:absolute;margin-left:53.65pt;margin-top:3.5pt;width:110.5pt;height:37.6pt;flip:x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" strokecolor="#4a7ebb">
                      <v:stroke endarrow="open"/>
                    </v:shape>
                  </w:pict>
                </mc:Fallback>
              </mc:AlternateContent>
            </w:r>
            <w:r w:rsidRPr="00726105">
              <w:rPr>
                <w:noProof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editId="63F2E758">
                      <wp:simplePos x="0" y="0"/>
                      <wp:positionH relativeFrom="column">
                        <wp:posOffset>195248</wp:posOffset>
                      </wp:positionH>
                      <wp:positionV relativeFrom="paragraph">
                        <wp:posOffset>47644</wp:posOffset>
                      </wp:positionV>
                      <wp:extent cx="149898" cy="477520"/>
                      <wp:effectExtent l="0" t="0" r="59690" b="55880"/>
                      <wp:wrapNone/>
                      <wp:docPr id="55" name="Прямая со стрелкой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9898" cy="4775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xmlns:a14="http://schemas.microsoft.com/office/drawing/2010/main" val="4F81BD" mc:Ignorable="">
                                    <a:shade val="95000"/>
                                    <a:satMod val="105000"/>
                                  </a:srgbClr>
                                </a:solidFill>
                                <a:prstDash val="solid"/>
                                <a:tailEnd type="arrow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id="Прямая со стрелкой 55" o:spid="_x0000_s1026" type="#_x0000_t32" style="position:absolute;margin-left:15.35pt;margin-top:3.75pt;width:11.8pt;height:37.6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" strokecolor="#4a7ebb">
                      <v:stroke endarrow="open"/>
                    </v:shape>
                  </w:pict>
                </mc:Fallback>
              </mc:AlternateContent>
            </w:r>
          </w:p>
        </w:tc>
      </w:tr>
      <w:tr w:rsidR="00726105" w:rsidRPr="00726105" w14:paraId="43289CFA" w14:textId="77777777" w:rsidTr="00726105">
        <w:trPr>
          <w:trHeight w:val="325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4F617D10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p w14:paraId="6A07AA99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  <w:tr w:rsidR="00726105" w:rsidRPr="00726105" w14:paraId="6CD18894" w14:textId="77777777" w:rsidTr="00726105">
        <w:trPr>
          <w:trHeight w:val="1250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</w:tcPr>
          <w:p w14:paraId="081B0428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Шаг 6. Сохранение позиций слов</w:t>
            </w:r>
          </w:p>
          <w:p w14:paraId="0F7B2423" w14:textId="77777777" w:rsidR="00726105" w:rsidRPr="00726105" w:rsidRDefault="00726105" w:rsidP="00726105">
            <w:pPr>
              <w:rPr>
                <w:sz w:val="28"/>
                <w:szCs w:val="28"/>
              </w:rPr>
            </w:pPr>
            <w:r w:rsidRPr="00726105">
              <w:rPr>
                <w:sz w:val="28"/>
                <w:szCs w:val="28"/>
              </w:rPr>
              <w:t>Время:  1</w:t>
            </w:r>
          </w:p>
          <w:p w14:paraId="02260FA3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  <w:tc>
          <w:tcPr>
            <w:tcW w:w="6934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16"/>
              <w:tblW w:w="1177" w:type="dxa"/>
              <w:tblInd w:w="3" w:type="dxa"/>
              <w:tblLayout w:type="fixed"/>
              <w:tblLook w:val="04A0" w:firstRow="1" w:lastRow="0" w:firstColumn="1" w:lastColumn="0" w:noHBand="0" w:noVBand="1"/>
            </w:tblPr>
            <w:tblGrid>
              <w:gridCol w:w="365"/>
              <w:gridCol w:w="406"/>
              <w:gridCol w:w="406"/>
            </w:tblGrid>
            <w:tr w:rsidR="00726105" w:rsidRPr="00726105" w14:paraId="6B19308E" w14:textId="77777777" w:rsidTr="00726105">
              <w:trPr>
                <w:trHeight w:val="594"/>
              </w:trPr>
              <w:tc>
                <w:tcPr>
                  <w:tcW w:w="365" w:type="dxa"/>
                </w:tcPr>
                <w:p w14:paraId="0932872E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7278B492" w14:textId="77777777" w:rsidR="00726105" w:rsidRPr="007F6CCD" w:rsidRDefault="00726105" w:rsidP="00726105">
                  <w:pPr>
                    <w:rPr>
                      <w:sz w:val="24"/>
                      <w:szCs w:val="24"/>
                      <w:lang w:val="en-US"/>
                    </w:rPr>
                  </w:pPr>
                  <w:r w:rsidRPr="007F6CCD">
                    <w:rPr>
                      <w:sz w:val="24"/>
                      <w:szCs w:val="24"/>
                      <w:lang w:val="en-US"/>
                    </w:rPr>
                    <w:t>1</w:t>
                  </w:r>
                </w:p>
              </w:tc>
              <w:tc>
                <w:tcPr>
                  <w:tcW w:w="406" w:type="dxa"/>
                </w:tcPr>
                <w:p w14:paraId="1BB4331A" w14:textId="77777777" w:rsidR="00726105" w:rsidRPr="007F6CCD" w:rsidRDefault="00726105" w:rsidP="00726105">
                  <w:pPr>
                    <w:rPr>
                      <w:sz w:val="24"/>
                      <w:szCs w:val="24"/>
                    </w:rPr>
                  </w:pPr>
                  <w:r w:rsidRPr="007F6CCD">
                    <w:rPr>
                      <w:sz w:val="24"/>
                      <w:szCs w:val="24"/>
                    </w:rPr>
                    <w:t>2</w:t>
                  </w:r>
                </w:p>
              </w:tc>
            </w:tr>
            <w:tr w:rsidR="00726105" w:rsidRPr="00726105" w14:paraId="7EAA1649" w14:textId="77777777" w:rsidTr="00726105">
              <w:trPr>
                <w:trHeight w:val="311"/>
              </w:trPr>
              <w:tc>
                <w:tcPr>
                  <w:tcW w:w="365" w:type="dxa"/>
                </w:tcPr>
                <w:p w14:paraId="406895B2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0743ACE7" w14:textId="77777777" w:rsidR="00726105" w:rsidRPr="00726105" w:rsidRDefault="00CF3282" w:rsidP="00726105">
                  <w:pPr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406" w:type="dxa"/>
                </w:tcPr>
                <w:p w14:paraId="4A4CC839" w14:textId="77777777" w:rsidR="00726105" w:rsidRPr="00726105" w:rsidRDefault="00726105" w:rsidP="00726105">
                  <w:pPr>
                    <w:rPr>
                      <w:sz w:val="28"/>
                      <w:szCs w:val="28"/>
                    </w:rPr>
                  </w:pPr>
                  <w:r w:rsidRPr="00726105">
                    <w:rPr>
                      <w:sz w:val="28"/>
                      <w:szCs w:val="28"/>
                    </w:rPr>
                    <w:t>8</w:t>
                  </w:r>
                </w:p>
              </w:tc>
            </w:tr>
          </w:tbl>
          <w:p w14:paraId="5E25D7B8" w14:textId="77777777" w:rsidR="00726105" w:rsidRPr="00726105" w:rsidRDefault="00726105" w:rsidP="00726105">
            <w:pPr>
              <w:rPr>
                <w:sz w:val="28"/>
                <w:szCs w:val="28"/>
              </w:rPr>
            </w:pPr>
          </w:p>
        </w:tc>
      </w:tr>
    </w:tbl>
    <w:p w14:paraId="3D7194B2" w14:textId="77777777" w:rsidR="00D05CF9" w:rsidRPr="00730B48" w:rsidRDefault="00A81E5D" w:rsidP="00730B48">
      <w:pPr>
        <w:pStyle w:val="a0"/>
        <w:rPr>
          <w:rStyle w:val="af5"/>
          <w:sz w:val="28"/>
          <w:lang w:val="be-BY"/>
        </w:rPr>
      </w:pPr>
      <w:bookmarkStart w:id="79" w:name="_Ref263344225"/>
      <w:r>
        <w:rPr>
          <w:rStyle w:val="af5"/>
          <w:sz w:val="28"/>
        </w:rPr>
        <w:t xml:space="preserve">- </w:t>
      </w:r>
      <w:r w:rsidR="00D05CF9" w:rsidRPr="00730B48">
        <w:rPr>
          <w:rStyle w:val="af5"/>
          <w:sz w:val="28"/>
          <w:lang w:val="be-BY"/>
        </w:rPr>
        <w:t xml:space="preserve">Последовательность шагов алгоритма </w:t>
      </w:r>
      <w:r w:rsidR="000324BE">
        <w:rPr>
          <w:rStyle w:val="af5"/>
          <w:sz w:val="28"/>
          <w:lang w:val="be-BY"/>
        </w:rPr>
        <w:t>параллельного извлечения</w:t>
      </w:r>
      <w:r w:rsidR="00D05CF9" w:rsidRPr="00730B48">
        <w:rPr>
          <w:rStyle w:val="af5"/>
          <w:sz w:val="28"/>
          <w:lang w:val="be-BY"/>
        </w:rPr>
        <w:t xml:space="preserve"> слов </w:t>
      </w:r>
      <w:r w:rsidR="000324BE">
        <w:rPr>
          <w:rStyle w:val="af5"/>
          <w:sz w:val="28"/>
          <w:lang w:val="be-BY"/>
        </w:rPr>
        <w:t>из текста</w:t>
      </w:r>
      <w:bookmarkEnd w:id="79"/>
    </w:p>
    <w:p w14:paraId="49623EF7" w14:textId="77777777" w:rsidR="00726105" w:rsidRDefault="00726105" w:rsidP="00726105">
      <w:pPr>
        <w:jc w:val="center"/>
        <w:rPr>
          <w:lang w:val="ru-RU"/>
        </w:rPr>
      </w:pPr>
    </w:p>
    <w:p w14:paraId="59165C73" w14:textId="77777777" w:rsidR="00CF74E6" w:rsidRDefault="00726105" w:rsidP="00726105">
      <w:pPr>
        <w:jc w:val="center"/>
        <w:rPr>
          <w:lang w:val="ru-RU"/>
        </w:rPr>
      </w:pPr>
      <w:r>
        <w:object w:dxaOrig="10979" w:dyaOrig="21474">
          <v:shape id="_x0000_i1031" type="#_x0000_t75" style="width:336pt;height:658.5pt" o:ole="">
            <v:imagedata r:id="rId39" o:title=""/>
          </v:shape>
          <o:OLEObject Type="Embed" ProgID="Visio.Drawing.11" ShapeID="_x0000_i1031" DrawAspect="Content" ObjectID="_1337453087" r:id="rId40"/>
        </w:object>
      </w:r>
    </w:p>
    <w:p w14:paraId="49E595FF" w14:textId="77777777" w:rsidR="00726105" w:rsidRDefault="00726105">
      <w:pPr>
        <w:rPr>
          <w:b/>
          <w:szCs w:val="28"/>
          <w:lang w:val="ru-RU"/>
        </w:rPr>
      </w:pPr>
    </w:p>
    <w:p w14:paraId="07B838E6" w14:textId="77777777" w:rsidR="00726105" w:rsidRPr="00726105" w:rsidRDefault="00A81E5D" w:rsidP="00726105">
      <w:pPr>
        <w:pStyle w:val="a0"/>
      </w:pPr>
      <w:bookmarkStart w:id="80" w:name="_Ref263344228"/>
      <w:r>
        <w:t xml:space="preserve">- </w:t>
      </w:r>
      <w:r w:rsidR="00726105">
        <w:t>Извлечение слов из текста. Схема алгоритма.</w:t>
      </w:r>
      <w:bookmarkEnd w:id="80"/>
    </w:p>
    <w:p w14:paraId="416B7A30" w14:textId="77777777" w:rsidR="00726105" w:rsidRDefault="00726105">
      <w:pPr>
        <w:rPr>
          <w:b/>
          <w:szCs w:val="28"/>
          <w:lang w:val="ru-RU"/>
        </w:rPr>
      </w:pPr>
    </w:p>
    <w:p w14:paraId="533B6AD6" w14:textId="77777777" w:rsidR="00D05CF9" w:rsidRDefault="00D05CF9" w:rsidP="00D05CF9">
      <w:pPr>
        <w:pStyle w:val="2"/>
      </w:pPr>
      <w:bookmarkStart w:id="81" w:name="_Toc263651313"/>
      <w:r>
        <w:lastRenderedPageBreak/>
        <w:t>Поиск ключевых слов в тексте, использу</w:t>
      </w:r>
      <w:r w:rsidR="00446C3F">
        <w:t>я</w:t>
      </w:r>
      <w:r>
        <w:t xml:space="preserve"> конечный автомат</w:t>
      </w:r>
      <w:bookmarkEnd w:id="81"/>
    </w:p>
    <w:p w14:paraId="297E870F" w14:textId="77777777" w:rsidR="001477B6" w:rsidRDefault="001477B6" w:rsidP="009A2C4F">
      <w:pPr>
        <w:pStyle w:val="ad"/>
      </w:pPr>
    </w:p>
    <w:p w14:paraId="761012D4" w14:textId="77777777" w:rsidR="001477B6" w:rsidRDefault="001477B6" w:rsidP="009A2C4F">
      <w:pPr>
        <w:pStyle w:val="ad"/>
      </w:pPr>
      <w:r>
        <w:t xml:space="preserve">При наличии таблицы переходов конечного автомата, и начальных позиций всех слов, задача параллельного поиска слов  сводится к параллельной  обработке каждого слова этим конечным автоматом, и сохранением сигнала на выходе полученного в результате. Затем схожим алгоритмом, с выделением  слов в тексте, удаляются </w:t>
      </w:r>
      <w:r w:rsidR="00CC648A">
        <w:t>слова,</w:t>
      </w:r>
      <w:r>
        <w:t xml:space="preserve"> которые не являются ключевыми</w:t>
      </w:r>
      <w:r w:rsidR="00395AB4">
        <w:t xml:space="preserve"> (отсутствие выходного сигнала)</w:t>
      </w:r>
      <w:r>
        <w:t>, в итоге получаем список ключевых слов данного текста.</w:t>
      </w:r>
    </w:p>
    <w:p w14:paraId="61AF3AB0" w14:textId="77777777" w:rsidR="002267AE" w:rsidRDefault="002267AE" w:rsidP="001477B6">
      <w:pPr>
        <w:rPr>
          <w:lang w:val="ru-RU"/>
        </w:rPr>
      </w:pPr>
      <w:r>
        <w:rPr>
          <w:lang w:val="ru-RU"/>
        </w:rPr>
        <w:t xml:space="preserve">На основании примеров изображенных на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263263118 \r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A9240B">
        <w:rPr>
          <w:lang w:val="ru-RU"/>
        </w:rPr>
        <w:t>Рисунок 4.4</w:t>
      </w:r>
      <w:r>
        <w:rPr>
          <w:lang w:val="ru-RU"/>
        </w:rPr>
        <w:fldChar w:fldCharType="end"/>
      </w:r>
      <w:r>
        <w:rPr>
          <w:lang w:val="ru-RU"/>
        </w:rPr>
        <w:t xml:space="preserve"> и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263344225 \r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A9240B">
        <w:rPr>
          <w:lang w:val="ru-RU"/>
        </w:rPr>
        <w:t>Рисунок 4.9</w:t>
      </w:r>
      <w:r>
        <w:rPr>
          <w:lang w:val="ru-RU"/>
        </w:rPr>
        <w:fldChar w:fldCharType="end"/>
      </w:r>
      <w:r w:rsidR="006A5AE2">
        <w:rPr>
          <w:lang w:val="ru-RU"/>
        </w:rPr>
        <w:t xml:space="preserve"> для текста «</w:t>
      </w:r>
      <w:r w:rsidR="006A5AE2">
        <w:rPr>
          <w:lang w:val="en-US"/>
        </w:rPr>
        <w:t>BSUIR</w:t>
      </w:r>
      <w:r w:rsidR="006A5AE2" w:rsidRPr="006A5AE2">
        <w:rPr>
          <w:lang w:val="ru-RU"/>
        </w:rPr>
        <w:t xml:space="preserve">   </w:t>
      </w:r>
      <w:r w:rsidR="006A5AE2">
        <w:rPr>
          <w:lang w:val="en-US"/>
        </w:rPr>
        <w:t>science</w:t>
      </w:r>
      <w:r w:rsidR="006A5AE2">
        <w:rPr>
          <w:lang w:val="ru-RU"/>
        </w:rPr>
        <w:t>»</w:t>
      </w:r>
      <w:r w:rsidR="006A5AE2" w:rsidRPr="006A5AE2">
        <w:rPr>
          <w:lang w:val="ru-RU"/>
        </w:rPr>
        <w:t>(</w:t>
      </w:r>
      <w:r w:rsidR="006A5AE2">
        <w:rPr>
          <w:lang w:val="ru-RU"/>
        </w:rPr>
        <w:t>между словами согласно примеру 3 символа пробела</w:t>
      </w:r>
      <w:r w:rsidR="006A5AE2" w:rsidRPr="006A5AE2">
        <w:rPr>
          <w:lang w:val="ru-RU"/>
        </w:rPr>
        <w:t>)</w:t>
      </w:r>
      <w:r>
        <w:rPr>
          <w:lang w:val="ru-RU"/>
        </w:rPr>
        <w:t>, получаем</w:t>
      </w:r>
      <w:r w:rsidR="006A5AE2">
        <w:rPr>
          <w:lang w:val="ru-RU"/>
        </w:rPr>
        <w:t xml:space="preserve"> для первого потока начало обработки в позиции 0 (соответственно </w:t>
      </w:r>
      <w:r w:rsidR="006A5AE2" w:rsidRPr="006A5AE2">
        <w:rPr>
          <w:lang w:val="ru-RU"/>
        </w:rPr>
        <w:t xml:space="preserve"> </w:t>
      </w:r>
      <w:r w:rsidR="006A5AE2">
        <w:rPr>
          <w:lang w:val="ru-RU"/>
        </w:rPr>
        <w:t>символ «</w:t>
      </w:r>
      <w:r w:rsidR="006A5AE2">
        <w:rPr>
          <w:lang w:val="en-US"/>
        </w:rPr>
        <w:t>B</w:t>
      </w:r>
      <w:r w:rsidR="006A5AE2">
        <w:rPr>
          <w:lang w:val="ru-RU"/>
        </w:rPr>
        <w:t>») , для второго позиция 8 (символ «</w:t>
      </w:r>
      <w:r w:rsidR="006A5AE2">
        <w:rPr>
          <w:lang w:val="en-US"/>
        </w:rPr>
        <w:t>S</w:t>
      </w:r>
      <w:r w:rsidR="006A5AE2">
        <w:rPr>
          <w:lang w:val="ru-RU"/>
        </w:rPr>
        <w:t>»), начиная с этих позиций обработку можно вести параллельно.</w:t>
      </w:r>
    </w:p>
    <w:p w14:paraId="1A6B4C87" w14:textId="77777777" w:rsidR="002267AE" w:rsidRPr="002267AE" w:rsidRDefault="002267AE" w:rsidP="001477B6">
      <w:pPr>
        <w:rPr>
          <w:lang w:val="ru-RU"/>
        </w:rPr>
      </w:pPr>
    </w:p>
    <w:p w14:paraId="2163A1AC" w14:textId="6C9B53C0" w:rsidR="00446C3F" w:rsidRPr="00446C3F" w:rsidRDefault="00D566C5" w:rsidP="00446C3F">
      <w:pPr>
        <w:pStyle w:val="a1"/>
      </w:pPr>
      <w:r>
        <w:t xml:space="preserve">- </w:t>
      </w:r>
      <w:r w:rsidR="00446C3F">
        <w:t>Пример поиска ключевых слов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446C3F" w14:paraId="2412A6DB" w14:textId="77777777" w:rsidTr="000C3620">
        <w:tc>
          <w:tcPr>
            <w:tcW w:w="4785" w:type="dxa"/>
            <w:gridSpan w:val="3"/>
          </w:tcPr>
          <w:p w14:paraId="063E1A08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оток №1</w:t>
            </w:r>
          </w:p>
        </w:tc>
        <w:tc>
          <w:tcPr>
            <w:tcW w:w="4786" w:type="dxa"/>
            <w:gridSpan w:val="3"/>
          </w:tcPr>
          <w:p w14:paraId="17795084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Поток №2</w:t>
            </w:r>
          </w:p>
        </w:tc>
      </w:tr>
      <w:tr w:rsidR="00446C3F" w14:paraId="34898087" w14:textId="77777777" w:rsidTr="007F6CCD">
        <w:tc>
          <w:tcPr>
            <w:tcW w:w="1595" w:type="dxa"/>
          </w:tcPr>
          <w:p w14:paraId="7A97DD4C" w14:textId="77777777" w:rsidR="00446C3F" w:rsidRDefault="00446C3F" w:rsidP="001477B6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14:paraId="2F11A03A" w14:textId="77777777" w:rsidR="00446C3F" w:rsidRDefault="00446C3F" w:rsidP="001477B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остояние</w:t>
            </w:r>
          </w:p>
        </w:tc>
        <w:tc>
          <w:tcPr>
            <w:tcW w:w="1595" w:type="dxa"/>
          </w:tcPr>
          <w:p w14:paraId="523C8F09" w14:textId="77777777" w:rsidR="00446C3F" w:rsidRDefault="00446C3F" w:rsidP="001477B6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ы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14:paraId="78482E6C" w14:textId="77777777" w:rsidR="00446C3F" w:rsidRDefault="00446C3F" w:rsidP="000C3620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х</w:t>
            </w:r>
            <w:proofErr w:type="spellEnd"/>
            <w:r>
              <w:rPr>
                <w:lang w:val="ru-RU"/>
              </w:rPr>
              <w:t>. сигнал</w:t>
            </w:r>
          </w:p>
        </w:tc>
        <w:tc>
          <w:tcPr>
            <w:tcW w:w="1595" w:type="dxa"/>
          </w:tcPr>
          <w:p w14:paraId="0429E37E" w14:textId="77777777" w:rsidR="00446C3F" w:rsidRDefault="00446C3F" w:rsidP="000C3620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остояние</w:t>
            </w:r>
          </w:p>
        </w:tc>
        <w:tc>
          <w:tcPr>
            <w:tcW w:w="1596" w:type="dxa"/>
          </w:tcPr>
          <w:p w14:paraId="56090ECC" w14:textId="77777777" w:rsidR="00446C3F" w:rsidRDefault="00446C3F" w:rsidP="000C3620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ых</w:t>
            </w:r>
            <w:proofErr w:type="spellEnd"/>
            <w:r>
              <w:rPr>
                <w:lang w:val="ru-RU"/>
              </w:rPr>
              <w:t>. сигнал</w:t>
            </w:r>
          </w:p>
        </w:tc>
      </w:tr>
      <w:tr w:rsidR="007F6CCD" w14:paraId="6AA7FDCC" w14:textId="77777777" w:rsidTr="007F6CCD">
        <w:tc>
          <w:tcPr>
            <w:tcW w:w="1595" w:type="dxa"/>
          </w:tcPr>
          <w:p w14:paraId="1A147B69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595" w:type="dxa"/>
          </w:tcPr>
          <w:p w14:paraId="1ECF1FBF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14:paraId="0B01A97F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59D02F13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1595" w:type="dxa"/>
          </w:tcPr>
          <w:p w14:paraId="22AABFC0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6" w:type="dxa"/>
          </w:tcPr>
          <w:p w14:paraId="0B8AE60B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14:paraId="67E3CC6A" w14:textId="77777777" w:rsidTr="007F6CCD">
        <w:tc>
          <w:tcPr>
            <w:tcW w:w="1595" w:type="dxa"/>
          </w:tcPr>
          <w:p w14:paraId="49C07817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1595" w:type="dxa"/>
          </w:tcPr>
          <w:p w14:paraId="77CBE34B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595" w:type="dxa"/>
          </w:tcPr>
          <w:p w14:paraId="63DBA563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7C64AB71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595" w:type="dxa"/>
          </w:tcPr>
          <w:p w14:paraId="3D11FE25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1596" w:type="dxa"/>
          </w:tcPr>
          <w:p w14:paraId="764FA116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14:paraId="61582833" w14:textId="77777777" w:rsidTr="007F6CCD">
        <w:tc>
          <w:tcPr>
            <w:tcW w:w="1595" w:type="dxa"/>
          </w:tcPr>
          <w:p w14:paraId="2925EF47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1595" w:type="dxa"/>
          </w:tcPr>
          <w:p w14:paraId="2F59386E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595" w:type="dxa"/>
          </w:tcPr>
          <w:p w14:paraId="0CD6B24D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2382DB63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595" w:type="dxa"/>
          </w:tcPr>
          <w:p w14:paraId="6E272D45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1596" w:type="dxa"/>
          </w:tcPr>
          <w:p w14:paraId="700094C4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14:paraId="2418282C" w14:textId="77777777" w:rsidTr="007F6CCD">
        <w:tc>
          <w:tcPr>
            <w:tcW w:w="1595" w:type="dxa"/>
          </w:tcPr>
          <w:p w14:paraId="0E0B1641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595" w:type="dxa"/>
          </w:tcPr>
          <w:p w14:paraId="5A617A67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595" w:type="dxa"/>
          </w:tcPr>
          <w:p w14:paraId="68A1A37F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1C0A366D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595" w:type="dxa"/>
          </w:tcPr>
          <w:p w14:paraId="4ED6ADAB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1596" w:type="dxa"/>
          </w:tcPr>
          <w:p w14:paraId="1CD14A32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14:paraId="2AC07ADE" w14:textId="77777777" w:rsidTr="007F6CCD">
        <w:tc>
          <w:tcPr>
            <w:tcW w:w="1595" w:type="dxa"/>
          </w:tcPr>
          <w:p w14:paraId="4DC9E8D0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595" w:type="dxa"/>
          </w:tcPr>
          <w:p w14:paraId="55F562AE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1595" w:type="dxa"/>
          </w:tcPr>
          <w:p w14:paraId="41D7955D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0689D6B2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595" w:type="dxa"/>
          </w:tcPr>
          <w:p w14:paraId="70FE3032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596" w:type="dxa"/>
          </w:tcPr>
          <w:p w14:paraId="628BDD95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F6CCD" w14:paraId="686F02C2" w14:textId="77777777" w:rsidTr="007F6CCD">
        <w:tc>
          <w:tcPr>
            <w:tcW w:w="1595" w:type="dxa"/>
          </w:tcPr>
          <w:p w14:paraId="3536530B" w14:textId="77777777" w:rsidR="007F6CCD" w:rsidRDefault="007F6CCD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14:paraId="001C8FE9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1595" w:type="dxa"/>
          </w:tcPr>
          <w:p w14:paraId="62C998FC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14:paraId="6AFEF65A" w14:textId="77777777" w:rsidR="007F6CCD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595" w:type="dxa"/>
          </w:tcPr>
          <w:p w14:paraId="523DDE1E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1596" w:type="dxa"/>
          </w:tcPr>
          <w:p w14:paraId="2A7F15AB" w14:textId="77777777" w:rsidR="007F6CCD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446C3F" w14:paraId="60981F6C" w14:textId="77777777" w:rsidTr="007F6CCD">
        <w:tc>
          <w:tcPr>
            <w:tcW w:w="1595" w:type="dxa"/>
          </w:tcPr>
          <w:p w14:paraId="05C9AAD1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14:paraId="24AABB57" w14:textId="77777777" w:rsidR="00446C3F" w:rsidRDefault="009A2C4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44E1C0E9" w14:textId="77777777"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14:paraId="23B28F5A" w14:textId="77777777" w:rsidR="00446C3F" w:rsidRPr="00446C3F" w:rsidRDefault="00446C3F" w:rsidP="00446C3F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595" w:type="dxa"/>
          </w:tcPr>
          <w:p w14:paraId="143227F8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1596" w:type="dxa"/>
          </w:tcPr>
          <w:p w14:paraId="63341861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446C3F" w14:paraId="7652BF95" w14:textId="77777777" w:rsidTr="007F6CCD">
        <w:tc>
          <w:tcPr>
            <w:tcW w:w="1595" w:type="dxa"/>
          </w:tcPr>
          <w:p w14:paraId="46FA5870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14:paraId="0D1F913D" w14:textId="77777777"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595" w:type="dxa"/>
          </w:tcPr>
          <w:p w14:paraId="0F138EC1" w14:textId="77777777" w:rsidR="00446C3F" w:rsidRDefault="002267AE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595" w:type="dxa"/>
          </w:tcPr>
          <w:p w14:paraId="7C58416D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</w:p>
        </w:tc>
        <w:tc>
          <w:tcPr>
            <w:tcW w:w="1595" w:type="dxa"/>
          </w:tcPr>
          <w:p w14:paraId="60D2DF18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1596" w:type="dxa"/>
          </w:tcPr>
          <w:p w14:paraId="14C57629" w14:textId="77777777" w:rsidR="00446C3F" w:rsidRDefault="00446C3F" w:rsidP="00446C3F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</w:tbl>
    <w:p w14:paraId="5F8CBC46" w14:textId="77777777" w:rsidR="00395AB4" w:rsidRDefault="00395AB4">
      <w:pPr>
        <w:rPr>
          <w:b/>
          <w:szCs w:val="28"/>
          <w:lang w:val="ru-RU"/>
        </w:rPr>
      </w:pPr>
    </w:p>
    <w:p w14:paraId="351FC117" w14:textId="77777777" w:rsidR="001477B6" w:rsidRDefault="001477B6" w:rsidP="001477B6">
      <w:pPr>
        <w:pStyle w:val="2"/>
      </w:pPr>
      <w:bookmarkStart w:id="82" w:name="_Toc263651314"/>
      <w:r>
        <w:t>Выбор категории на основании найденных ключевых слов</w:t>
      </w:r>
      <w:bookmarkEnd w:id="82"/>
      <w:r>
        <w:t xml:space="preserve"> </w:t>
      </w:r>
    </w:p>
    <w:p w14:paraId="1E3F6C45" w14:textId="77777777" w:rsidR="00730B48" w:rsidRDefault="00730B48" w:rsidP="001477B6">
      <w:pPr>
        <w:rPr>
          <w:lang w:val="ru-RU"/>
        </w:rPr>
      </w:pPr>
    </w:p>
    <w:p w14:paraId="02294F8A" w14:textId="77777777" w:rsidR="00E15F2B" w:rsidRDefault="000C3620" w:rsidP="00E15F2B">
      <w:pPr>
        <w:rPr>
          <w:lang w:val="ru-RU"/>
        </w:rPr>
      </w:pPr>
      <w:r>
        <w:rPr>
          <w:lang w:val="ru-RU"/>
        </w:rPr>
        <w:t xml:space="preserve">Категория представляет собой </w:t>
      </w:r>
      <w:r w:rsidR="00E15F2B">
        <w:rPr>
          <w:lang w:val="ru-RU"/>
        </w:rPr>
        <w:t xml:space="preserve">неупорядоченный </w:t>
      </w:r>
      <w:r>
        <w:rPr>
          <w:lang w:val="ru-RU"/>
        </w:rPr>
        <w:t xml:space="preserve"> набор идентификаторов слов. Идентификатор слова представляет собой набор синонимичных ключевых слов. </w:t>
      </w:r>
      <w:r w:rsidR="008018BB">
        <w:rPr>
          <w:lang w:val="ru-RU"/>
        </w:rPr>
        <w:t xml:space="preserve">При этом в данном контексте это могут быть не обязательно синонимы,  возможен случай, когда несколько различных слов, в контексте определенных категорий имеют синонимичный смысл, тогда они в словаре хранятся  с одинаковыми идентификаторами. Таким образом, после фазы извлечения ключевых слов, когда получен только массив идентификаторов слов, такие слова синонимы </w:t>
      </w:r>
      <w:r w:rsidR="00E15F2B">
        <w:rPr>
          <w:lang w:val="ru-RU"/>
        </w:rPr>
        <w:t>являются</w:t>
      </w:r>
      <w:r w:rsidR="008018BB">
        <w:rPr>
          <w:lang w:val="ru-RU"/>
        </w:rPr>
        <w:t xml:space="preserve"> эквивалентны</w:t>
      </w:r>
      <w:r w:rsidR="00E15F2B">
        <w:rPr>
          <w:lang w:val="ru-RU"/>
        </w:rPr>
        <w:t>ми</w:t>
      </w:r>
      <w:r w:rsidR="008018BB">
        <w:rPr>
          <w:lang w:val="ru-RU"/>
        </w:rPr>
        <w:t xml:space="preserve"> и не различимы</w:t>
      </w:r>
      <w:r w:rsidR="00E15F2B">
        <w:rPr>
          <w:lang w:val="ru-RU"/>
        </w:rPr>
        <w:t xml:space="preserve">ми (представляются одинаковыми идентификаторами см. </w:t>
      </w:r>
      <w:r w:rsidR="00E15F2B">
        <w:rPr>
          <w:lang w:val="ru-RU"/>
        </w:rPr>
        <w:fldChar w:fldCharType="begin"/>
      </w:r>
      <w:r w:rsidR="00E15F2B">
        <w:rPr>
          <w:lang w:val="ru-RU"/>
        </w:rPr>
        <w:instrText xml:space="preserve"> REF _Ref263636859 \r \h </w:instrText>
      </w:r>
      <w:r w:rsidR="00E15F2B">
        <w:rPr>
          <w:lang w:val="ru-RU"/>
        </w:rPr>
      </w:r>
      <w:r w:rsidR="00E15F2B">
        <w:rPr>
          <w:lang w:val="ru-RU"/>
        </w:rPr>
        <w:fldChar w:fldCharType="separate"/>
      </w:r>
      <w:r w:rsidR="00A9240B">
        <w:rPr>
          <w:lang w:val="ru-RU"/>
        </w:rPr>
        <w:t>Таблица 4.2</w:t>
      </w:r>
      <w:r w:rsidR="00E15F2B">
        <w:rPr>
          <w:lang w:val="ru-RU"/>
        </w:rPr>
        <w:fldChar w:fldCharType="end"/>
      </w:r>
      <w:r w:rsidR="00E15F2B">
        <w:rPr>
          <w:lang w:val="ru-RU"/>
        </w:rPr>
        <w:t>)</w:t>
      </w:r>
      <w:r w:rsidR="008018BB">
        <w:rPr>
          <w:lang w:val="ru-RU"/>
        </w:rPr>
        <w:t>.</w:t>
      </w:r>
    </w:p>
    <w:p w14:paraId="05DD04A7" w14:textId="07C3AD43" w:rsidR="00E15F2B" w:rsidRPr="00E15F2B" w:rsidRDefault="00D566C5" w:rsidP="00E15F2B">
      <w:pPr>
        <w:pStyle w:val="a1"/>
      </w:pPr>
      <w:bookmarkStart w:id="83" w:name="_Ref263636859"/>
      <w:r>
        <w:lastRenderedPageBreak/>
        <w:t xml:space="preserve">- </w:t>
      </w:r>
      <w:r w:rsidR="00E15F2B">
        <w:t>Пример идентификаторов слов</w:t>
      </w:r>
      <w:bookmarkEnd w:id="83"/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1814A6" w14:paraId="12567841" w14:textId="77777777" w:rsidTr="001814A6">
        <w:tc>
          <w:tcPr>
            <w:tcW w:w="3190" w:type="dxa"/>
          </w:tcPr>
          <w:p w14:paraId="0B0831E5" w14:textId="77777777" w:rsidR="001814A6" w:rsidRPr="001814A6" w:rsidRDefault="001814A6" w:rsidP="000F066F">
            <w:pPr>
              <w:pStyle w:val="ad"/>
              <w:ind w:firstLine="0"/>
              <w:jc w:val="center"/>
            </w:pPr>
            <w:r>
              <w:t>Ключевое слово</w:t>
            </w:r>
          </w:p>
        </w:tc>
        <w:tc>
          <w:tcPr>
            <w:tcW w:w="3190" w:type="dxa"/>
          </w:tcPr>
          <w:p w14:paraId="546EE3A5" w14:textId="77777777" w:rsidR="001814A6" w:rsidRDefault="001814A6" w:rsidP="000F066F">
            <w:pPr>
              <w:pStyle w:val="ad"/>
              <w:ind w:firstLine="0"/>
              <w:jc w:val="center"/>
            </w:pPr>
            <w:r>
              <w:t>Выходной сигнал конечного автомата</w:t>
            </w:r>
          </w:p>
        </w:tc>
        <w:tc>
          <w:tcPr>
            <w:tcW w:w="3191" w:type="dxa"/>
          </w:tcPr>
          <w:p w14:paraId="3D2011C5" w14:textId="77777777" w:rsidR="001814A6" w:rsidRDefault="00E15F2B" w:rsidP="000F066F">
            <w:pPr>
              <w:pStyle w:val="ad"/>
              <w:ind w:firstLine="0"/>
              <w:jc w:val="center"/>
            </w:pPr>
            <w:r>
              <w:t>Идентификатор</w:t>
            </w:r>
          </w:p>
        </w:tc>
      </w:tr>
      <w:tr w:rsidR="001814A6" w14:paraId="75787957" w14:textId="77777777" w:rsidTr="001814A6">
        <w:tc>
          <w:tcPr>
            <w:tcW w:w="3190" w:type="dxa"/>
          </w:tcPr>
          <w:p w14:paraId="1A50063F" w14:textId="77777777" w:rsidR="001814A6" w:rsidRPr="001814A6" w:rsidRDefault="001814A6" w:rsidP="00FF1E23">
            <w:pPr>
              <w:pStyle w:val="ad"/>
            </w:pPr>
            <w:r w:rsidRPr="00BD2094">
              <w:rPr>
                <w:lang w:val="en-US"/>
              </w:rPr>
              <w:t>BELARUS</w:t>
            </w:r>
          </w:p>
        </w:tc>
        <w:tc>
          <w:tcPr>
            <w:tcW w:w="3190" w:type="dxa"/>
          </w:tcPr>
          <w:p w14:paraId="0B0C4DF2" w14:textId="77777777" w:rsidR="001814A6" w:rsidRDefault="001814A6" w:rsidP="000F066F">
            <w:pPr>
              <w:pStyle w:val="ad"/>
              <w:ind w:firstLine="0"/>
              <w:jc w:val="center"/>
            </w:pPr>
            <w:r>
              <w:t>1</w:t>
            </w:r>
          </w:p>
        </w:tc>
        <w:tc>
          <w:tcPr>
            <w:tcW w:w="3191" w:type="dxa"/>
          </w:tcPr>
          <w:p w14:paraId="7216F316" w14:textId="77777777" w:rsidR="001814A6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E15F2B" w14:paraId="39C1C41B" w14:textId="77777777" w:rsidTr="001814A6">
        <w:tc>
          <w:tcPr>
            <w:tcW w:w="3190" w:type="dxa"/>
          </w:tcPr>
          <w:p w14:paraId="29D40374" w14:textId="77777777" w:rsidR="00E15F2B" w:rsidRPr="00E15F2B" w:rsidRDefault="00E15F2B" w:rsidP="00FF1E2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SUIR</w:t>
            </w:r>
          </w:p>
        </w:tc>
        <w:tc>
          <w:tcPr>
            <w:tcW w:w="3190" w:type="dxa"/>
          </w:tcPr>
          <w:p w14:paraId="459554EE" w14:textId="77777777" w:rsidR="00E15F2B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191" w:type="dxa"/>
          </w:tcPr>
          <w:p w14:paraId="0CE7F57F" w14:textId="77777777" w:rsidR="00E15F2B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1814A6" w14:paraId="6B5696C5" w14:textId="77777777" w:rsidTr="001814A6">
        <w:tc>
          <w:tcPr>
            <w:tcW w:w="3190" w:type="dxa"/>
          </w:tcPr>
          <w:p w14:paraId="598D17C6" w14:textId="77777777" w:rsidR="001814A6" w:rsidRPr="001814A6" w:rsidRDefault="001814A6" w:rsidP="00FF1E23">
            <w:pPr>
              <w:pStyle w:val="ad"/>
            </w:pPr>
            <w:r w:rsidRPr="00BD2094">
              <w:rPr>
                <w:lang w:val="en-US"/>
              </w:rPr>
              <w:t>SCIENCE</w:t>
            </w:r>
          </w:p>
        </w:tc>
        <w:tc>
          <w:tcPr>
            <w:tcW w:w="3190" w:type="dxa"/>
          </w:tcPr>
          <w:p w14:paraId="14D5EA36" w14:textId="77777777" w:rsidR="001814A6" w:rsidRDefault="001814A6" w:rsidP="000F066F">
            <w:pPr>
              <w:pStyle w:val="ad"/>
              <w:ind w:firstLine="0"/>
              <w:jc w:val="center"/>
            </w:pPr>
            <w:r>
              <w:t>3</w:t>
            </w:r>
          </w:p>
        </w:tc>
        <w:tc>
          <w:tcPr>
            <w:tcW w:w="3191" w:type="dxa"/>
          </w:tcPr>
          <w:p w14:paraId="6D86E6F1" w14:textId="77777777" w:rsidR="001814A6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1814A6" w14:paraId="437B38E9" w14:textId="77777777" w:rsidTr="001814A6">
        <w:tc>
          <w:tcPr>
            <w:tcW w:w="3190" w:type="dxa"/>
          </w:tcPr>
          <w:p w14:paraId="73E30112" w14:textId="77777777" w:rsidR="001814A6" w:rsidRPr="001814A6" w:rsidRDefault="001814A6" w:rsidP="00FF1E23">
            <w:pPr>
              <w:pStyle w:val="ad"/>
            </w:pPr>
            <w:r w:rsidRPr="00BD2094">
              <w:rPr>
                <w:lang w:val="en-US"/>
              </w:rPr>
              <w:t>SCIENTIST</w:t>
            </w:r>
          </w:p>
        </w:tc>
        <w:tc>
          <w:tcPr>
            <w:tcW w:w="3190" w:type="dxa"/>
          </w:tcPr>
          <w:p w14:paraId="66ACF2F8" w14:textId="77777777" w:rsidR="001814A6" w:rsidRDefault="001814A6" w:rsidP="000F066F">
            <w:pPr>
              <w:pStyle w:val="ad"/>
              <w:ind w:firstLine="0"/>
              <w:jc w:val="center"/>
            </w:pPr>
            <w:r>
              <w:t>4</w:t>
            </w:r>
          </w:p>
        </w:tc>
        <w:tc>
          <w:tcPr>
            <w:tcW w:w="3191" w:type="dxa"/>
          </w:tcPr>
          <w:p w14:paraId="13F1EF6F" w14:textId="77777777" w:rsidR="001814A6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E15F2B" w14:paraId="0E7FF966" w14:textId="77777777" w:rsidTr="001814A6">
        <w:tc>
          <w:tcPr>
            <w:tcW w:w="3190" w:type="dxa"/>
          </w:tcPr>
          <w:p w14:paraId="69431656" w14:textId="77777777" w:rsidR="00E15F2B" w:rsidRPr="00BD2094" w:rsidRDefault="00E15F2B" w:rsidP="00FF1E2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OFTWARE</w:t>
            </w:r>
          </w:p>
        </w:tc>
        <w:tc>
          <w:tcPr>
            <w:tcW w:w="3190" w:type="dxa"/>
          </w:tcPr>
          <w:p w14:paraId="4DBCDD53" w14:textId="77777777" w:rsidR="00E15F2B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191" w:type="dxa"/>
          </w:tcPr>
          <w:p w14:paraId="61838B32" w14:textId="77777777" w:rsidR="00E15F2B" w:rsidRPr="00E15F2B" w:rsidRDefault="00E15F2B" w:rsidP="000F066F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</w:tbl>
    <w:p w14:paraId="5E8F77AC" w14:textId="77777777" w:rsidR="00730B48" w:rsidRDefault="00730B48" w:rsidP="000F066F">
      <w:pPr>
        <w:pStyle w:val="ad"/>
        <w:jc w:val="center"/>
      </w:pPr>
    </w:p>
    <w:p w14:paraId="40EEF579" w14:textId="77777777" w:rsidR="00E15F2B" w:rsidRDefault="00E15F2B" w:rsidP="00E15F2B">
      <w:pPr>
        <w:pStyle w:val="ad"/>
      </w:pPr>
      <w:r>
        <w:t>Текст считается</w:t>
      </w:r>
      <w:r w:rsidR="00E06A27">
        <w:t xml:space="preserve"> принадлежащим категории, если в нем есть </w:t>
      </w:r>
      <w:proofErr w:type="gramStart"/>
      <w:r w:rsidR="00EA531B">
        <w:t>предложение</w:t>
      </w:r>
      <w:proofErr w:type="gramEnd"/>
      <w:r w:rsidR="00E06A27">
        <w:t xml:space="preserve"> полностью включающее все слова из данной категории</w:t>
      </w:r>
      <w:r w:rsidR="00EA531B">
        <w:t xml:space="preserve">. </w:t>
      </w:r>
      <w:proofErr w:type="gramStart"/>
      <w:r w:rsidR="00EA531B">
        <w:t>Например</w:t>
      </w:r>
      <w:proofErr w:type="gramEnd"/>
      <w:r w:rsidR="00EA531B">
        <w:t xml:space="preserve"> категория «</w:t>
      </w:r>
      <w:r w:rsidR="00EA531B">
        <w:rPr>
          <w:lang w:val="en-US"/>
        </w:rPr>
        <w:t>Belarus scientist’s</w:t>
      </w:r>
      <w:r w:rsidR="00EA531B">
        <w:t>»</w:t>
      </w:r>
      <w:r w:rsidR="00EA531B">
        <w:rPr>
          <w:lang w:val="en-US"/>
        </w:rPr>
        <w:t xml:space="preserve">: </w:t>
      </w:r>
      <w:r w:rsidR="00EA531B">
        <w:t>представляет собой</w:t>
      </w:r>
      <w:r w:rsidR="00EA531B">
        <w:rPr>
          <w:lang w:val="en-US"/>
        </w:rPr>
        <w:t xml:space="preserve"> </w:t>
      </w:r>
      <w:r w:rsidR="00EA531B">
        <w:t xml:space="preserve">шаблон: </w:t>
      </w:r>
    </w:p>
    <w:p w14:paraId="2A4C03B1" w14:textId="77777777" w:rsidR="00EA531B" w:rsidRDefault="00EA531B" w:rsidP="00E15F2B">
      <w:pPr>
        <w:pStyle w:val="ad"/>
      </w:pPr>
    </w:p>
    <w:p w14:paraId="413663E2" w14:textId="74BEC2C2" w:rsidR="00EA531B" w:rsidRPr="00EA531B" w:rsidRDefault="00D566C5" w:rsidP="00EA531B">
      <w:pPr>
        <w:pStyle w:val="a1"/>
      </w:pPr>
      <w:r>
        <w:t xml:space="preserve">- </w:t>
      </w:r>
      <w:r w:rsidR="00EA531B">
        <w:t>Пример преобразования категории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928"/>
        <w:gridCol w:w="4643"/>
      </w:tblGrid>
      <w:tr w:rsidR="00EA531B" w14:paraId="3C612B31" w14:textId="77777777" w:rsidTr="002F7AA5">
        <w:tc>
          <w:tcPr>
            <w:tcW w:w="4928" w:type="dxa"/>
          </w:tcPr>
          <w:p w14:paraId="5EA2B2FC" w14:textId="77777777" w:rsidR="00EA531B" w:rsidRPr="00EA531B" w:rsidRDefault="00EA531B" w:rsidP="00E15F2B">
            <w:pPr>
              <w:pStyle w:val="ad"/>
              <w:ind w:firstLine="0"/>
            </w:pPr>
            <w:r>
              <w:t>Название</w:t>
            </w:r>
          </w:p>
        </w:tc>
        <w:tc>
          <w:tcPr>
            <w:tcW w:w="4643" w:type="dxa"/>
          </w:tcPr>
          <w:p w14:paraId="22B95E3E" w14:textId="77777777" w:rsidR="00EA531B" w:rsidRPr="00EA531B" w:rsidRDefault="00EA531B" w:rsidP="00E15F2B">
            <w:pPr>
              <w:pStyle w:val="ad"/>
              <w:ind w:firstLine="0"/>
            </w:pPr>
            <w:r>
              <w:rPr>
                <w:lang w:val="en-US"/>
              </w:rPr>
              <w:t>Belarus scientist’s</w:t>
            </w:r>
          </w:p>
        </w:tc>
      </w:tr>
      <w:tr w:rsidR="00EA531B" w14:paraId="50D10324" w14:textId="77777777" w:rsidTr="002F7AA5">
        <w:tc>
          <w:tcPr>
            <w:tcW w:w="4928" w:type="dxa"/>
          </w:tcPr>
          <w:p w14:paraId="76C2D941" w14:textId="77777777" w:rsidR="00EA531B" w:rsidRPr="00EA531B" w:rsidRDefault="00EA531B" w:rsidP="00E15F2B">
            <w:pPr>
              <w:pStyle w:val="ad"/>
              <w:ind w:firstLine="0"/>
            </w:pPr>
            <w:r>
              <w:t>Правило</w:t>
            </w:r>
          </w:p>
        </w:tc>
        <w:tc>
          <w:tcPr>
            <w:tcW w:w="4643" w:type="dxa"/>
          </w:tcPr>
          <w:p w14:paraId="2C158661" w14:textId="77777777" w:rsidR="00EA531B" w:rsidRDefault="00A45E90" w:rsidP="00A45E90">
            <w:pPr>
              <w:pStyle w:val="ad"/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Pr="00BD2094">
              <w:rPr>
                <w:lang w:val="en-US"/>
              </w:rPr>
              <w:t>SCIENCE</w:t>
            </w:r>
            <w:r>
              <w:rPr>
                <w:lang w:val="en-US"/>
              </w:rPr>
              <w:t xml:space="preserve"> OR </w:t>
            </w:r>
            <w:r w:rsidRPr="00BD2094">
              <w:rPr>
                <w:lang w:val="en-US"/>
              </w:rPr>
              <w:t>SCIENTIST</w:t>
            </w:r>
            <w:r>
              <w:rPr>
                <w:lang w:val="en-US"/>
              </w:rPr>
              <w:t>)</w:t>
            </w:r>
            <w:r w:rsidR="00EA531B">
              <w:rPr>
                <w:lang w:val="en-US"/>
              </w:rPr>
              <w:t xml:space="preserve"> AND </w:t>
            </w:r>
            <w:r w:rsidRPr="00BD2094">
              <w:rPr>
                <w:lang w:val="en-US"/>
              </w:rPr>
              <w:t>BELARUS</w:t>
            </w:r>
          </w:p>
        </w:tc>
      </w:tr>
      <w:tr w:rsidR="00EA531B" w14:paraId="5DA3EB5A" w14:textId="77777777" w:rsidTr="002F7AA5">
        <w:tc>
          <w:tcPr>
            <w:tcW w:w="4928" w:type="dxa"/>
          </w:tcPr>
          <w:p w14:paraId="7D7255FD" w14:textId="77777777" w:rsidR="00EA531B" w:rsidRPr="00EA531B" w:rsidRDefault="00EA531B" w:rsidP="00EA531B">
            <w:pPr>
              <w:pStyle w:val="ad"/>
              <w:ind w:firstLine="0"/>
            </w:pPr>
            <w:r>
              <w:t>Шаблон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4643" w:type="dxa"/>
          </w:tcPr>
          <w:p w14:paraId="2659C9EA" w14:textId="77777777" w:rsidR="00EA531B" w:rsidRPr="00A45E90" w:rsidRDefault="00EA531B" w:rsidP="00EA531B">
            <w:pPr>
              <w:pStyle w:val="ad"/>
              <w:ind w:firstLine="0"/>
            </w:pPr>
            <w:r>
              <w:rPr>
                <w:lang w:val="en-US"/>
              </w:rPr>
              <w:t>(</w:t>
            </w:r>
            <w:r w:rsidR="00A45E90">
              <w:t xml:space="preserve"> </w:t>
            </w:r>
            <w:r>
              <w:t>3</w:t>
            </w:r>
            <w:r w:rsidR="00A45E90">
              <w:t xml:space="preserve"> </w:t>
            </w:r>
            <w:r>
              <w:rPr>
                <w:lang w:val="en-US"/>
              </w:rPr>
              <w:t>|</w:t>
            </w:r>
            <w:r w:rsidR="00A45E90">
              <w:t xml:space="preserve"> </w:t>
            </w:r>
            <w:r>
              <w:t>4</w:t>
            </w:r>
            <w:r w:rsidR="00A45E90">
              <w:t xml:space="preserve"> </w:t>
            </w:r>
            <w:r>
              <w:rPr>
                <w:lang w:val="en-US"/>
              </w:rPr>
              <w:t>)</w:t>
            </w:r>
            <w:r w:rsidR="00A45E90">
              <w:t xml:space="preserve"> 1</w:t>
            </w:r>
          </w:p>
        </w:tc>
      </w:tr>
      <w:tr w:rsidR="00EA531B" w14:paraId="3A9BD397" w14:textId="77777777" w:rsidTr="002F7AA5">
        <w:tc>
          <w:tcPr>
            <w:tcW w:w="4928" w:type="dxa"/>
          </w:tcPr>
          <w:p w14:paraId="7488B143" w14:textId="77777777" w:rsidR="00EA531B" w:rsidRDefault="00EA531B" w:rsidP="00EA531B">
            <w:pPr>
              <w:pStyle w:val="ad"/>
              <w:ind w:firstLine="0"/>
            </w:pPr>
            <w:r>
              <w:t>Шаблон</w:t>
            </w:r>
            <w:r>
              <w:rPr>
                <w:lang w:val="en-US"/>
              </w:rPr>
              <w:t xml:space="preserve"> </w:t>
            </w:r>
          </w:p>
          <w:p w14:paraId="3B0541D0" w14:textId="77777777" w:rsidR="00EA531B" w:rsidRDefault="00EA531B" w:rsidP="00EA531B">
            <w:pPr>
              <w:pStyle w:val="ad"/>
              <w:ind w:firstLine="0"/>
              <w:jc w:val="left"/>
              <w:rPr>
                <w:lang w:val="en-US"/>
              </w:rPr>
            </w:pPr>
            <w:r>
              <w:t>с использованием идентификаторов</w:t>
            </w:r>
          </w:p>
        </w:tc>
        <w:tc>
          <w:tcPr>
            <w:tcW w:w="4643" w:type="dxa"/>
          </w:tcPr>
          <w:p w14:paraId="53BAA6BF" w14:textId="77777777" w:rsidR="00EA531B" w:rsidRPr="00EA531B" w:rsidRDefault="00EA531B" w:rsidP="00E15F2B">
            <w:pPr>
              <w:pStyle w:val="ad"/>
              <w:ind w:firstLine="0"/>
            </w:pPr>
            <w:r>
              <w:t>3</w:t>
            </w:r>
            <w:r w:rsidR="00A45E90">
              <w:t xml:space="preserve"> 1</w:t>
            </w:r>
          </w:p>
        </w:tc>
      </w:tr>
      <w:tr w:rsidR="00EA531B" w14:paraId="60951AEF" w14:textId="77777777" w:rsidTr="002F7AA5">
        <w:tc>
          <w:tcPr>
            <w:tcW w:w="4928" w:type="dxa"/>
          </w:tcPr>
          <w:p w14:paraId="07111868" w14:textId="77777777" w:rsidR="00FF1E23" w:rsidRDefault="00A45E90" w:rsidP="00FF1E23">
            <w:pPr>
              <w:pStyle w:val="ad"/>
              <w:ind w:firstLine="0"/>
              <w:jc w:val="left"/>
            </w:pPr>
            <w:r>
              <w:t>Нормализованный</w:t>
            </w:r>
            <w:r w:rsidR="00FF1E23">
              <w:t xml:space="preserve"> шаблон</w:t>
            </w:r>
            <w:r w:rsidR="00FF1E23">
              <w:rPr>
                <w:lang w:val="en-US"/>
              </w:rPr>
              <w:t xml:space="preserve"> </w:t>
            </w:r>
          </w:p>
          <w:p w14:paraId="35E20B60" w14:textId="77777777" w:rsidR="00EA531B" w:rsidRDefault="00FF1E23" w:rsidP="00FF1E23">
            <w:pPr>
              <w:pStyle w:val="ad"/>
              <w:ind w:firstLine="0"/>
              <w:jc w:val="left"/>
              <w:rPr>
                <w:lang w:val="en-US"/>
              </w:rPr>
            </w:pPr>
            <w:r>
              <w:t>с использованием идентификаторов</w:t>
            </w:r>
          </w:p>
        </w:tc>
        <w:tc>
          <w:tcPr>
            <w:tcW w:w="4643" w:type="dxa"/>
          </w:tcPr>
          <w:p w14:paraId="3BDB2131" w14:textId="77777777" w:rsidR="00EA531B" w:rsidRPr="00FF1E23" w:rsidRDefault="00FF1E23" w:rsidP="00E15F2B">
            <w:pPr>
              <w:pStyle w:val="ad"/>
              <w:ind w:firstLine="0"/>
            </w:pPr>
            <w:r>
              <w:t>1</w:t>
            </w:r>
            <w:r w:rsidR="00A45E90">
              <w:t xml:space="preserve"> </w:t>
            </w:r>
            <w:r>
              <w:t>3</w:t>
            </w:r>
          </w:p>
        </w:tc>
      </w:tr>
    </w:tbl>
    <w:p w14:paraId="53371D43" w14:textId="77777777" w:rsidR="00EA531B" w:rsidRDefault="00EA531B" w:rsidP="00E15F2B">
      <w:pPr>
        <w:pStyle w:val="ad"/>
      </w:pPr>
    </w:p>
    <w:p w14:paraId="046A7666" w14:textId="29B08115" w:rsidR="00A45E90" w:rsidRDefault="00A45E90" w:rsidP="00A45E90">
      <w:pPr>
        <w:pStyle w:val="ad"/>
      </w:pPr>
      <w:r>
        <w:t xml:space="preserve">Нормализованный шаблон категории, это шаблон категории с упорядоченными идентификаторами ключевых слов. </w:t>
      </w:r>
      <w:r w:rsidR="000705F9">
        <w:t xml:space="preserve"> Для проверки соответствия категории</w:t>
      </w:r>
      <w:r w:rsidR="00F047BD">
        <w:t>,</w:t>
      </w:r>
      <w:r w:rsidR="000705F9">
        <w:t xml:space="preserve"> массив идентификаторов ключевых слов для каждого предложения нормализуется (сортируется по значениям идентификаторов)</w:t>
      </w:r>
      <w:r w:rsidR="00F047BD">
        <w:t>, затем для него запускается конечный автомат ля поиска соответствия категории</w:t>
      </w:r>
      <w:r w:rsidR="000705F9">
        <w:t>.</w:t>
      </w:r>
    </w:p>
    <w:p w14:paraId="64112DC1" w14:textId="77777777" w:rsidR="002F7AA5" w:rsidRDefault="002F7AA5" w:rsidP="00A45E90">
      <w:pPr>
        <w:pStyle w:val="ad"/>
      </w:pPr>
    </w:p>
    <w:p w14:paraId="02153463" w14:textId="1ED5DAFA" w:rsidR="002F7AA5" w:rsidRDefault="002F7AA5" w:rsidP="00A45E90">
      <w:pPr>
        <w:pStyle w:val="ad"/>
      </w:pPr>
      <w:r>
        <w:rPr>
          <w:noProof/>
          <w:lang w:eastAsia="ru-RU"/>
        </w:rPr>
        <w:drawing>
          <wp:inline distT="0" distB="0" distL="0" distR="0" wp14:editId="14FBE6E7">
            <wp:extent cx="4433570" cy="114808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57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0D3E5EFF" w14:textId="77777777" w:rsidR="002F7AA5" w:rsidRDefault="002F7AA5" w:rsidP="00A45E90">
      <w:pPr>
        <w:pStyle w:val="ad"/>
      </w:pPr>
    </w:p>
    <w:p w14:paraId="42185DED" w14:textId="74B1DD46" w:rsidR="002F7AA5" w:rsidRDefault="002F7AA5" w:rsidP="002F7AA5">
      <w:pPr>
        <w:pStyle w:val="a0"/>
      </w:pPr>
      <w:r>
        <w:t>- Конечный автомат для категории с шаблоном «1 3»</w:t>
      </w:r>
    </w:p>
    <w:p w14:paraId="7DF611AE" w14:textId="77777777" w:rsidR="002F7AA5" w:rsidRDefault="002F7AA5" w:rsidP="002F7AA5">
      <w:pPr>
        <w:pStyle w:val="ad"/>
      </w:pPr>
    </w:p>
    <w:p w14:paraId="034CDF7B" w14:textId="5104F6C9" w:rsidR="001477B6" w:rsidRDefault="001477B6" w:rsidP="000F066F">
      <w:pPr>
        <w:pStyle w:val="ad"/>
        <w:jc w:val="center"/>
      </w:pPr>
    </w:p>
    <w:p w14:paraId="4C21D671" w14:textId="77777777" w:rsidR="001477B6" w:rsidRDefault="001477B6" w:rsidP="001477B6">
      <w:pPr>
        <w:pStyle w:val="2"/>
        <w:numPr>
          <w:ilvl w:val="0"/>
          <w:numId w:val="0"/>
        </w:numPr>
        <w:ind w:left="709"/>
      </w:pPr>
      <w:r>
        <w:br w:type="page"/>
      </w:r>
    </w:p>
    <w:p w14:paraId="492C84A4" w14:textId="77777777" w:rsidR="00CF74E6" w:rsidRDefault="00B2268C" w:rsidP="00B2268C">
      <w:pPr>
        <w:pStyle w:val="1"/>
      </w:pPr>
      <w:bookmarkStart w:id="84" w:name="_Toc262734932"/>
      <w:bookmarkStart w:id="85" w:name="_Toc262735246"/>
      <w:bookmarkStart w:id="86" w:name="_Toc263651315"/>
      <w:r w:rsidRPr="00B2268C">
        <w:lastRenderedPageBreak/>
        <w:t>РЕАЛИЗАЦИЯ И ТЕСТИРОВАНИЕ ПРОГРАММНОГО СРЕДСТВА</w:t>
      </w:r>
      <w:bookmarkEnd w:id="84"/>
      <w:bookmarkEnd w:id="85"/>
      <w:bookmarkEnd w:id="86"/>
    </w:p>
    <w:p w14:paraId="0D44BFE4" w14:textId="77777777" w:rsidR="00CF21A2" w:rsidRDefault="00CF21A2" w:rsidP="00CF21A2">
      <w:pPr>
        <w:rPr>
          <w:lang w:val="ru-RU"/>
        </w:rPr>
      </w:pPr>
    </w:p>
    <w:p w14:paraId="21823B03" w14:textId="32719C02" w:rsidR="00CF21A2" w:rsidRPr="00CF21A2" w:rsidRDefault="00CF21A2" w:rsidP="00CF21A2">
      <w:pPr>
        <w:pStyle w:val="2"/>
      </w:pPr>
      <w:bookmarkStart w:id="87" w:name="_Toc263651316"/>
      <w:r>
        <w:t>Основные принципы реализации</w:t>
      </w:r>
      <w:r w:rsidR="0022015B">
        <w:t xml:space="preserve"> программного средства</w:t>
      </w:r>
      <w:bookmarkEnd w:id="87"/>
    </w:p>
    <w:p w14:paraId="4BE96E61" w14:textId="77777777" w:rsidR="00730B48" w:rsidRDefault="00730B48" w:rsidP="004164EB">
      <w:pPr>
        <w:rPr>
          <w:lang w:val="ru-RU"/>
        </w:rPr>
      </w:pPr>
    </w:p>
    <w:p w14:paraId="553C612B" w14:textId="2A3CE012" w:rsidR="004164EB" w:rsidRDefault="004164EB" w:rsidP="004164EB">
      <w:pPr>
        <w:rPr>
          <w:lang w:val="ru-RU"/>
        </w:rPr>
      </w:pPr>
      <w:r>
        <w:rPr>
          <w:lang w:val="ru-RU"/>
        </w:rPr>
        <w:t xml:space="preserve">Для обеспечения  высокого качества программного средства, было принято решения использовать </w:t>
      </w:r>
      <w:r>
        <w:rPr>
          <w:lang w:val="en-US"/>
        </w:rPr>
        <w:t>Test</w:t>
      </w:r>
      <w:r w:rsidRPr="000723EB">
        <w:rPr>
          <w:lang w:val="ru-RU"/>
        </w:rPr>
        <w:t xml:space="preserve"> </w:t>
      </w:r>
      <w:r>
        <w:rPr>
          <w:lang w:val="en-US"/>
        </w:rPr>
        <w:t>Drive</w:t>
      </w:r>
      <w:r w:rsidRPr="000723EB">
        <w:rPr>
          <w:lang w:val="ru-RU"/>
        </w:rPr>
        <w:t xml:space="preserve"> </w:t>
      </w:r>
      <w:r>
        <w:rPr>
          <w:lang w:val="en-US"/>
        </w:rPr>
        <w:t>Development</w:t>
      </w:r>
      <w:r>
        <w:rPr>
          <w:lang w:val="ru-RU"/>
        </w:rPr>
        <w:t xml:space="preserve">, когда написание тестов предшествует написанию кода. Так как в процессе реализации программы, использовалась относительно новая технология </w:t>
      </w:r>
      <w:r>
        <w:rPr>
          <w:lang w:val="en-US"/>
        </w:rPr>
        <w:t>CUDA</w:t>
      </w:r>
      <w:r>
        <w:rPr>
          <w:lang w:val="ru-RU"/>
        </w:rPr>
        <w:t>, часть тестов составляли «смоук» тесты, для проверки работы и определения всех устройств в гетерогенной компьютерной системе. После определения базового функционала, были написаны тесты для проверки такой функциональности как выделение слов в тексте, поиск слов по словарю. Для более полного покрытия было написан</w:t>
      </w:r>
      <w:r w:rsidR="00200036">
        <w:rPr>
          <w:lang w:val="ru-RU"/>
        </w:rPr>
        <w:t>о</w:t>
      </w:r>
      <w:r>
        <w:rPr>
          <w:lang w:val="ru-RU"/>
        </w:rPr>
        <w:t xml:space="preserve"> по два варианта</w:t>
      </w:r>
      <w:r w:rsidR="00B505F1">
        <w:rPr>
          <w:lang w:val="ru-RU"/>
        </w:rPr>
        <w:t xml:space="preserve"> основного функционала: для выполнения в гетерогенной компьютерной системе(</w:t>
      </w:r>
      <w:r w:rsidR="00B505F1">
        <w:rPr>
          <w:lang w:val="en-US"/>
        </w:rPr>
        <w:t>NVIDIA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 xml:space="preserve">и 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, и гомогенной (</w:t>
      </w:r>
      <w:r w:rsidR="00B505F1">
        <w:rPr>
          <w:lang w:val="en-US"/>
        </w:rPr>
        <w:t>AMD</w:t>
      </w:r>
      <w:r w:rsidR="00B505F1" w:rsidRPr="000723EB">
        <w:rPr>
          <w:lang w:val="ru-RU"/>
        </w:rPr>
        <w:t xml:space="preserve"> </w:t>
      </w:r>
      <w:r w:rsidR="00B505F1">
        <w:rPr>
          <w:lang w:val="en-US"/>
        </w:rPr>
        <w:t>CPU</w:t>
      </w:r>
      <w:r w:rsidR="00B505F1">
        <w:rPr>
          <w:lang w:val="ru-RU"/>
        </w:rPr>
        <w:t>)</w:t>
      </w:r>
      <w:r w:rsidR="00B505F1" w:rsidRPr="000723EB">
        <w:rPr>
          <w:lang w:val="ru-RU"/>
        </w:rPr>
        <w:t xml:space="preserve">. </w:t>
      </w:r>
      <w:r w:rsidR="00B505F1">
        <w:rPr>
          <w:lang w:val="ru-RU"/>
        </w:rPr>
        <w:t xml:space="preserve">Впоследствии данные тесты смогут помочь оценить достигнутого изменения  производительности  при использовании </w:t>
      </w:r>
      <w:r w:rsidR="00B505F1">
        <w:rPr>
          <w:lang w:val="en-US"/>
        </w:rPr>
        <w:t>GPU</w:t>
      </w:r>
      <w:r w:rsidR="00B505F1" w:rsidRPr="000723EB">
        <w:rPr>
          <w:lang w:val="ru-RU"/>
        </w:rPr>
        <w:t xml:space="preserve"> </w:t>
      </w:r>
      <w:r w:rsidR="00B505F1">
        <w:rPr>
          <w:lang w:val="ru-RU"/>
        </w:rPr>
        <w:t>для общих вычислений.</w:t>
      </w:r>
    </w:p>
    <w:p w14:paraId="66647B0C" w14:textId="77777777" w:rsidR="00CF21A2" w:rsidRDefault="00CF21A2" w:rsidP="004164EB">
      <w:pPr>
        <w:rPr>
          <w:lang w:val="ru-RU"/>
        </w:rPr>
      </w:pPr>
    </w:p>
    <w:p w14:paraId="086897F9" w14:textId="3EFA941E" w:rsidR="00B505F1" w:rsidRDefault="00365D36" w:rsidP="00365D36">
      <w:pPr>
        <w:pStyle w:val="2"/>
      </w:pPr>
      <w:bookmarkStart w:id="88" w:name="_Toc263651317"/>
      <w:r>
        <w:t>Обоснование технических приемов пр</w:t>
      </w:r>
      <w:r>
        <w:t>о</w:t>
      </w:r>
      <w:r>
        <w:t>граммирования</w:t>
      </w:r>
      <w:bookmarkEnd w:id="88"/>
    </w:p>
    <w:p w14:paraId="7404506E" w14:textId="77777777" w:rsidR="00365D36" w:rsidRDefault="00365D36" w:rsidP="00365D36">
      <w:pPr>
        <w:rPr>
          <w:lang w:val="ru-RU"/>
        </w:rPr>
      </w:pPr>
    </w:p>
    <w:p w14:paraId="648E92AE" w14:textId="67AD3218" w:rsidR="00365D36" w:rsidRPr="0022015B" w:rsidRDefault="00365D36" w:rsidP="00365D36">
      <w:pPr>
        <w:rPr>
          <w:lang w:val="ru-RU"/>
        </w:rPr>
      </w:pPr>
      <w:r>
        <w:rPr>
          <w:lang w:val="ru-RU"/>
        </w:rPr>
        <w:t xml:space="preserve">В качестве основной технологии параллельного программирования в гетерогенной системе была выбрана технология </w:t>
      </w:r>
      <w:r>
        <w:rPr>
          <w:lang w:val="en-US"/>
        </w:rPr>
        <w:t>NVIDIA CUDA</w:t>
      </w:r>
      <w:sdt>
        <w:sdtPr>
          <w:rPr>
            <w:lang w:val="en-US"/>
          </w:rPr>
          <w:id w:val="-350424842"/>
          <w:citation/>
        </w:sdtPr>
        <w:sdtContent>
          <w:r>
            <w:rPr>
              <w:lang w:val="en-US"/>
            </w:rPr>
            <w:fldChar w:fldCharType="begin"/>
          </w:r>
          <w:r>
            <w:rPr>
              <w:lang w:val="ru-RU"/>
            </w:rPr>
            <w:instrText xml:space="preserve"> CITATION CUD \l 1049 </w:instrText>
          </w:r>
          <w:r>
            <w:rPr>
              <w:lang w:val="en-US"/>
            </w:rPr>
            <w:fldChar w:fldCharType="separate"/>
          </w:r>
          <w:r>
            <w:rPr>
              <w:noProof/>
              <w:lang w:val="ru-RU"/>
            </w:rPr>
            <w:t xml:space="preserve"> </w:t>
          </w:r>
          <w:r w:rsidRPr="00365D36">
            <w:rPr>
              <w:noProof/>
              <w:lang w:val="ru-RU"/>
            </w:rPr>
            <w:t>[17]</w:t>
          </w:r>
          <w:r>
            <w:rPr>
              <w:lang w:val="en-US"/>
            </w:rPr>
            <w:fldChar w:fldCharType="end"/>
          </w:r>
        </w:sdtContent>
      </w:sdt>
      <w:r>
        <w:rPr>
          <w:lang w:val="ru-RU"/>
        </w:rPr>
        <w:t>, так как на данный момент она является наиболее выгодной с точки зрения соотношения удобство разработки и обеспечиваемая скорость разрабатываемого программного средства. В качестве языка разработки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 xml:space="preserve">++ и его расширение </w:t>
      </w:r>
      <w:r>
        <w:rPr>
          <w:lang w:val="en-US"/>
        </w:rPr>
        <w:t>CUDA C.</w:t>
      </w:r>
      <w:r>
        <w:rPr>
          <w:lang w:val="ru-RU"/>
        </w:rPr>
        <w:t xml:space="preserve"> Специально для разработчиков, использующих </w:t>
      </w:r>
      <w:r>
        <w:rPr>
          <w:lang w:val="en-US"/>
        </w:rPr>
        <w:t xml:space="preserve">CUDA </w:t>
      </w:r>
      <w:r>
        <w:rPr>
          <w:lang w:val="ru-RU"/>
        </w:rPr>
        <w:t>технологии,</w:t>
      </w:r>
      <w:r>
        <w:rPr>
          <w:lang w:val="en-US"/>
        </w:rPr>
        <w:t xml:space="preserve"> NVIDIA </w:t>
      </w:r>
      <w:r>
        <w:rPr>
          <w:lang w:val="ru-RU"/>
        </w:rPr>
        <w:t>представила</w:t>
      </w:r>
      <w:r>
        <w:rPr>
          <w:lang w:val="en-US"/>
        </w:rPr>
        <w:t xml:space="preserve"> </w:t>
      </w:r>
      <w:r>
        <w:rPr>
          <w:lang w:val="ru-RU"/>
        </w:rPr>
        <w:t xml:space="preserve">для закрытого бета тестирования расширение для </w:t>
      </w:r>
      <w:r>
        <w:rPr>
          <w:lang w:val="en-US"/>
        </w:rPr>
        <w:t>Microsoft Visual Studio</w:t>
      </w:r>
      <w:r>
        <w:rPr>
          <w:lang w:val="ru-RU"/>
        </w:rPr>
        <w:t xml:space="preserve"> под название </w:t>
      </w:r>
      <w:r w:rsidR="0022015B">
        <w:rPr>
          <w:lang w:val="en-US"/>
        </w:rPr>
        <w:t xml:space="preserve">Parallel </w:t>
      </w:r>
      <w:proofErr w:type="spellStart"/>
      <w:r>
        <w:rPr>
          <w:lang w:val="en-US"/>
        </w:rPr>
        <w:t>N</w:t>
      </w:r>
      <w:r w:rsidR="0022015B">
        <w:rPr>
          <w:lang w:val="en-US"/>
        </w:rPr>
        <w:t>s</w:t>
      </w:r>
      <w:r>
        <w:rPr>
          <w:lang w:val="en-US"/>
        </w:rPr>
        <w:t>ight</w:t>
      </w:r>
      <w:proofErr w:type="spellEnd"/>
      <w:r>
        <w:rPr>
          <w:lang w:val="en-US"/>
        </w:rPr>
        <w:t xml:space="preserve"> (</w:t>
      </w:r>
      <w:r>
        <w:rPr>
          <w:lang w:val="ru-RU"/>
        </w:rPr>
        <w:t>в прошлом</w:t>
      </w:r>
      <w:r w:rsidR="0022015B">
        <w:rPr>
          <w:lang w:val="ru-RU"/>
        </w:rPr>
        <w:t xml:space="preserve"> имевшем название</w:t>
      </w:r>
      <w:r>
        <w:rPr>
          <w:lang w:val="ru-RU"/>
        </w:rPr>
        <w:t xml:space="preserve"> </w:t>
      </w:r>
      <w:r>
        <w:rPr>
          <w:lang w:val="en-US"/>
        </w:rPr>
        <w:t>Nexus)</w:t>
      </w:r>
      <w:sdt>
        <w:sdtPr>
          <w:rPr>
            <w:lang w:val="en-US"/>
          </w:rPr>
          <w:id w:val="135767727"/>
          <w:citation/>
        </w:sdtPr>
        <w:sdtContent>
          <w:r w:rsidR="0022015B">
            <w:rPr>
              <w:lang w:val="en-US"/>
            </w:rPr>
            <w:fldChar w:fldCharType="begin"/>
          </w:r>
          <w:r w:rsidR="0022015B">
            <w:rPr>
              <w:lang w:val="ru-RU"/>
            </w:rPr>
            <w:instrText xml:space="preserve"> CITATION Par \l 1049 </w:instrText>
          </w:r>
          <w:r w:rsidR="0022015B">
            <w:rPr>
              <w:lang w:val="en-US"/>
            </w:rPr>
            <w:fldChar w:fldCharType="separate"/>
          </w:r>
          <w:r w:rsidR="0022015B">
            <w:rPr>
              <w:noProof/>
              <w:lang w:val="ru-RU"/>
            </w:rPr>
            <w:t xml:space="preserve"> </w:t>
          </w:r>
          <w:r w:rsidR="0022015B" w:rsidRPr="0022015B">
            <w:rPr>
              <w:noProof/>
              <w:lang w:val="ru-RU"/>
            </w:rPr>
            <w:t>[16]</w:t>
          </w:r>
          <w:r w:rsidR="0022015B">
            <w:rPr>
              <w:lang w:val="en-US"/>
            </w:rPr>
            <w:fldChar w:fldCharType="end"/>
          </w:r>
        </w:sdtContent>
      </w:sdt>
      <w:r w:rsidR="0022015B">
        <w:rPr>
          <w:lang w:val="en-US"/>
        </w:rPr>
        <w:t xml:space="preserve">. </w:t>
      </w:r>
      <w:r w:rsidR="0022015B">
        <w:rPr>
          <w:lang w:val="ru-RU"/>
        </w:rPr>
        <w:t xml:space="preserve">С помощью его разработчик имеет возможность для удаленной отладки кода, выполняющегося на вычислительных устройствах </w:t>
      </w:r>
      <w:r w:rsidR="0022015B">
        <w:rPr>
          <w:lang w:val="en-US"/>
        </w:rPr>
        <w:t xml:space="preserve">NVIDIA GPU. </w:t>
      </w:r>
      <w:r w:rsidR="0022015B">
        <w:rPr>
          <w:lang w:val="ru-RU"/>
        </w:rPr>
        <w:t xml:space="preserve">Системные требования этого расширения ограничили выбор возможных операционных систем: </w:t>
      </w:r>
      <w:proofErr w:type="gramStart"/>
      <w:r w:rsidR="0022015B">
        <w:rPr>
          <w:lang w:val="en-US"/>
        </w:rPr>
        <w:t xml:space="preserve">Windows Vista </w:t>
      </w:r>
      <w:r w:rsidR="0022015B">
        <w:rPr>
          <w:lang w:val="ru-RU"/>
        </w:rPr>
        <w:t xml:space="preserve">и </w:t>
      </w:r>
      <w:r w:rsidR="0022015B">
        <w:rPr>
          <w:lang w:val="en-US"/>
        </w:rPr>
        <w:t>Windows 7.</w:t>
      </w:r>
      <w:proofErr w:type="gramEnd"/>
      <w:r w:rsidR="0022015B">
        <w:rPr>
          <w:lang w:val="ru-RU"/>
        </w:rPr>
        <w:t xml:space="preserve"> Для контроля версия разрабатываемого программного средства в качестве серверной части был выбран сервис </w:t>
      </w:r>
      <w:r w:rsidR="0022015B">
        <w:rPr>
          <w:lang w:val="en-US"/>
        </w:rPr>
        <w:t>Code Google</w:t>
      </w:r>
      <w:r w:rsidR="0022015B">
        <w:rPr>
          <w:lang w:val="ru-RU"/>
        </w:rPr>
        <w:t xml:space="preserve">, в качестве клиентской: </w:t>
      </w:r>
      <w:proofErr w:type="gramStart"/>
      <w:r w:rsidR="0022015B">
        <w:rPr>
          <w:lang w:val="en-US"/>
        </w:rPr>
        <w:t>Tortoise SVN.</w:t>
      </w:r>
      <w:proofErr w:type="gramEnd"/>
      <w:r w:rsidR="0022015B">
        <w:rPr>
          <w:lang w:val="en-US"/>
        </w:rPr>
        <w:t xml:space="preserve"> </w:t>
      </w:r>
      <w:r w:rsidR="0022015B">
        <w:rPr>
          <w:lang w:val="ru-RU"/>
        </w:rPr>
        <w:t>Это позволило поддерживать в актуальном состоянии исходный</w:t>
      </w:r>
      <w:r w:rsidR="008200FF">
        <w:rPr>
          <w:lang w:val="ru-RU"/>
        </w:rPr>
        <w:t xml:space="preserve"> код</w:t>
      </w:r>
      <w:r w:rsidR="0022015B">
        <w:rPr>
          <w:lang w:val="ru-RU"/>
        </w:rPr>
        <w:t xml:space="preserve"> </w:t>
      </w:r>
      <w:r w:rsidR="008200FF">
        <w:rPr>
          <w:lang w:val="ru-RU"/>
        </w:rPr>
        <w:t>при разработке программного средства</w:t>
      </w:r>
      <w:r w:rsidR="0022015B">
        <w:rPr>
          <w:lang w:val="ru-RU"/>
        </w:rPr>
        <w:t xml:space="preserve">, </w:t>
      </w:r>
      <w:r w:rsidR="008200FF">
        <w:rPr>
          <w:lang w:val="ru-RU"/>
        </w:rPr>
        <w:t xml:space="preserve">вести запись </w:t>
      </w:r>
      <w:r w:rsidR="0022015B">
        <w:rPr>
          <w:lang w:val="ru-RU"/>
        </w:rPr>
        <w:t>изменен</w:t>
      </w:r>
      <w:r w:rsidR="008200FF">
        <w:rPr>
          <w:lang w:val="ru-RU"/>
        </w:rPr>
        <w:t>ий.</w:t>
      </w:r>
    </w:p>
    <w:p w14:paraId="42E5E0E2" w14:textId="6CBCEC8D" w:rsidR="0022015B" w:rsidRDefault="0022015B" w:rsidP="0022015B">
      <w:pPr>
        <w:pStyle w:val="2"/>
      </w:pPr>
      <w:bookmarkStart w:id="89" w:name="_Toc263651318"/>
      <w:r>
        <w:lastRenderedPageBreak/>
        <w:t>Общая структура реализованного программного средства</w:t>
      </w:r>
      <w:bookmarkEnd w:id="89"/>
    </w:p>
    <w:p w14:paraId="5A91882F" w14:textId="77777777" w:rsidR="0022015B" w:rsidRDefault="0022015B" w:rsidP="0022015B">
      <w:pPr>
        <w:rPr>
          <w:lang w:val="ru-RU"/>
        </w:rPr>
      </w:pPr>
    </w:p>
    <w:p w14:paraId="1C22627F" w14:textId="7762ED69" w:rsidR="0022015B" w:rsidRDefault="0022015B" w:rsidP="0022015B">
      <w:pPr>
        <w:rPr>
          <w:lang w:val="ru-RU"/>
        </w:rPr>
      </w:pPr>
      <w:r>
        <w:rPr>
          <w:lang w:val="ru-RU"/>
        </w:rPr>
        <w:t>Программное средство параллельной обработки данных в гетерогенной компьютерной системе представляет собой набор библиотек</w:t>
      </w:r>
      <w:r w:rsidR="008200FF">
        <w:rPr>
          <w:lang w:val="ru-RU"/>
        </w:rPr>
        <w:t>, часть из которых является специфическими для данной задачи:</w:t>
      </w:r>
    </w:p>
    <w:p w14:paraId="002E783D" w14:textId="18CA462D" w:rsidR="008200FF" w:rsidRPr="008200FF" w:rsidRDefault="008200FF" w:rsidP="0022015B">
      <w:pPr>
        <w:rPr>
          <w:lang w:val="ru-RU"/>
        </w:rPr>
      </w:pPr>
      <w:r>
        <w:rPr>
          <w:lang w:val="ru-RU"/>
        </w:rPr>
        <w:t xml:space="preserve">- </w:t>
      </w:r>
      <w:proofErr w:type="spellStart"/>
      <w:r>
        <w:rPr>
          <w:lang w:val="en-US"/>
        </w:rPr>
        <w:t>labelsCuda</w:t>
      </w:r>
      <w:proofErr w:type="spellEnd"/>
      <w:r>
        <w:rPr>
          <w:lang w:val="ru-RU"/>
        </w:rPr>
        <w:t>;</w:t>
      </w:r>
    </w:p>
    <w:p w14:paraId="1BCB64A8" w14:textId="22F2EAD7" w:rsidR="008200FF" w:rsidRPr="008200FF" w:rsidRDefault="008200FF" w:rsidP="0022015B">
      <w:pPr>
        <w:rPr>
          <w:lang w:val="ru-RU"/>
        </w:rPr>
      </w:pPr>
      <w:r>
        <w:rPr>
          <w:lang w:val="en-US"/>
        </w:rPr>
        <w:t xml:space="preserve">- </w:t>
      </w:r>
      <w:proofErr w:type="spellStart"/>
      <w:proofErr w:type="gramStart"/>
      <w:r>
        <w:rPr>
          <w:lang w:val="en-US"/>
        </w:rPr>
        <w:t>wordFinder</w:t>
      </w:r>
      <w:proofErr w:type="spellEnd"/>
      <w:proofErr w:type="gramEnd"/>
      <w:r>
        <w:rPr>
          <w:lang w:val="ru-RU"/>
        </w:rPr>
        <w:t>;</w:t>
      </w:r>
    </w:p>
    <w:p w14:paraId="05A389CA" w14:textId="5C280050" w:rsidR="008200FF" w:rsidRDefault="008200FF" w:rsidP="0022015B">
      <w:pPr>
        <w:rPr>
          <w:lang w:val="ru-RU"/>
        </w:rPr>
      </w:pPr>
      <w:r>
        <w:rPr>
          <w:lang w:val="en-US"/>
        </w:rPr>
        <w:t xml:space="preserve">- </w:t>
      </w:r>
      <w:proofErr w:type="spellStart"/>
      <w:proofErr w:type="gramStart"/>
      <w:r>
        <w:rPr>
          <w:lang w:val="en-US"/>
        </w:rPr>
        <w:t>cudpp</w:t>
      </w:r>
      <w:proofErr w:type="spellEnd"/>
      <w:proofErr w:type="gramEnd"/>
      <w:r>
        <w:rPr>
          <w:lang w:val="ru-RU"/>
        </w:rPr>
        <w:t>.</w:t>
      </w:r>
    </w:p>
    <w:p w14:paraId="05A0DE79" w14:textId="275D541C" w:rsidR="008200FF" w:rsidRDefault="008200FF" w:rsidP="0022015B">
      <w:pPr>
        <w:rPr>
          <w:lang w:val="ru-RU"/>
        </w:rPr>
      </w:pPr>
      <w:r>
        <w:rPr>
          <w:lang w:val="ru-RU"/>
        </w:rPr>
        <w:t>Часть являются стандартными библиотеками</w:t>
      </w:r>
      <w:r>
        <w:rPr>
          <w:lang w:val="en-US"/>
        </w:rPr>
        <w:t xml:space="preserve"> </w:t>
      </w:r>
      <w:r>
        <w:rPr>
          <w:lang w:val="ru-RU"/>
        </w:rPr>
        <w:t xml:space="preserve">обеспечивающими работу </w:t>
      </w:r>
      <w:r>
        <w:rPr>
          <w:lang w:val="en-US"/>
        </w:rPr>
        <w:t xml:space="preserve">CUDA </w:t>
      </w:r>
      <w:r>
        <w:rPr>
          <w:lang w:val="ru-RU"/>
        </w:rPr>
        <w:t>технологии:</w:t>
      </w:r>
    </w:p>
    <w:p w14:paraId="2505AEC9" w14:textId="50D0485F" w:rsidR="008200FF" w:rsidRDefault="008200FF" w:rsidP="0022015B">
      <w:pPr>
        <w:rPr>
          <w:lang w:val="en-US"/>
        </w:rPr>
      </w:pPr>
      <w:r>
        <w:rPr>
          <w:lang w:val="ru-RU"/>
        </w:rPr>
        <w:t>-</w:t>
      </w:r>
      <w:proofErr w:type="spellStart"/>
      <w:r>
        <w:rPr>
          <w:lang w:val="en-US"/>
        </w:rPr>
        <w:t>cudart</w:t>
      </w:r>
      <w:proofErr w:type="spellEnd"/>
      <w:r>
        <w:rPr>
          <w:lang w:val="en-US"/>
        </w:rPr>
        <w:t>;</w:t>
      </w:r>
      <w:r w:rsidRPr="008200FF">
        <w:rPr>
          <w:lang w:val="en-US"/>
        </w:rPr>
        <w:t xml:space="preserve"> </w:t>
      </w:r>
    </w:p>
    <w:p w14:paraId="4D09B2CA" w14:textId="77777777" w:rsidR="008200FF" w:rsidRDefault="008200FF" w:rsidP="0022015B">
      <w:pPr>
        <w:rPr>
          <w:lang w:val="en-US"/>
        </w:rPr>
      </w:pPr>
      <w:r>
        <w:rPr>
          <w:lang w:val="en-US"/>
        </w:rPr>
        <w:t>-cutil32;</w:t>
      </w:r>
    </w:p>
    <w:p w14:paraId="1D7472CA" w14:textId="77777777" w:rsidR="008200FF" w:rsidRDefault="008200FF" w:rsidP="0022015B">
      <w:pPr>
        <w:rPr>
          <w:lang w:val="ru-RU"/>
        </w:rPr>
      </w:pPr>
      <w:r>
        <w:rPr>
          <w:lang w:val="en-US"/>
        </w:rPr>
        <w:t>-</w:t>
      </w:r>
      <w:proofErr w:type="spellStart"/>
      <w:r w:rsidRPr="008200FF">
        <w:rPr>
          <w:lang w:val="en-US"/>
        </w:rPr>
        <w:t>cuda</w:t>
      </w:r>
      <w:proofErr w:type="spellEnd"/>
      <w:r>
        <w:rPr>
          <w:lang w:val="en-US"/>
        </w:rPr>
        <w:t>;</w:t>
      </w:r>
    </w:p>
    <w:p w14:paraId="42708572" w14:textId="77777777" w:rsidR="008200FF" w:rsidRDefault="008200FF" w:rsidP="0022015B">
      <w:pPr>
        <w:rPr>
          <w:lang w:val="ru-RU"/>
        </w:rPr>
      </w:pPr>
    </w:p>
    <w:p w14:paraId="4B74771E" w14:textId="2A9B2419" w:rsidR="008200FF" w:rsidRDefault="008200FF" w:rsidP="0022015B">
      <w:pPr>
        <w:rPr>
          <w:lang w:val="ru-RU"/>
        </w:rPr>
      </w:pPr>
      <w:r>
        <w:rPr>
          <w:lang w:val="ru-RU"/>
        </w:rPr>
        <w:t>Интерфейс</w:t>
      </w:r>
      <w:r w:rsidR="007F0722">
        <w:rPr>
          <w:lang w:val="ru-RU"/>
        </w:rPr>
        <w:t xml:space="preserve"> основной библиотеки представляет собой экспортируемые функции и классы:</w:t>
      </w:r>
    </w:p>
    <w:p w14:paraId="1CC49000" w14:textId="1E0A4268" w:rsidR="007F0722" w:rsidRDefault="007F0722" w:rsidP="0022015B">
      <w:pPr>
        <w:rPr>
          <w:lang w:val="ru-RU"/>
        </w:rPr>
      </w:pPr>
      <w:r>
        <w:rPr>
          <w:lang w:val="ru-RU"/>
        </w:rPr>
        <w:t>Создание класса для поиска слов:</w:t>
      </w:r>
    </w:p>
    <w:p w14:paraId="177E7D48" w14:textId="73488139" w:rsidR="007F0722" w:rsidRDefault="007F0722" w:rsidP="0022015B">
      <w:pPr>
        <w:rPr>
          <w:lang w:val="ru-RU"/>
        </w:rPr>
      </w:pPr>
      <w:proofErr w:type="spellStart"/>
      <w:r w:rsidRPr="007F0722">
        <w:rPr>
          <w:lang w:val="ru-RU"/>
        </w:rPr>
        <w:t>WordFinder</w:t>
      </w:r>
      <w:proofErr w:type="spellEnd"/>
      <w:r w:rsidRPr="007F0722">
        <w:rPr>
          <w:lang w:val="ru-RU"/>
        </w:rPr>
        <w:t xml:space="preserve"> * </w:t>
      </w:r>
      <w:proofErr w:type="spellStart"/>
      <w:r w:rsidRPr="007F0722">
        <w:rPr>
          <w:lang w:val="ru-RU"/>
        </w:rPr>
        <w:t>CreateWordFinder</w:t>
      </w:r>
      <w:proofErr w:type="spellEnd"/>
      <w:r w:rsidRPr="007F0722">
        <w:rPr>
          <w:lang w:val="ru-RU"/>
        </w:rPr>
        <w:t>();</w:t>
      </w:r>
    </w:p>
    <w:p w14:paraId="3BB65685" w14:textId="77777777" w:rsidR="007F0722" w:rsidRDefault="007F0722" w:rsidP="0022015B">
      <w:pPr>
        <w:rPr>
          <w:lang w:val="ru-RU"/>
        </w:rPr>
      </w:pPr>
    </w:p>
    <w:p w14:paraId="01C04CE3" w14:textId="77777777" w:rsidR="007F0722" w:rsidRPr="007F0722" w:rsidRDefault="007F0722" w:rsidP="007F0722">
      <w:pPr>
        <w:rPr>
          <w:lang w:val="ru-RU"/>
        </w:rPr>
      </w:pPr>
      <w:proofErr w:type="spellStart"/>
      <w:r w:rsidRPr="007F0722">
        <w:rPr>
          <w:lang w:val="ru-RU"/>
        </w:rPr>
        <w:t>class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WordFinder</w:t>
      </w:r>
      <w:proofErr w:type="spellEnd"/>
    </w:p>
    <w:p w14:paraId="49524268" w14:textId="77777777" w:rsidR="007F0722" w:rsidRDefault="007F0722" w:rsidP="007F0722">
      <w:pPr>
        <w:rPr>
          <w:lang w:val="ru-RU"/>
        </w:rPr>
      </w:pPr>
      <w:r w:rsidRPr="007F0722">
        <w:rPr>
          <w:lang w:val="ru-RU"/>
        </w:rPr>
        <w:t>{</w:t>
      </w:r>
    </w:p>
    <w:p w14:paraId="5D22055E" w14:textId="32A63B57" w:rsidR="007F0722" w:rsidRPr="007F0722" w:rsidRDefault="007F0722" w:rsidP="007F0722">
      <w:pPr>
        <w:pStyle w:val="ad"/>
      </w:pPr>
      <w:r>
        <w:t>//Добавление слова в словарь</w:t>
      </w:r>
    </w:p>
    <w:p w14:paraId="0D669B73" w14:textId="77777777" w:rsidR="007F0722" w:rsidRPr="007F0722" w:rsidRDefault="007F0722" w:rsidP="007F0722">
      <w:pPr>
        <w:rPr>
          <w:lang w:val="ru-RU"/>
        </w:rPr>
      </w:pPr>
      <w:r w:rsidRPr="007F0722">
        <w:rPr>
          <w:lang w:val="ru-RU"/>
        </w:rPr>
        <w:tab/>
      </w: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AddWord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std</w:t>
      </w:r>
      <w:proofErr w:type="spellEnd"/>
      <w:r w:rsidRPr="007F0722">
        <w:rPr>
          <w:lang w:val="ru-RU"/>
        </w:rPr>
        <w:t>::</w:t>
      </w:r>
      <w:proofErr w:type="spellStart"/>
      <w:r w:rsidRPr="007F0722">
        <w:rPr>
          <w:lang w:val="ru-RU"/>
        </w:rPr>
        <w:t>string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word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int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id</w:t>
      </w:r>
      <w:proofErr w:type="spellEnd"/>
      <w:r w:rsidRPr="007F0722">
        <w:rPr>
          <w:lang w:val="ru-RU"/>
        </w:rPr>
        <w:t>);</w:t>
      </w:r>
    </w:p>
    <w:p w14:paraId="4CA703F8" w14:textId="2B08A8EE" w:rsidR="007F0722" w:rsidRPr="007F0722" w:rsidRDefault="007F0722" w:rsidP="007F0722">
      <w:pPr>
        <w:pStyle w:val="ad"/>
      </w:pPr>
      <w:r>
        <w:t>//Добавление списка слов в словарь</w:t>
      </w:r>
    </w:p>
    <w:p w14:paraId="5326E17F" w14:textId="77777777" w:rsidR="007F0722" w:rsidRPr="007F0722" w:rsidRDefault="007F0722" w:rsidP="007F0722">
      <w:pPr>
        <w:rPr>
          <w:lang w:val="ru-RU"/>
        </w:rPr>
      </w:pPr>
      <w:r w:rsidRPr="007F0722">
        <w:rPr>
          <w:lang w:val="ru-RU"/>
        </w:rPr>
        <w:tab/>
      </w: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AddWords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std</w:t>
      </w:r>
      <w:proofErr w:type="spellEnd"/>
      <w:r w:rsidRPr="007F0722">
        <w:rPr>
          <w:lang w:val="ru-RU"/>
        </w:rPr>
        <w:t>::</w:t>
      </w:r>
      <w:proofErr w:type="spellStart"/>
      <w:r w:rsidRPr="007F0722">
        <w:rPr>
          <w:lang w:val="ru-RU"/>
        </w:rPr>
        <w:t>vector</w:t>
      </w:r>
      <w:proofErr w:type="spellEnd"/>
      <w:r w:rsidRPr="007F0722">
        <w:rPr>
          <w:lang w:val="ru-RU"/>
        </w:rPr>
        <w:t>&lt;</w:t>
      </w:r>
      <w:proofErr w:type="spellStart"/>
      <w:r w:rsidRPr="007F0722">
        <w:rPr>
          <w:lang w:val="ru-RU"/>
        </w:rPr>
        <w:t>std</w:t>
      </w:r>
      <w:proofErr w:type="spellEnd"/>
      <w:r w:rsidRPr="007F0722">
        <w:rPr>
          <w:lang w:val="ru-RU"/>
        </w:rPr>
        <w:t>::</w:t>
      </w:r>
      <w:proofErr w:type="spellStart"/>
      <w:r w:rsidRPr="007F0722">
        <w:rPr>
          <w:lang w:val="ru-RU"/>
        </w:rPr>
        <w:t>string</w:t>
      </w:r>
      <w:proofErr w:type="spellEnd"/>
      <w:r w:rsidRPr="007F0722">
        <w:rPr>
          <w:lang w:val="ru-RU"/>
        </w:rPr>
        <w:t xml:space="preserve">&gt; </w:t>
      </w:r>
      <w:proofErr w:type="spellStart"/>
      <w:r w:rsidRPr="007F0722">
        <w:rPr>
          <w:lang w:val="ru-RU"/>
        </w:rPr>
        <w:t>words</w:t>
      </w:r>
      <w:proofErr w:type="spellEnd"/>
      <w:r w:rsidRPr="007F0722">
        <w:rPr>
          <w:lang w:val="ru-RU"/>
        </w:rPr>
        <w:t>);</w:t>
      </w:r>
    </w:p>
    <w:p w14:paraId="15A5B42F" w14:textId="0544521A" w:rsidR="007F0722" w:rsidRPr="007F0722" w:rsidRDefault="007F0722" w:rsidP="007F0722">
      <w:pPr>
        <w:rPr>
          <w:lang w:val="ru-RU"/>
        </w:rPr>
      </w:pPr>
      <w:r>
        <w:rPr>
          <w:lang w:val="en-US"/>
        </w:rPr>
        <w:t>//</w:t>
      </w:r>
      <w:r>
        <w:rPr>
          <w:lang w:val="ru-RU"/>
        </w:rPr>
        <w:t xml:space="preserve">Генерация таблицы переходов </w:t>
      </w:r>
      <w:proofErr w:type="spellStart"/>
      <w:r>
        <w:rPr>
          <w:lang w:val="ru-RU"/>
        </w:rPr>
        <w:t>дял</w:t>
      </w:r>
      <w:proofErr w:type="spellEnd"/>
      <w:r>
        <w:rPr>
          <w:lang w:val="ru-RU"/>
        </w:rPr>
        <w:t xml:space="preserve"> конечного автомата</w:t>
      </w:r>
    </w:p>
    <w:p w14:paraId="10FE29E5" w14:textId="77777777" w:rsidR="007F0722" w:rsidRPr="007F0722" w:rsidRDefault="007F0722" w:rsidP="007F0722">
      <w:pPr>
        <w:rPr>
          <w:lang w:val="ru-RU"/>
        </w:rPr>
      </w:pPr>
      <w:r w:rsidRPr="007F0722">
        <w:rPr>
          <w:lang w:val="ru-RU"/>
        </w:rPr>
        <w:tab/>
      </w:r>
      <w:proofErr w:type="spellStart"/>
      <w:r w:rsidRPr="007F0722">
        <w:rPr>
          <w:lang w:val="ru-RU"/>
        </w:rPr>
        <w:t>TransitionsTable</w:t>
      </w:r>
      <w:proofErr w:type="spellEnd"/>
      <w:r w:rsidRPr="007F0722">
        <w:rPr>
          <w:lang w:val="ru-RU"/>
        </w:rPr>
        <w:t xml:space="preserve">* </w:t>
      </w:r>
      <w:proofErr w:type="spellStart"/>
      <w:r w:rsidRPr="007F0722">
        <w:rPr>
          <w:lang w:val="ru-RU"/>
        </w:rPr>
        <w:t>Generate</w:t>
      </w:r>
      <w:proofErr w:type="spellEnd"/>
      <w:r w:rsidRPr="007F0722">
        <w:rPr>
          <w:lang w:val="ru-RU"/>
        </w:rPr>
        <w:t>();</w:t>
      </w:r>
    </w:p>
    <w:p w14:paraId="019A003A" w14:textId="77777777" w:rsidR="007F0722" w:rsidRPr="007F0722" w:rsidRDefault="007F0722" w:rsidP="007F0722">
      <w:pPr>
        <w:rPr>
          <w:lang w:val="ru-RU"/>
        </w:rPr>
      </w:pPr>
    </w:p>
    <w:p w14:paraId="0C074FDF" w14:textId="77777777" w:rsidR="007F0722" w:rsidRPr="007F0722" w:rsidRDefault="007F0722" w:rsidP="007F0722">
      <w:pPr>
        <w:rPr>
          <w:lang w:val="ru-RU"/>
        </w:rPr>
      </w:pPr>
      <w:r w:rsidRPr="007F0722">
        <w:rPr>
          <w:lang w:val="ru-RU"/>
        </w:rPr>
        <w:tab/>
      </w:r>
      <w:proofErr w:type="spellStart"/>
      <w:r w:rsidRPr="007F0722">
        <w:rPr>
          <w:lang w:val="ru-RU"/>
        </w:rPr>
        <w:t>WordFinder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>);</w:t>
      </w:r>
    </w:p>
    <w:p w14:paraId="0F8FC43B" w14:textId="77777777" w:rsidR="007F0722" w:rsidRPr="007F0722" w:rsidRDefault="007F0722" w:rsidP="007F0722">
      <w:pPr>
        <w:rPr>
          <w:lang w:val="ru-RU"/>
        </w:rPr>
      </w:pPr>
      <w:r w:rsidRPr="007F0722">
        <w:rPr>
          <w:lang w:val="ru-RU"/>
        </w:rPr>
        <w:tab/>
        <w:t>~</w:t>
      </w:r>
      <w:proofErr w:type="spellStart"/>
      <w:r w:rsidRPr="007F0722">
        <w:rPr>
          <w:lang w:val="ru-RU"/>
        </w:rPr>
        <w:t>WordFinder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>);</w:t>
      </w:r>
    </w:p>
    <w:p w14:paraId="712889EE" w14:textId="1967BC7A" w:rsidR="007F0722" w:rsidRDefault="007F0722" w:rsidP="007F0722">
      <w:pPr>
        <w:rPr>
          <w:lang w:val="ru-RU"/>
        </w:rPr>
      </w:pPr>
      <w:r w:rsidRPr="007F0722">
        <w:rPr>
          <w:lang w:val="ru-RU"/>
        </w:rPr>
        <w:t>};</w:t>
      </w:r>
    </w:p>
    <w:p w14:paraId="6E4F51E6" w14:textId="58003AB7" w:rsidR="007F0722" w:rsidRDefault="007F0722" w:rsidP="007F0722">
      <w:pPr>
        <w:rPr>
          <w:lang w:val="ru-RU"/>
        </w:rPr>
      </w:pPr>
      <w:r>
        <w:rPr>
          <w:lang w:val="ru-RU"/>
        </w:rPr>
        <w:t>Функции поиска слов:</w:t>
      </w:r>
    </w:p>
    <w:p w14:paraId="009EE615" w14:textId="76A13F59" w:rsidR="007F0722" w:rsidRDefault="007F0722" w:rsidP="007F0722">
      <w:pPr>
        <w:rPr>
          <w:lang w:val="ru-RU"/>
        </w:rPr>
      </w:pPr>
      <w:r>
        <w:rPr>
          <w:lang w:val="ru-RU"/>
        </w:rPr>
        <w:t>Подготовка к поиску (выделение нужных буферов в памяти, создание и инициализация необходимых структур и объектов)</w:t>
      </w:r>
    </w:p>
    <w:p w14:paraId="5AA99DDE" w14:textId="77777777" w:rsidR="007F0722" w:rsidRPr="007F0722" w:rsidRDefault="007F0722" w:rsidP="007F0722">
      <w:pPr>
        <w:rPr>
          <w:lang w:val="ru-RU"/>
        </w:rPr>
      </w:pP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deviceFindAllWordsPrepare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TransitionsTable</w:t>
      </w:r>
      <w:proofErr w:type="spellEnd"/>
      <w:r w:rsidRPr="007F0722">
        <w:rPr>
          <w:lang w:val="ru-RU"/>
        </w:rPr>
        <w:t xml:space="preserve"> * </w:t>
      </w:r>
      <w:proofErr w:type="spellStart"/>
      <w:r w:rsidRPr="007F0722">
        <w:rPr>
          <w:lang w:val="ru-RU"/>
        </w:rPr>
        <w:t>transTable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size_t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len</w:t>
      </w:r>
      <w:proofErr w:type="spellEnd"/>
      <w:r w:rsidRPr="007F0722">
        <w:rPr>
          <w:lang w:val="ru-RU"/>
        </w:rPr>
        <w:t>);</w:t>
      </w:r>
    </w:p>
    <w:p w14:paraId="381A3CB1" w14:textId="3BA25CF7" w:rsidR="007F0722" w:rsidRPr="007F0722" w:rsidRDefault="007F0722" w:rsidP="007F0722">
      <w:pPr>
        <w:rPr>
          <w:lang w:val="ru-RU"/>
        </w:rPr>
      </w:pPr>
      <w:r>
        <w:rPr>
          <w:lang w:val="ru-RU"/>
        </w:rPr>
        <w:t>Поиск слов:</w:t>
      </w:r>
    </w:p>
    <w:p w14:paraId="1BD974A5" w14:textId="6197337B" w:rsidR="007F0722" w:rsidRPr="008200FF" w:rsidRDefault="007F0722" w:rsidP="007F0722">
      <w:pPr>
        <w:rPr>
          <w:lang w:val="ru-RU"/>
        </w:rPr>
      </w:pPr>
      <w:proofErr w:type="spellStart"/>
      <w:r w:rsidRPr="007F0722">
        <w:rPr>
          <w:lang w:val="ru-RU"/>
        </w:rPr>
        <w:t>void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deviceFindAllWords</w:t>
      </w:r>
      <w:proofErr w:type="spellEnd"/>
      <w:r w:rsidRPr="007F0722">
        <w:rPr>
          <w:lang w:val="ru-RU"/>
        </w:rPr>
        <w:t>(</w:t>
      </w:r>
      <w:proofErr w:type="spellStart"/>
      <w:r w:rsidRPr="007F0722">
        <w:rPr>
          <w:lang w:val="ru-RU"/>
        </w:rPr>
        <w:t>char</w:t>
      </w:r>
      <w:proofErr w:type="spellEnd"/>
      <w:r w:rsidRPr="007F0722">
        <w:rPr>
          <w:lang w:val="ru-RU"/>
        </w:rPr>
        <w:t xml:space="preserve">* </w:t>
      </w:r>
      <w:proofErr w:type="spellStart"/>
      <w:r w:rsidRPr="007F0722">
        <w:rPr>
          <w:lang w:val="ru-RU"/>
        </w:rPr>
        <w:t>text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int</w:t>
      </w:r>
      <w:proofErr w:type="spellEnd"/>
      <w:r w:rsidRPr="007F0722">
        <w:rPr>
          <w:lang w:val="ru-RU"/>
        </w:rPr>
        <w:t xml:space="preserve"> </w:t>
      </w:r>
      <w:proofErr w:type="spellStart"/>
      <w:r w:rsidRPr="007F0722">
        <w:rPr>
          <w:lang w:val="ru-RU"/>
        </w:rPr>
        <w:t>len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Word</w:t>
      </w:r>
      <w:proofErr w:type="spellEnd"/>
      <w:r w:rsidRPr="007F0722">
        <w:rPr>
          <w:lang w:val="ru-RU"/>
        </w:rPr>
        <w:t xml:space="preserve">* </w:t>
      </w:r>
      <w:proofErr w:type="spellStart"/>
      <w:r w:rsidRPr="007F0722">
        <w:rPr>
          <w:lang w:val="ru-RU"/>
        </w:rPr>
        <w:t>words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int</w:t>
      </w:r>
      <w:proofErr w:type="spellEnd"/>
      <w:r w:rsidRPr="007F0722">
        <w:rPr>
          <w:lang w:val="ru-RU"/>
        </w:rPr>
        <w:t xml:space="preserve">* </w:t>
      </w:r>
      <w:proofErr w:type="spellStart"/>
      <w:r w:rsidRPr="007F0722">
        <w:rPr>
          <w:lang w:val="ru-RU"/>
        </w:rPr>
        <w:t>count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int</w:t>
      </w:r>
      <w:proofErr w:type="spellEnd"/>
      <w:r w:rsidRPr="007F0722">
        <w:rPr>
          <w:lang w:val="ru-RU"/>
        </w:rPr>
        <w:t xml:space="preserve"> * </w:t>
      </w:r>
      <w:proofErr w:type="spellStart"/>
      <w:r w:rsidRPr="007F0722">
        <w:rPr>
          <w:lang w:val="ru-RU"/>
        </w:rPr>
        <w:t>allWords</w:t>
      </w:r>
      <w:proofErr w:type="spellEnd"/>
      <w:r w:rsidRPr="007F0722">
        <w:rPr>
          <w:lang w:val="ru-RU"/>
        </w:rPr>
        <w:t xml:space="preserve">, </w:t>
      </w:r>
      <w:proofErr w:type="spellStart"/>
      <w:r w:rsidRPr="007F0722">
        <w:rPr>
          <w:lang w:val="ru-RU"/>
        </w:rPr>
        <w:t>int</w:t>
      </w:r>
      <w:proofErr w:type="spellEnd"/>
      <w:r w:rsidRPr="007F0722">
        <w:rPr>
          <w:lang w:val="ru-RU"/>
        </w:rPr>
        <w:t xml:space="preserve">* </w:t>
      </w:r>
      <w:proofErr w:type="spellStart"/>
      <w:r w:rsidRPr="007F0722">
        <w:rPr>
          <w:lang w:val="ru-RU"/>
        </w:rPr>
        <w:t>allCount</w:t>
      </w:r>
      <w:proofErr w:type="spellEnd"/>
      <w:r w:rsidRPr="007F0722">
        <w:rPr>
          <w:lang w:val="ru-RU"/>
        </w:rPr>
        <w:t>);</w:t>
      </w:r>
    </w:p>
    <w:p w14:paraId="7F76A66B" w14:textId="6A03572E" w:rsidR="008200FF" w:rsidRDefault="007F0722" w:rsidP="007F0722">
      <w:pPr>
        <w:pStyle w:val="2"/>
      </w:pPr>
      <w:bookmarkStart w:id="90" w:name="_Toc263651319"/>
      <w:r w:rsidRPr="007F0722">
        <w:lastRenderedPageBreak/>
        <w:t>Тестирование, экспериментальные исследования и анализ полученных результатов</w:t>
      </w:r>
      <w:bookmarkEnd w:id="90"/>
    </w:p>
    <w:p w14:paraId="14A94314" w14:textId="77777777" w:rsidR="007F0722" w:rsidRDefault="007F0722" w:rsidP="007F0722">
      <w:pPr>
        <w:rPr>
          <w:lang w:val="ru-RU"/>
        </w:rPr>
      </w:pPr>
    </w:p>
    <w:p w14:paraId="371632F9" w14:textId="0B973EFD" w:rsidR="007F0722" w:rsidRDefault="007F0722" w:rsidP="007F0722">
      <w:pPr>
        <w:rPr>
          <w:lang w:val="ru-RU"/>
        </w:rPr>
      </w:pPr>
      <w:r>
        <w:rPr>
          <w:lang w:val="ru-RU"/>
        </w:rPr>
        <w:t>Для проверки правильности поиска ключевых слов были разработаны тестовые последовательности:</w:t>
      </w:r>
    </w:p>
    <w:p w14:paraId="444E97EF" w14:textId="77777777" w:rsidR="0099299A" w:rsidRDefault="0099299A" w:rsidP="007F0722">
      <w:pPr>
        <w:rPr>
          <w:lang w:val="ru-RU"/>
        </w:rPr>
      </w:pPr>
    </w:p>
    <w:p w14:paraId="02F256F2" w14:textId="77777777" w:rsidR="0099299A" w:rsidRPr="00D932CB" w:rsidRDefault="0099299A" w:rsidP="0099299A">
      <w:pPr>
        <w:pStyle w:val="a1"/>
      </w:pPr>
      <w:r w:rsidRPr="00D932CB">
        <w:t xml:space="preserve">– Основные </w:t>
      </w:r>
      <w:r>
        <w:t>тестовые случаи</w:t>
      </w:r>
    </w:p>
    <w:tbl>
      <w:tblPr>
        <w:tblStyle w:val="afb"/>
        <w:tblW w:w="9180" w:type="dxa"/>
        <w:tblLayout w:type="fixed"/>
        <w:tblLook w:val="01E0" w:firstRow="1" w:lastRow="1" w:firstColumn="1" w:lastColumn="1" w:noHBand="0" w:noVBand="0"/>
      </w:tblPr>
      <w:tblGrid>
        <w:gridCol w:w="1242"/>
        <w:gridCol w:w="4253"/>
        <w:gridCol w:w="3685"/>
      </w:tblGrid>
      <w:tr w:rsidR="0099299A" w:rsidRPr="00D932CB" w14:paraId="0A6E529F" w14:textId="77777777" w:rsidTr="0099299A">
        <w:trPr>
          <w:tblHeader/>
        </w:trPr>
        <w:tc>
          <w:tcPr>
            <w:tcW w:w="1242" w:type="dxa"/>
          </w:tcPr>
          <w:p w14:paraId="25FE35C4" w14:textId="77777777" w:rsidR="0099299A" w:rsidRPr="00CB6FE4" w:rsidRDefault="0099299A" w:rsidP="0099299A">
            <w:pPr>
              <w:pStyle w:val="ad"/>
              <w:ind w:firstLine="0"/>
            </w:pPr>
            <w:proofErr w:type="spellStart"/>
            <w:proofErr w:type="gramStart"/>
            <w:r>
              <w:t>Иденти-фикатор</w:t>
            </w:r>
            <w:proofErr w:type="spellEnd"/>
            <w:proofErr w:type="gramEnd"/>
            <w:r>
              <w:t xml:space="preserve"> тесто-</w:t>
            </w:r>
            <w:proofErr w:type="spellStart"/>
            <w:r>
              <w:t>вого</w:t>
            </w:r>
            <w:proofErr w:type="spellEnd"/>
            <w:r>
              <w:t xml:space="preserve"> случая</w:t>
            </w:r>
          </w:p>
        </w:tc>
        <w:tc>
          <w:tcPr>
            <w:tcW w:w="4253" w:type="dxa"/>
          </w:tcPr>
          <w:p w14:paraId="24616E5C" w14:textId="77777777" w:rsidR="0099299A" w:rsidRPr="00CB6FE4" w:rsidRDefault="0099299A" w:rsidP="0099299A">
            <w:pPr>
              <w:pStyle w:val="ad"/>
              <w:ind w:firstLine="0"/>
            </w:pPr>
            <w:r w:rsidRPr="00CB6FE4">
              <w:t>Описание тестового случая</w:t>
            </w:r>
          </w:p>
        </w:tc>
        <w:tc>
          <w:tcPr>
            <w:tcW w:w="3685" w:type="dxa"/>
          </w:tcPr>
          <w:p w14:paraId="48D374D8" w14:textId="77777777" w:rsidR="0099299A" w:rsidRPr="00CB6FE4" w:rsidRDefault="0099299A" w:rsidP="0099299A">
            <w:pPr>
              <w:pStyle w:val="ad"/>
              <w:ind w:firstLine="0"/>
            </w:pPr>
            <w:r w:rsidRPr="00CB6FE4">
              <w:t>Ожидаемые результаты</w:t>
            </w:r>
          </w:p>
        </w:tc>
      </w:tr>
      <w:tr w:rsidR="0099299A" w:rsidRPr="00D932CB" w14:paraId="3B5F8380" w14:textId="77777777" w:rsidTr="0099299A">
        <w:tc>
          <w:tcPr>
            <w:tcW w:w="1242" w:type="dxa"/>
          </w:tcPr>
          <w:p w14:paraId="45644F70" w14:textId="7C6F1BA2" w:rsidR="0099299A" w:rsidRPr="0099299A" w:rsidRDefault="0099299A" w:rsidP="0099299A">
            <w:pPr>
              <w:pStyle w:val="ad"/>
              <w:ind w:firstLine="0"/>
              <w:rPr>
                <w:lang w:val="en-US"/>
              </w:rPr>
            </w:pPr>
            <w:r>
              <w:rPr>
                <w:lang w:val="en-US"/>
              </w:rPr>
              <w:t>W1</w:t>
            </w:r>
          </w:p>
        </w:tc>
        <w:tc>
          <w:tcPr>
            <w:tcW w:w="4253" w:type="dxa"/>
          </w:tcPr>
          <w:p w14:paraId="587B7164" w14:textId="30B37CD8" w:rsidR="0099299A" w:rsidRPr="0099299A" w:rsidRDefault="0099299A" w:rsidP="0099299A">
            <w:pPr>
              <w:pStyle w:val="ad"/>
              <w:ind w:firstLine="0"/>
              <w:jc w:val="left"/>
            </w:pPr>
            <w:r>
              <w:t>Текст состоит из одного ключевого слова</w:t>
            </w:r>
          </w:p>
          <w:p w14:paraId="12B9F4EE" w14:textId="77777777" w:rsidR="0099299A" w:rsidRPr="0084587B" w:rsidRDefault="0099299A" w:rsidP="0099299A">
            <w:pPr>
              <w:pStyle w:val="ad"/>
              <w:rPr>
                <w:lang w:val="be-BY"/>
              </w:rPr>
            </w:pPr>
            <w:r>
              <w:rPr>
                <w:lang w:val="be-BY"/>
              </w:rPr>
              <w:t>.</w:t>
            </w:r>
          </w:p>
        </w:tc>
        <w:tc>
          <w:tcPr>
            <w:tcW w:w="3685" w:type="dxa"/>
          </w:tcPr>
          <w:p w14:paraId="02F5FBA6" w14:textId="0FE7366F" w:rsidR="0099299A" w:rsidRPr="000723EB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1</w:t>
            </w:r>
          </w:p>
        </w:tc>
      </w:tr>
      <w:tr w:rsidR="0099299A" w:rsidRPr="00D932CB" w14:paraId="7B26FE91" w14:textId="77777777" w:rsidTr="0099299A">
        <w:tc>
          <w:tcPr>
            <w:tcW w:w="1242" w:type="dxa"/>
          </w:tcPr>
          <w:p w14:paraId="5A448B42" w14:textId="6FDCA419" w:rsidR="0099299A" w:rsidRPr="00B505F1" w:rsidRDefault="0099299A" w:rsidP="0099299A">
            <w:pPr>
              <w:pStyle w:val="ad"/>
              <w:ind w:firstLine="0"/>
              <w:rPr>
                <w:lang w:val="en-US"/>
              </w:rPr>
            </w:pPr>
            <w:r>
              <w:rPr>
                <w:lang w:val="en-US"/>
              </w:rPr>
              <w:t>W2</w:t>
            </w:r>
          </w:p>
        </w:tc>
        <w:tc>
          <w:tcPr>
            <w:tcW w:w="4253" w:type="dxa"/>
          </w:tcPr>
          <w:p w14:paraId="2AD159F6" w14:textId="1BAC1840" w:rsidR="0099299A" w:rsidRPr="000723EB" w:rsidRDefault="0099299A" w:rsidP="0099299A">
            <w:pPr>
              <w:pStyle w:val="ad"/>
              <w:ind w:firstLine="0"/>
              <w:jc w:val="left"/>
            </w:pPr>
            <w:r>
              <w:t>Текст состоит из одного ключевого слова отличающегося первым символом</w:t>
            </w:r>
            <w:r w:rsidRPr="000723EB">
              <w:t xml:space="preserve"> </w:t>
            </w:r>
          </w:p>
        </w:tc>
        <w:tc>
          <w:tcPr>
            <w:tcW w:w="3685" w:type="dxa"/>
          </w:tcPr>
          <w:p w14:paraId="6CFB689F" w14:textId="38B12BA9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0</w:t>
            </w:r>
          </w:p>
          <w:p w14:paraId="03E996A6" w14:textId="77777777" w:rsidR="0099299A" w:rsidRPr="00CB6FE4" w:rsidRDefault="0099299A" w:rsidP="0099299A">
            <w:pPr>
              <w:pStyle w:val="ad"/>
              <w:ind w:firstLine="0"/>
              <w:jc w:val="left"/>
            </w:pPr>
            <w:r>
              <w:t xml:space="preserve"> </w:t>
            </w:r>
          </w:p>
        </w:tc>
      </w:tr>
      <w:tr w:rsidR="0099299A" w:rsidRPr="00D932CB" w14:paraId="0171412A" w14:textId="77777777" w:rsidTr="0099299A">
        <w:tc>
          <w:tcPr>
            <w:tcW w:w="1242" w:type="dxa"/>
          </w:tcPr>
          <w:p w14:paraId="22010108" w14:textId="601BE5F3" w:rsidR="0099299A" w:rsidRPr="00A24216" w:rsidRDefault="0099299A" w:rsidP="0099299A">
            <w:pPr>
              <w:pStyle w:val="ad"/>
              <w:ind w:firstLine="0"/>
            </w:pPr>
            <w:r>
              <w:rPr>
                <w:lang w:val="en-US"/>
              </w:rPr>
              <w:t>W3</w:t>
            </w:r>
          </w:p>
        </w:tc>
        <w:tc>
          <w:tcPr>
            <w:tcW w:w="4253" w:type="dxa"/>
          </w:tcPr>
          <w:p w14:paraId="0334124B" w14:textId="5D1C108A" w:rsidR="0099299A" w:rsidRPr="00B505F1" w:rsidRDefault="0099299A" w:rsidP="0099299A">
            <w:pPr>
              <w:pStyle w:val="ad"/>
              <w:ind w:firstLine="0"/>
              <w:jc w:val="left"/>
              <w:rPr>
                <w:lang w:val="en-US"/>
              </w:rPr>
            </w:pPr>
            <w:r>
              <w:t>Текст состоит из одного ключевого слова отличающегося последним символом</w:t>
            </w:r>
          </w:p>
        </w:tc>
        <w:tc>
          <w:tcPr>
            <w:tcW w:w="3685" w:type="dxa"/>
          </w:tcPr>
          <w:p w14:paraId="422B5D83" w14:textId="1FCD6512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0</w:t>
            </w:r>
          </w:p>
          <w:p w14:paraId="664A5E7D" w14:textId="78D944A5" w:rsidR="0099299A" w:rsidRPr="00CB6FE4" w:rsidRDefault="0099299A" w:rsidP="0099299A">
            <w:pPr>
              <w:pStyle w:val="ad"/>
              <w:ind w:firstLine="0"/>
              <w:jc w:val="left"/>
            </w:pPr>
          </w:p>
        </w:tc>
      </w:tr>
      <w:tr w:rsidR="0099299A" w:rsidRPr="00D932CB" w14:paraId="04D58246" w14:textId="77777777" w:rsidTr="0099299A">
        <w:tc>
          <w:tcPr>
            <w:tcW w:w="1242" w:type="dxa"/>
          </w:tcPr>
          <w:p w14:paraId="117A6CAB" w14:textId="42CEF84B" w:rsidR="0099299A" w:rsidRPr="0099299A" w:rsidRDefault="0099299A" w:rsidP="0099299A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4</w:t>
            </w:r>
          </w:p>
        </w:tc>
        <w:tc>
          <w:tcPr>
            <w:tcW w:w="4253" w:type="dxa"/>
          </w:tcPr>
          <w:p w14:paraId="20A7A780" w14:textId="1D802EC3" w:rsidR="0099299A" w:rsidRDefault="0099299A" w:rsidP="0099299A">
            <w:pPr>
              <w:pStyle w:val="ad"/>
              <w:ind w:firstLine="0"/>
              <w:jc w:val="left"/>
            </w:pPr>
            <w:r>
              <w:t>Текст состоит из одного ключевого слова отличающегося наличием дополнительного символа в конце слова</w:t>
            </w:r>
          </w:p>
        </w:tc>
        <w:tc>
          <w:tcPr>
            <w:tcW w:w="3685" w:type="dxa"/>
          </w:tcPr>
          <w:p w14:paraId="5AD1A8FF" w14:textId="684A76B7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1</w:t>
            </w:r>
          </w:p>
        </w:tc>
      </w:tr>
      <w:tr w:rsidR="0099299A" w:rsidRPr="00D932CB" w14:paraId="067BB689" w14:textId="77777777" w:rsidTr="0099299A">
        <w:tc>
          <w:tcPr>
            <w:tcW w:w="1242" w:type="dxa"/>
          </w:tcPr>
          <w:p w14:paraId="5A92EC4C" w14:textId="679AA101" w:rsidR="0099299A" w:rsidRPr="0099299A" w:rsidRDefault="0099299A" w:rsidP="0099299A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5</w:t>
            </w:r>
          </w:p>
        </w:tc>
        <w:tc>
          <w:tcPr>
            <w:tcW w:w="4253" w:type="dxa"/>
          </w:tcPr>
          <w:p w14:paraId="517FFD32" w14:textId="014C494A" w:rsidR="0099299A" w:rsidRDefault="0099299A" w:rsidP="0099299A">
            <w:pPr>
              <w:pStyle w:val="ad"/>
              <w:ind w:firstLine="0"/>
              <w:jc w:val="left"/>
            </w:pPr>
            <w:r>
              <w:t>Текст состоит из одного ключевого слова отличающегося отсутствием одного символа</w:t>
            </w:r>
          </w:p>
        </w:tc>
        <w:tc>
          <w:tcPr>
            <w:tcW w:w="3685" w:type="dxa"/>
          </w:tcPr>
          <w:p w14:paraId="36213BFC" w14:textId="77777777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0</w:t>
            </w:r>
          </w:p>
        </w:tc>
      </w:tr>
      <w:tr w:rsidR="0099299A" w:rsidRPr="00D932CB" w14:paraId="26D53B61" w14:textId="77777777" w:rsidTr="0099299A">
        <w:tc>
          <w:tcPr>
            <w:tcW w:w="1242" w:type="dxa"/>
          </w:tcPr>
          <w:p w14:paraId="2119B8A9" w14:textId="4470EAE8" w:rsidR="0099299A" w:rsidRPr="0099299A" w:rsidRDefault="0099299A" w:rsidP="0099299A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6</w:t>
            </w:r>
          </w:p>
        </w:tc>
        <w:tc>
          <w:tcPr>
            <w:tcW w:w="4253" w:type="dxa"/>
          </w:tcPr>
          <w:p w14:paraId="72CDE550" w14:textId="29729B0C" w:rsidR="0099299A" w:rsidRDefault="0099299A" w:rsidP="0099299A">
            <w:pPr>
              <w:pStyle w:val="ad"/>
              <w:ind w:firstLine="0"/>
              <w:jc w:val="left"/>
            </w:pPr>
            <w:r>
              <w:t>Текст состоит из двух ключевых слов без разделителя</w:t>
            </w:r>
          </w:p>
        </w:tc>
        <w:tc>
          <w:tcPr>
            <w:tcW w:w="3685" w:type="dxa"/>
          </w:tcPr>
          <w:p w14:paraId="5FE3178F" w14:textId="7F7DCC80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1</w:t>
            </w:r>
          </w:p>
        </w:tc>
      </w:tr>
      <w:tr w:rsidR="0099299A" w:rsidRPr="00D932CB" w14:paraId="6BA53D17" w14:textId="77777777" w:rsidTr="0099299A">
        <w:tc>
          <w:tcPr>
            <w:tcW w:w="1242" w:type="dxa"/>
          </w:tcPr>
          <w:p w14:paraId="38A6AC9C" w14:textId="7BFF700F" w:rsidR="0099299A" w:rsidRPr="0099299A" w:rsidRDefault="0099299A" w:rsidP="0099299A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7</w:t>
            </w:r>
          </w:p>
        </w:tc>
        <w:tc>
          <w:tcPr>
            <w:tcW w:w="4253" w:type="dxa"/>
          </w:tcPr>
          <w:p w14:paraId="6D38B323" w14:textId="78317CDC" w:rsidR="0099299A" w:rsidRDefault="0099299A" w:rsidP="0099299A">
            <w:pPr>
              <w:pStyle w:val="ad"/>
              <w:ind w:firstLine="0"/>
              <w:jc w:val="left"/>
            </w:pPr>
            <w:r>
              <w:t>Текст состоит из двух ключевых слов с  разделителем</w:t>
            </w:r>
          </w:p>
        </w:tc>
        <w:tc>
          <w:tcPr>
            <w:tcW w:w="3685" w:type="dxa"/>
          </w:tcPr>
          <w:p w14:paraId="333D3715" w14:textId="38265AF1" w:rsidR="0099299A" w:rsidRDefault="0099299A" w:rsidP="0099299A">
            <w:pPr>
              <w:pStyle w:val="ad"/>
              <w:ind w:firstLine="0"/>
              <w:jc w:val="left"/>
            </w:pPr>
            <w:r>
              <w:t>Количество найденных ключевых слов 2</w:t>
            </w:r>
          </w:p>
        </w:tc>
      </w:tr>
      <w:tr w:rsidR="009B45CE" w:rsidRPr="00D932CB" w14:paraId="56D83B4D" w14:textId="77777777" w:rsidTr="0099299A">
        <w:tc>
          <w:tcPr>
            <w:tcW w:w="1242" w:type="dxa"/>
          </w:tcPr>
          <w:p w14:paraId="19B4E1AE" w14:textId="589A6A68" w:rsidR="009B45CE" w:rsidRPr="0099299A" w:rsidRDefault="009B45CE" w:rsidP="009F036E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8</w:t>
            </w:r>
          </w:p>
        </w:tc>
        <w:tc>
          <w:tcPr>
            <w:tcW w:w="4253" w:type="dxa"/>
          </w:tcPr>
          <w:p w14:paraId="4B428842" w14:textId="163492DB" w:rsidR="009B45CE" w:rsidRDefault="009B45CE" w:rsidP="009F036E">
            <w:pPr>
              <w:pStyle w:val="ad"/>
              <w:ind w:firstLine="0"/>
              <w:jc w:val="left"/>
            </w:pPr>
            <w:r>
              <w:t>Текст состоит из двух ключевых слов с  разделителем на позиции меньше длины первого слова</w:t>
            </w:r>
          </w:p>
        </w:tc>
        <w:tc>
          <w:tcPr>
            <w:tcW w:w="3685" w:type="dxa"/>
          </w:tcPr>
          <w:p w14:paraId="7979F5D1" w14:textId="34FD9B9E" w:rsidR="009B45CE" w:rsidRDefault="009B45CE" w:rsidP="009F036E">
            <w:pPr>
              <w:pStyle w:val="ad"/>
              <w:ind w:firstLine="0"/>
              <w:jc w:val="left"/>
            </w:pPr>
            <w:r>
              <w:t>Количество найденных ключевых слов 0</w:t>
            </w:r>
          </w:p>
        </w:tc>
      </w:tr>
      <w:tr w:rsidR="009B45CE" w:rsidRPr="00D932CB" w14:paraId="2051F1DA" w14:textId="77777777" w:rsidTr="0099299A">
        <w:tc>
          <w:tcPr>
            <w:tcW w:w="1242" w:type="dxa"/>
          </w:tcPr>
          <w:p w14:paraId="5FC6B912" w14:textId="5721DECA" w:rsidR="009B45CE" w:rsidRPr="0099299A" w:rsidRDefault="009B45CE" w:rsidP="009F036E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9</w:t>
            </w:r>
          </w:p>
        </w:tc>
        <w:tc>
          <w:tcPr>
            <w:tcW w:w="4253" w:type="dxa"/>
          </w:tcPr>
          <w:p w14:paraId="65B6CECA" w14:textId="07621DDA" w:rsidR="009B45CE" w:rsidRDefault="009B45CE" w:rsidP="009B45CE">
            <w:pPr>
              <w:pStyle w:val="ad"/>
              <w:ind w:firstLine="0"/>
              <w:jc w:val="left"/>
            </w:pPr>
            <w:r>
              <w:t>Текст состоит из двух ключевых слов с множеством разделителей</w:t>
            </w:r>
          </w:p>
        </w:tc>
        <w:tc>
          <w:tcPr>
            <w:tcW w:w="3685" w:type="dxa"/>
          </w:tcPr>
          <w:p w14:paraId="312800C3" w14:textId="3CAF56AB" w:rsidR="009B45CE" w:rsidRDefault="009B45CE" w:rsidP="009B45CE">
            <w:pPr>
              <w:pStyle w:val="ad"/>
              <w:ind w:firstLine="0"/>
              <w:jc w:val="left"/>
            </w:pPr>
            <w:r>
              <w:t>Количество найденных ключевых слов 2</w:t>
            </w:r>
          </w:p>
        </w:tc>
      </w:tr>
      <w:tr w:rsidR="009B45CE" w:rsidRPr="00D932CB" w14:paraId="47105E10" w14:textId="77777777" w:rsidTr="0099299A">
        <w:tc>
          <w:tcPr>
            <w:tcW w:w="1242" w:type="dxa"/>
          </w:tcPr>
          <w:p w14:paraId="45AD50E9" w14:textId="13FC69CB" w:rsidR="009B45CE" w:rsidRPr="0099299A" w:rsidRDefault="009B45CE" w:rsidP="0099299A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10</w:t>
            </w:r>
          </w:p>
        </w:tc>
        <w:tc>
          <w:tcPr>
            <w:tcW w:w="4253" w:type="dxa"/>
          </w:tcPr>
          <w:p w14:paraId="2505DCF4" w14:textId="6AD0BCE9" w:rsidR="009B45CE" w:rsidRDefault="009B45CE" w:rsidP="0099299A">
            <w:pPr>
              <w:pStyle w:val="ad"/>
              <w:ind w:firstLine="0"/>
              <w:jc w:val="left"/>
            </w:pPr>
            <w:r>
              <w:t>Текст состоит из трех ключевых слов с  разделителем</w:t>
            </w:r>
          </w:p>
        </w:tc>
        <w:tc>
          <w:tcPr>
            <w:tcW w:w="3685" w:type="dxa"/>
          </w:tcPr>
          <w:p w14:paraId="6CFA3C1A" w14:textId="53BC231E" w:rsidR="009B45CE" w:rsidRDefault="009B45CE" w:rsidP="0099299A">
            <w:pPr>
              <w:pStyle w:val="ad"/>
              <w:ind w:firstLine="0"/>
              <w:jc w:val="left"/>
            </w:pPr>
            <w:r>
              <w:t>Количество найденных ключевых слов 3</w:t>
            </w:r>
          </w:p>
        </w:tc>
      </w:tr>
      <w:tr w:rsidR="009B45CE" w:rsidRPr="00D932CB" w14:paraId="20CA72AB" w14:textId="77777777" w:rsidTr="0099299A">
        <w:tc>
          <w:tcPr>
            <w:tcW w:w="1242" w:type="dxa"/>
          </w:tcPr>
          <w:p w14:paraId="772A7B3B" w14:textId="2D9CC5C0" w:rsidR="009B45CE" w:rsidRPr="0099299A" w:rsidRDefault="009B45CE" w:rsidP="009B45CE">
            <w:pPr>
              <w:pStyle w:val="ad"/>
              <w:ind w:firstLine="0"/>
            </w:pPr>
            <w:r>
              <w:rPr>
                <w:lang w:val="en-US"/>
              </w:rPr>
              <w:t>W</w:t>
            </w:r>
            <w:r>
              <w:t>11</w:t>
            </w:r>
          </w:p>
        </w:tc>
        <w:tc>
          <w:tcPr>
            <w:tcW w:w="4253" w:type="dxa"/>
          </w:tcPr>
          <w:p w14:paraId="33C688E3" w14:textId="78715D4A" w:rsidR="009B45CE" w:rsidRDefault="009B45CE" w:rsidP="009F036E">
            <w:pPr>
              <w:pStyle w:val="ad"/>
              <w:ind w:firstLine="0"/>
              <w:jc w:val="left"/>
            </w:pPr>
            <w:r>
              <w:t>Текст состоит из трех ключевых слов с  множество разделителей</w:t>
            </w:r>
          </w:p>
        </w:tc>
        <w:tc>
          <w:tcPr>
            <w:tcW w:w="3685" w:type="dxa"/>
          </w:tcPr>
          <w:p w14:paraId="627E2914" w14:textId="77777777" w:rsidR="009B45CE" w:rsidRDefault="009B45CE" w:rsidP="009F036E">
            <w:pPr>
              <w:pStyle w:val="ad"/>
              <w:ind w:firstLine="0"/>
              <w:jc w:val="left"/>
            </w:pPr>
            <w:r>
              <w:t>Количество найденных ключевых слов 3</w:t>
            </w:r>
          </w:p>
        </w:tc>
      </w:tr>
    </w:tbl>
    <w:p w14:paraId="70DD9EE1" w14:textId="77777777" w:rsidR="0099299A" w:rsidRPr="00CF21A2" w:rsidRDefault="0099299A" w:rsidP="0099299A">
      <w:pPr>
        <w:pStyle w:val="ad"/>
      </w:pPr>
      <w:r>
        <w:br w:type="page"/>
      </w:r>
    </w:p>
    <w:p w14:paraId="1627764E" w14:textId="53120073" w:rsidR="0099299A" w:rsidRDefault="009B45CE" w:rsidP="007F0722">
      <w:pPr>
        <w:rPr>
          <w:lang w:val="ru-RU"/>
        </w:rPr>
      </w:pPr>
      <w:r>
        <w:rPr>
          <w:lang w:val="ru-RU"/>
        </w:rPr>
        <w:lastRenderedPageBreak/>
        <w:t>Для анализа производительности разработан</w:t>
      </w:r>
      <w:r w:rsidR="002E3AF6">
        <w:rPr>
          <w:lang w:val="ru-RU"/>
        </w:rPr>
        <w:t xml:space="preserve">ного программного средства (использует </w:t>
      </w:r>
      <w:r w:rsidR="005C1B29">
        <w:rPr>
          <w:lang w:val="en-US"/>
        </w:rPr>
        <w:t>GPU</w:t>
      </w:r>
      <w:r w:rsidR="005C1B29" w:rsidRPr="009602B6">
        <w:t xml:space="preserve"> </w:t>
      </w:r>
      <w:r w:rsidR="005C1B29">
        <w:rPr>
          <w:lang w:val="en-US"/>
        </w:rPr>
        <w:t>NVIDIA</w:t>
      </w:r>
      <w:r w:rsidR="005C1B29" w:rsidRPr="009602B6">
        <w:t xml:space="preserve"> </w:t>
      </w:r>
      <w:r w:rsidR="005C1B29">
        <w:rPr>
          <w:lang w:val="en-US"/>
        </w:rPr>
        <w:t>GeForce</w:t>
      </w:r>
      <w:r w:rsidR="005C1B29" w:rsidRPr="006D2B8B">
        <w:t xml:space="preserve"> </w:t>
      </w:r>
      <w:r w:rsidR="005C1B29">
        <w:rPr>
          <w:lang w:val="en-US"/>
        </w:rPr>
        <w:t>GT</w:t>
      </w:r>
      <w:r w:rsidR="005C1B29" w:rsidRPr="009602B6">
        <w:t>220</w:t>
      </w:r>
      <w:r w:rsidR="002E3AF6">
        <w:rPr>
          <w:lang w:val="ru-RU"/>
        </w:rPr>
        <w:t>), была</w:t>
      </w:r>
      <w:r>
        <w:rPr>
          <w:lang w:val="ru-RU"/>
        </w:rPr>
        <w:t xml:space="preserve"> реализована эквивалентная функциональность, выполняющаяся последовательно в гомогенной компьютерной среде при использовании только центрального процессора</w:t>
      </w:r>
      <w:r w:rsidR="002E3AF6">
        <w:rPr>
          <w:lang w:val="ru-RU"/>
        </w:rPr>
        <w:t>(</w:t>
      </w:r>
      <w:r w:rsidR="005C1B29">
        <w:rPr>
          <w:lang w:val="en-US"/>
        </w:rPr>
        <w:t>CPU</w:t>
      </w:r>
      <w:r w:rsidR="005C1B29" w:rsidRPr="009602B6">
        <w:t xml:space="preserve"> </w:t>
      </w:r>
      <w:r w:rsidR="005C1B29">
        <w:rPr>
          <w:lang w:val="en-US"/>
        </w:rPr>
        <w:t>Athlon</w:t>
      </w:r>
      <w:r w:rsidR="005C1B29" w:rsidRPr="009602B6">
        <w:t>2</w:t>
      </w:r>
      <w:r w:rsidR="005C1B29">
        <w:rPr>
          <w:lang w:val="ru-RU"/>
        </w:rPr>
        <w:t xml:space="preserve"> </w:t>
      </w:r>
      <w:r w:rsidR="005C1B29">
        <w:rPr>
          <w:lang w:val="en-US"/>
        </w:rPr>
        <w:t>X</w:t>
      </w:r>
      <w:r w:rsidR="005C1B29" w:rsidRPr="009602B6">
        <w:t>2</w:t>
      </w:r>
      <w:r w:rsidR="005C1B29">
        <w:rPr>
          <w:lang w:val="en-US"/>
        </w:rPr>
        <w:t> </w:t>
      </w:r>
      <w:r w:rsidR="005C1B29">
        <w:rPr>
          <w:lang w:val="ru-RU"/>
        </w:rPr>
        <w:t>215</w:t>
      </w:r>
      <w:r w:rsidR="002E3AF6">
        <w:rPr>
          <w:lang w:val="ru-RU"/>
        </w:rPr>
        <w:t>)</w:t>
      </w:r>
      <w:r>
        <w:rPr>
          <w:lang w:val="ru-RU"/>
        </w:rPr>
        <w:t xml:space="preserve"> и проведены замеры времени необходимого для обработки 1000 текстовых файлов размером от 4КБ до 4МБ.</w:t>
      </w:r>
    </w:p>
    <w:p w14:paraId="58B341DF" w14:textId="77777777" w:rsidR="00A65B3D" w:rsidRDefault="00A65B3D" w:rsidP="007F0722">
      <w:pPr>
        <w:rPr>
          <w:lang w:val="ru-RU"/>
        </w:rPr>
      </w:pPr>
    </w:p>
    <w:p w14:paraId="7D61F0DB" w14:textId="74DC83CD" w:rsidR="00A65B3D" w:rsidRDefault="00D566C5" w:rsidP="003807E5">
      <w:pPr>
        <w:pStyle w:val="a1"/>
      </w:pPr>
      <w:r>
        <w:t xml:space="preserve">- </w:t>
      </w:r>
      <w:r w:rsidR="002E3AF6">
        <w:t>Сравнительное в</w:t>
      </w:r>
      <w:r w:rsidR="00A65B3D">
        <w:t>ремя</w:t>
      </w:r>
      <w:r w:rsidR="003807E5">
        <w:t xml:space="preserve"> обработки текстовых файлов</w:t>
      </w:r>
      <w:r w:rsidR="002E3AF6">
        <w:t xml:space="preserve"> </w:t>
      </w:r>
    </w:p>
    <w:tbl>
      <w:tblPr>
        <w:tblStyle w:val="afb"/>
        <w:tblW w:w="9706" w:type="dxa"/>
        <w:tblLook w:val="04A0" w:firstRow="1" w:lastRow="0" w:firstColumn="1" w:lastColumn="0" w:noHBand="0" w:noVBand="1"/>
      </w:tblPr>
      <w:tblGrid>
        <w:gridCol w:w="1095"/>
        <w:gridCol w:w="1363"/>
        <w:gridCol w:w="2186"/>
        <w:gridCol w:w="1702"/>
        <w:gridCol w:w="1702"/>
        <w:gridCol w:w="1727"/>
      </w:tblGrid>
      <w:tr w:rsidR="00A65B3D" w:rsidRPr="00A65B3D" w14:paraId="36B5F804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7236B2BA" w14:textId="60FEB183" w:rsidR="00A65B3D" w:rsidRPr="00A65B3D" w:rsidRDefault="00A65B3D" w:rsidP="00A65B3D">
            <w:pPr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Размер файла, КБ</w:t>
            </w:r>
          </w:p>
        </w:tc>
        <w:tc>
          <w:tcPr>
            <w:tcW w:w="1363" w:type="dxa"/>
            <w:noWrap/>
            <w:hideMark/>
          </w:tcPr>
          <w:p w14:paraId="37738534" w14:textId="0FB538F2" w:rsidR="00A65B3D" w:rsidRPr="00A65B3D" w:rsidRDefault="00A65B3D" w:rsidP="00A65B3D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Время работы </w:t>
            </w:r>
            <w:r>
              <w:rPr>
                <w:lang w:val="en-US"/>
              </w:rPr>
              <w:t>CPU</w:t>
            </w:r>
            <w:r>
              <w:rPr>
                <w:lang w:val="ru-RU"/>
              </w:rPr>
              <w:t>, сек</w:t>
            </w:r>
          </w:p>
        </w:tc>
        <w:tc>
          <w:tcPr>
            <w:tcW w:w="2186" w:type="dxa"/>
            <w:noWrap/>
            <w:hideMark/>
          </w:tcPr>
          <w:p w14:paraId="65C9EA7D" w14:textId="68991DD1" w:rsidR="00A65B3D" w:rsidRPr="00A65B3D" w:rsidRDefault="00A65B3D" w:rsidP="002E3AF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Время работы </w:t>
            </w:r>
            <w:r w:rsidR="002E3AF6">
              <w:rPr>
                <w:lang w:val="en-US"/>
              </w:rPr>
              <w:t>GPU</w:t>
            </w:r>
            <w:r>
              <w:rPr>
                <w:lang w:val="ru-RU"/>
              </w:rPr>
              <w:t>, сек</w:t>
            </w:r>
          </w:p>
        </w:tc>
        <w:tc>
          <w:tcPr>
            <w:tcW w:w="1695" w:type="dxa"/>
            <w:noWrap/>
            <w:hideMark/>
          </w:tcPr>
          <w:p w14:paraId="0E35AC02" w14:textId="550D6C92" w:rsidR="00A65B3D" w:rsidRPr="00A65B3D" w:rsidRDefault="00A65B3D" w:rsidP="00A65B3D">
            <w:pPr>
              <w:ind w:firstLine="0"/>
              <w:rPr>
                <w:lang w:val="en-US"/>
              </w:rPr>
            </w:pPr>
            <w:r>
              <w:rPr>
                <w:lang w:val="ru-RU"/>
              </w:rPr>
              <w:t xml:space="preserve">Пропускная способность </w:t>
            </w:r>
            <w:r>
              <w:rPr>
                <w:lang w:val="en-US"/>
              </w:rPr>
              <w:t>CPU</w:t>
            </w:r>
            <w:r>
              <w:rPr>
                <w:lang w:val="ru-RU"/>
              </w:rPr>
              <w:t>, МБ</w:t>
            </w:r>
            <w:r>
              <w:rPr>
                <w:lang w:val="en-US"/>
              </w:rPr>
              <w:t>/c</w:t>
            </w:r>
          </w:p>
        </w:tc>
        <w:tc>
          <w:tcPr>
            <w:tcW w:w="1640" w:type="dxa"/>
            <w:noWrap/>
            <w:hideMark/>
          </w:tcPr>
          <w:p w14:paraId="3C148019" w14:textId="47A822FB" w:rsidR="00A65B3D" w:rsidRPr="00A65B3D" w:rsidRDefault="00A65B3D" w:rsidP="00A65B3D">
            <w:pPr>
              <w:ind w:firstLine="0"/>
            </w:pPr>
            <w:r>
              <w:rPr>
                <w:lang w:val="ru-RU"/>
              </w:rPr>
              <w:t xml:space="preserve">Пропускная способность </w:t>
            </w:r>
            <w:r>
              <w:rPr>
                <w:lang w:val="en-US"/>
              </w:rPr>
              <w:t>GPU</w:t>
            </w:r>
            <w:r>
              <w:rPr>
                <w:lang w:val="ru-RU"/>
              </w:rPr>
              <w:t>, МБ</w:t>
            </w:r>
            <w:r>
              <w:rPr>
                <w:lang w:val="en-US"/>
              </w:rPr>
              <w:t>/c</w:t>
            </w:r>
          </w:p>
        </w:tc>
        <w:tc>
          <w:tcPr>
            <w:tcW w:w="1727" w:type="dxa"/>
            <w:noWrap/>
            <w:hideMark/>
          </w:tcPr>
          <w:p w14:paraId="798321D6" w14:textId="4F004711" w:rsidR="00A65B3D" w:rsidRPr="00A65B3D" w:rsidRDefault="00A65B3D" w:rsidP="00A65B3D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величение скорости, %</w:t>
            </w:r>
          </w:p>
        </w:tc>
      </w:tr>
      <w:tr w:rsidR="00A65B3D" w:rsidRPr="00A65B3D" w14:paraId="5D217C85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1ED9A6D6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4</w:t>
            </w:r>
          </w:p>
        </w:tc>
        <w:tc>
          <w:tcPr>
            <w:tcW w:w="1363" w:type="dxa"/>
            <w:noWrap/>
            <w:hideMark/>
          </w:tcPr>
          <w:p w14:paraId="1EE22128" w14:textId="77777777" w:rsidR="00A65B3D" w:rsidRPr="00A65B3D" w:rsidRDefault="00A65B3D" w:rsidP="00A65B3D">
            <w:pPr>
              <w:ind w:firstLine="0"/>
            </w:pPr>
            <w:r w:rsidRPr="00A65B3D">
              <w:t>0,1</w:t>
            </w:r>
          </w:p>
        </w:tc>
        <w:tc>
          <w:tcPr>
            <w:tcW w:w="2186" w:type="dxa"/>
            <w:noWrap/>
            <w:hideMark/>
          </w:tcPr>
          <w:p w14:paraId="641EC4F6" w14:textId="77777777" w:rsidR="00A65B3D" w:rsidRPr="00A65B3D" w:rsidRDefault="00A65B3D" w:rsidP="00A65B3D">
            <w:pPr>
              <w:ind w:firstLine="0"/>
            </w:pPr>
            <w:r w:rsidRPr="00A65B3D">
              <w:t>1,2</w:t>
            </w:r>
          </w:p>
        </w:tc>
        <w:tc>
          <w:tcPr>
            <w:tcW w:w="1695" w:type="dxa"/>
            <w:noWrap/>
            <w:hideMark/>
          </w:tcPr>
          <w:p w14:paraId="0B76EB82" w14:textId="77777777" w:rsidR="00A65B3D" w:rsidRPr="00A65B3D" w:rsidRDefault="00A65B3D" w:rsidP="00A65B3D">
            <w:r w:rsidRPr="00A65B3D">
              <w:t>40,00</w:t>
            </w:r>
          </w:p>
        </w:tc>
        <w:tc>
          <w:tcPr>
            <w:tcW w:w="1640" w:type="dxa"/>
            <w:noWrap/>
            <w:hideMark/>
          </w:tcPr>
          <w:p w14:paraId="6C35A168" w14:textId="77777777" w:rsidR="00A65B3D" w:rsidRPr="00A65B3D" w:rsidRDefault="00A65B3D" w:rsidP="00A65B3D">
            <w:r w:rsidRPr="00A65B3D">
              <w:t>3,33</w:t>
            </w:r>
          </w:p>
        </w:tc>
        <w:tc>
          <w:tcPr>
            <w:tcW w:w="1727" w:type="dxa"/>
            <w:noWrap/>
            <w:hideMark/>
          </w:tcPr>
          <w:p w14:paraId="607E020C" w14:textId="77777777" w:rsidR="00A65B3D" w:rsidRPr="00A65B3D" w:rsidRDefault="00A65B3D" w:rsidP="00A65B3D">
            <w:r w:rsidRPr="00A65B3D">
              <w:t>-91,67</w:t>
            </w:r>
          </w:p>
        </w:tc>
      </w:tr>
      <w:tr w:rsidR="00A65B3D" w:rsidRPr="00A65B3D" w14:paraId="64022385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68B2E550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8</w:t>
            </w:r>
          </w:p>
        </w:tc>
        <w:tc>
          <w:tcPr>
            <w:tcW w:w="1363" w:type="dxa"/>
            <w:noWrap/>
            <w:hideMark/>
          </w:tcPr>
          <w:p w14:paraId="32141697" w14:textId="77777777" w:rsidR="00A65B3D" w:rsidRPr="00A65B3D" w:rsidRDefault="00A65B3D" w:rsidP="00A65B3D">
            <w:pPr>
              <w:ind w:firstLine="0"/>
            </w:pPr>
            <w:r w:rsidRPr="00A65B3D">
              <w:t>0,2</w:t>
            </w:r>
          </w:p>
        </w:tc>
        <w:tc>
          <w:tcPr>
            <w:tcW w:w="2186" w:type="dxa"/>
            <w:noWrap/>
            <w:hideMark/>
          </w:tcPr>
          <w:p w14:paraId="47B3613E" w14:textId="77777777" w:rsidR="00A65B3D" w:rsidRPr="00A65B3D" w:rsidRDefault="00A65B3D" w:rsidP="00A65B3D">
            <w:pPr>
              <w:ind w:firstLine="0"/>
            </w:pPr>
            <w:r w:rsidRPr="00A65B3D">
              <w:t>1,4</w:t>
            </w:r>
          </w:p>
        </w:tc>
        <w:tc>
          <w:tcPr>
            <w:tcW w:w="1695" w:type="dxa"/>
            <w:noWrap/>
            <w:hideMark/>
          </w:tcPr>
          <w:p w14:paraId="47A65ED1" w14:textId="77777777" w:rsidR="00A65B3D" w:rsidRPr="00A65B3D" w:rsidRDefault="00A65B3D" w:rsidP="00A65B3D">
            <w:r w:rsidRPr="00A65B3D">
              <w:t>40,00</w:t>
            </w:r>
          </w:p>
        </w:tc>
        <w:tc>
          <w:tcPr>
            <w:tcW w:w="1640" w:type="dxa"/>
            <w:noWrap/>
            <w:hideMark/>
          </w:tcPr>
          <w:p w14:paraId="549042DA" w14:textId="77777777" w:rsidR="00A65B3D" w:rsidRPr="00A65B3D" w:rsidRDefault="00A65B3D" w:rsidP="00A65B3D">
            <w:r w:rsidRPr="00A65B3D">
              <w:t>5,71</w:t>
            </w:r>
          </w:p>
        </w:tc>
        <w:tc>
          <w:tcPr>
            <w:tcW w:w="1727" w:type="dxa"/>
            <w:noWrap/>
            <w:hideMark/>
          </w:tcPr>
          <w:p w14:paraId="3D61979C" w14:textId="77777777" w:rsidR="00A65B3D" w:rsidRPr="00A65B3D" w:rsidRDefault="00A65B3D" w:rsidP="00A65B3D">
            <w:r w:rsidRPr="00A65B3D">
              <w:t>-85,71</w:t>
            </w:r>
          </w:p>
        </w:tc>
      </w:tr>
      <w:tr w:rsidR="00A65B3D" w:rsidRPr="00A65B3D" w14:paraId="43B2AEC6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41199C14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16</w:t>
            </w:r>
          </w:p>
        </w:tc>
        <w:tc>
          <w:tcPr>
            <w:tcW w:w="1363" w:type="dxa"/>
            <w:noWrap/>
            <w:hideMark/>
          </w:tcPr>
          <w:p w14:paraId="0E858149" w14:textId="77777777" w:rsidR="00A65B3D" w:rsidRPr="00A65B3D" w:rsidRDefault="00A65B3D" w:rsidP="00A65B3D">
            <w:pPr>
              <w:ind w:firstLine="0"/>
            </w:pPr>
            <w:r w:rsidRPr="00A65B3D">
              <w:t>0,4</w:t>
            </w:r>
          </w:p>
        </w:tc>
        <w:tc>
          <w:tcPr>
            <w:tcW w:w="2186" w:type="dxa"/>
            <w:noWrap/>
            <w:hideMark/>
          </w:tcPr>
          <w:p w14:paraId="32BD9514" w14:textId="77777777" w:rsidR="00A65B3D" w:rsidRPr="00A65B3D" w:rsidRDefault="00A65B3D" w:rsidP="00A65B3D">
            <w:pPr>
              <w:ind w:firstLine="0"/>
            </w:pPr>
            <w:r w:rsidRPr="00A65B3D">
              <w:t>1,3</w:t>
            </w:r>
          </w:p>
        </w:tc>
        <w:tc>
          <w:tcPr>
            <w:tcW w:w="1695" w:type="dxa"/>
            <w:noWrap/>
            <w:hideMark/>
          </w:tcPr>
          <w:p w14:paraId="2E0CE5A7" w14:textId="77777777" w:rsidR="00A65B3D" w:rsidRPr="00A65B3D" w:rsidRDefault="00A65B3D" w:rsidP="00A65B3D">
            <w:r w:rsidRPr="00A65B3D">
              <w:t>40,00</w:t>
            </w:r>
          </w:p>
        </w:tc>
        <w:tc>
          <w:tcPr>
            <w:tcW w:w="1640" w:type="dxa"/>
            <w:noWrap/>
            <w:hideMark/>
          </w:tcPr>
          <w:p w14:paraId="3FD2F2C9" w14:textId="77777777" w:rsidR="00A65B3D" w:rsidRPr="00A65B3D" w:rsidRDefault="00A65B3D" w:rsidP="00A65B3D">
            <w:r w:rsidRPr="00A65B3D">
              <w:t>12,31</w:t>
            </w:r>
          </w:p>
        </w:tc>
        <w:tc>
          <w:tcPr>
            <w:tcW w:w="1727" w:type="dxa"/>
            <w:noWrap/>
            <w:hideMark/>
          </w:tcPr>
          <w:p w14:paraId="1AB8EEED" w14:textId="77777777" w:rsidR="00A65B3D" w:rsidRPr="00A65B3D" w:rsidRDefault="00A65B3D" w:rsidP="00A65B3D">
            <w:r w:rsidRPr="00A65B3D">
              <w:t>-69,23</w:t>
            </w:r>
          </w:p>
        </w:tc>
      </w:tr>
      <w:tr w:rsidR="00A65B3D" w:rsidRPr="00A65B3D" w14:paraId="10A3963D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38E7B001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32</w:t>
            </w:r>
          </w:p>
        </w:tc>
        <w:tc>
          <w:tcPr>
            <w:tcW w:w="1363" w:type="dxa"/>
            <w:noWrap/>
            <w:hideMark/>
          </w:tcPr>
          <w:p w14:paraId="2B57FA8B" w14:textId="77777777" w:rsidR="00A65B3D" w:rsidRPr="00A65B3D" w:rsidRDefault="00A65B3D" w:rsidP="00A65B3D">
            <w:pPr>
              <w:ind w:firstLine="0"/>
            </w:pPr>
            <w:r w:rsidRPr="00A65B3D">
              <w:t>0,7</w:t>
            </w:r>
          </w:p>
        </w:tc>
        <w:tc>
          <w:tcPr>
            <w:tcW w:w="2186" w:type="dxa"/>
            <w:noWrap/>
            <w:hideMark/>
          </w:tcPr>
          <w:p w14:paraId="69337AB7" w14:textId="77777777" w:rsidR="00A65B3D" w:rsidRPr="00A65B3D" w:rsidRDefault="00A65B3D" w:rsidP="00A65B3D">
            <w:pPr>
              <w:ind w:firstLine="0"/>
            </w:pPr>
            <w:r w:rsidRPr="00A65B3D">
              <w:t>1,6</w:t>
            </w:r>
          </w:p>
        </w:tc>
        <w:tc>
          <w:tcPr>
            <w:tcW w:w="1695" w:type="dxa"/>
            <w:noWrap/>
            <w:hideMark/>
          </w:tcPr>
          <w:p w14:paraId="76F79E9C" w14:textId="77777777" w:rsidR="00A65B3D" w:rsidRPr="00A65B3D" w:rsidRDefault="00A65B3D" w:rsidP="00A65B3D">
            <w:r w:rsidRPr="00A65B3D">
              <w:t>45,71</w:t>
            </w:r>
          </w:p>
        </w:tc>
        <w:tc>
          <w:tcPr>
            <w:tcW w:w="1640" w:type="dxa"/>
            <w:noWrap/>
            <w:hideMark/>
          </w:tcPr>
          <w:p w14:paraId="148CC89A" w14:textId="77777777" w:rsidR="00A65B3D" w:rsidRPr="00A65B3D" w:rsidRDefault="00A65B3D" w:rsidP="00A65B3D">
            <w:r w:rsidRPr="00A65B3D">
              <w:t>20,00</w:t>
            </w:r>
          </w:p>
        </w:tc>
        <w:tc>
          <w:tcPr>
            <w:tcW w:w="1727" w:type="dxa"/>
            <w:noWrap/>
            <w:hideMark/>
          </w:tcPr>
          <w:p w14:paraId="77F86E12" w14:textId="77777777" w:rsidR="00A65B3D" w:rsidRPr="00A65B3D" w:rsidRDefault="00A65B3D" w:rsidP="00A65B3D">
            <w:r w:rsidRPr="00A65B3D">
              <w:t>-56,25</w:t>
            </w:r>
          </w:p>
        </w:tc>
      </w:tr>
      <w:tr w:rsidR="00A65B3D" w:rsidRPr="00A65B3D" w14:paraId="1C9C1F31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6EC752A3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64</w:t>
            </w:r>
          </w:p>
        </w:tc>
        <w:tc>
          <w:tcPr>
            <w:tcW w:w="1363" w:type="dxa"/>
            <w:noWrap/>
            <w:hideMark/>
          </w:tcPr>
          <w:p w14:paraId="6FBA250F" w14:textId="77777777" w:rsidR="00A65B3D" w:rsidRPr="00A65B3D" w:rsidRDefault="00A65B3D" w:rsidP="00A65B3D">
            <w:pPr>
              <w:ind w:firstLine="0"/>
            </w:pPr>
            <w:r w:rsidRPr="00A65B3D">
              <w:t>1,5</w:t>
            </w:r>
          </w:p>
        </w:tc>
        <w:tc>
          <w:tcPr>
            <w:tcW w:w="2186" w:type="dxa"/>
            <w:noWrap/>
            <w:hideMark/>
          </w:tcPr>
          <w:p w14:paraId="532C953A" w14:textId="77777777" w:rsidR="00A65B3D" w:rsidRPr="00A65B3D" w:rsidRDefault="00A65B3D" w:rsidP="00A65B3D">
            <w:pPr>
              <w:ind w:firstLine="0"/>
            </w:pPr>
            <w:r w:rsidRPr="00A65B3D">
              <w:t>1,8</w:t>
            </w:r>
          </w:p>
        </w:tc>
        <w:tc>
          <w:tcPr>
            <w:tcW w:w="1695" w:type="dxa"/>
            <w:noWrap/>
            <w:hideMark/>
          </w:tcPr>
          <w:p w14:paraId="7065B7BF" w14:textId="77777777" w:rsidR="00A65B3D" w:rsidRPr="00A65B3D" w:rsidRDefault="00A65B3D" w:rsidP="00A65B3D">
            <w:r w:rsidRPr="00A65B3D">
              <w:t>42,67</w:t>
            </w:r>
          </w:p>
        </w:tc>
        <w:tc>
          <w:tcPr>
            <w:tcW w:w="1640" w:type="dxa"/>
            <w:noWrap/>
            <w:hideMark/>
          </w:tcPr>
          <w:p w14:paraId="094706E3" w14:textId="77777777" w:rsidR="00A65B3D" w:rsidRPr="00A65B3D" w:rsidRDefault="00A65B3D" w:rsidP="00A65B3D">
            <w:r w:rsidRPr="00A65B3D">
              <w:t>35,56</w:t>
            </w:r>
          </w:p>
        </w:tc>
        <w:tc>
          <w:tcPr>
            <w:tcW w:w="1727" w:type="dxa"/>
            <w:noWrap/>
            <w:hideMark/>
          </w:tcPr>
          <w:p w14:paraId="04DFE68B" w14:textId="77777777" w:rsidR="00A65B3D" w:rsidRPr="00A65B3D" w:rsidRDefault="00A65B3D" w:rsidP="00A65B3D">
            <w:r w:rsidRPr="00A65B3D">
              <w:t>-16,67</w:t>
            </w:r>
          </w:p>
        </w:tc>
      </w:tr>
      <w:tr w:rsidR="00A65B3D" w:rsidRPr="00A65B3D" w14:paraId="4B8DE75F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2C655339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128</w:t>
            </w:r>
          </w:p>
        </w:tc>
        <w:tc>
          <w:tcPr>
            <w:tcW w:w="1363" w:type="dxa"/>
            <w:noWrap/>
            <w:hideMark/>
          </w:tcPr>
          <w:p w14:paraId="463682EE" w14:textId="77777777" w:rsidR="00A65B3D" w:rsidRPr="00A65B3D" w:rsidRDefault="00A65B3D" w:rsidP="00A65B3D">
            <w:pPr>
              <w:ind w:firstLine="0"/>
            </w:pPr>
            <w:r w:rsidRPr="00A65B3D">
              <w:t>2,9</w:t>
            </w:r>
          </w:p>
        </w:tc>
        <w:tc>
          <w:tcPr>
            <w:tcW w:w="2186" w:type="dxa"/>
            <w:noWrap/>
            <w:hideMark/>
          </w:tcPr>
          <w:p w14:paraId="3449BA68" w14:textId="77777777" w:rsidR="00A65B3D" w:rsidRPr="00A65B3D" w:rsidRDefault="00A65B3D" w:rsidP="00A65B3D">
            <w:pPr>
              <w:ind w:firstLine="0"/>
            </w:pPr>
            <w:r w:rsidRPr="00A65B3D">
              <w:t>2,3</w:t>
            </w:r>
          </w:p>
        </w:tc>
        <w:tc>
          <w:tcPr>
            <w:tcW w:w="1695" w:type="dxa"/>
            <w:noWrap/>
            <w:hideMark/>
          </w:tcPr>
          <w:p w14:paraId="0B80E85F" w14:textId="77777777" w:rsidR="00A65B3D" w:rsidRPr="00A65B3D" w:rsidRDefault="00A65B3D" w:rsidP="00A65B3D">
            <w:r w:rsidRPr="00A65B3D">
              <w:t>44,14</w:t>
            </w:r>
          </w:p>
        </w:tc>
        <w:tc>
          <w:tcPr>
            <w:tcW w:w="1640" w:type="dxa"/>
            <w:noWrap/>
            <w:hideMark/>
          </w:tcPr>
          <w:p w14:paraId="6B5F4E04" w14:textId="77777777" w:rsidR="00A65B3D" w:rsidRPr="00A65B3D" w:rsidRDefault="00A65B3D" w:rsidP="00A65B3D">
            <w:r w:rsidRPr="00A65B3D">
              <w:t>55,65</w:t>
            </w:r>
          </w:p>
        </w:tc>
        <w:tc>
          <w:tcPr>
            <w:tcW w:w="1727" w:type="dxa"/>
            <w:noWrap/>
            <w:hideMark/>
          </w:tcPr>
          <w:p w14:paraId="4240D08F" w14:textId="77777777" w:rsidR="00A65B3D" w:rsidRPr="00A65B3D" w:rsidRDefault="00A65B3D" w:rsidP="00A65B3D">
            <w:r w:rsidRPr="00A65B3D">
              <w:t>26,09</w:t>
            </w:r>
          </w:p>
        </w:tc>
      </w:tr>
      <w:tr w:rsidR="00A65B3D" w:rsidRPr="00A65B3D" w14:paraId="0DE6B6FC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1DF21728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256</w:t>
            </w:r>
          </w:p>
        </w:tc>
        <w:tc>
          <w:tcPr>
            <w:tcW w:w="1363" w:type="dxa"/>
            <w:noWrap/>
            <w:hideMark/>
          </w:tcPr>
          <w:p w14:paraId="6B6F25BB" w14:textId="77777777" w:rsidR="00A65B3D" w:rsidRPr="00A65B3D" w:rsidRDefault="00A65B3D" w:rsidP="00A65B3D">
            <w:pPr>
              <w:ind w:firstLine="0"/>
            </w:pPr>
            <w:r w:rsidRPr="00A65B3D">
              <w:t>5,8</w:t>
            </w:r>
          </w:p>
        </w:tc>
        <w:tc>
          <w:tcPr>
            <w:tcW w:w="2186" w:type="dxa"/>
            <w:noWrap/>
            <w:hideMark/>
          </w:tcPr>
          <w:p w14:paraId="22076CB9" w14:textId="77777777" w:rsidR="00A65B3D" w:rsidRPr="00A65B3D" w:rsidRDefault="00A65B3D" w:rsidP="00A65B3D">
            <w:pPr>
              <w:ind w:firstLine="0"/>
            </w:pPr>
            <w:r w:rsidRPr="00A65B3D">
              <w:t>3,2</w:t>
            </w:r>
          </w:p>
        </w:tc>
        <w:tc>
          <w:tcPr>
            <w:tcW w:w="1695" w:type="dxa"/>
            <w:noWrap/>
            <w:hideMark/>
          </w:tcPr>
          <w:p w14:paraId="11E2BD5E" w14:textId="77777777" w:rsidR="00A65B3D" w:rsidRPr="00A65B3D" w:rsidRDefault="00A65B3D" w:rsidP="00A65B3D">
            <w:r w:rsidRPr="00A65B3D">
              <w:t>44,14</w:t>
            </w:r>
          </w:p>
        </w:tc>
        <w:tc>
          <w:tcPr>
            <w:tcW w:w="1640" w:type="dxa"/>
            <w:noWrap/>
            <w:hideMark/>
          </w:tcPr>
          <w:p w14:paraId="42876F8D" w14:textId="77777777" w:rsidR="00A65B3D" w:rsidRPr="00A65B3D" w:rsidRDefault="00A65B3D" w:rsidP="00A65B3D">
            <w:r w:rsidRPr="00A65B3D">
              <w:t>80,00</w:t>
            </w:r>
          </w:p>
        </w:tc>
        <w:tc>
          <w:tcPr>
            <w:tcW w:w="1727" w:type="dxa"/>
            <w:noWrap/>
            <w:hideMark/>
          </w:tcPr>
          <w:p w14:paraId="60CF5B19" w14:textId="77777777" w:rsidR="00A65B3D" w:rsidRPr="00A65B3D" w:rsidRDefault="00A65B3D" w:rsidP="00A65B3D">
            <w:r w:rsidRPr="00A65B3D">
              <w:t>81,25</w:t>
            </w:r>
          </w:p>
        </w:tc>
      </w:tr>
      <w:tr w:rsidR="00A65B3D" w:rsidRPr="00A65B3D" w14:paraId="5CFC8D4F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6706A069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512</w:t>
            </w:r>
          </w:p>
        </w:tc>
        <w:tc>
          <w:tcPr>
            <w:tcW w:w="1363" w:type="dxa"/>
            <w:noWrap/>
            <w:hideMark/>
          </w:tcPr>
          <w:p w14:paraId="0444C533" w14:textId="77777777" w:rsidR="00A65B3D" w:rsidRPr="00A65B3D" w:rsidRDefault="00A65B3D" w:rsidP="00A65B3D">
            <w:pPr>
              <w:ind w:firstLine="0"/>
            </w:pPr>
            <w:r w:rsidRPr="00A65B3D">
              <w:t>11,7</w:t>
            </w:r>
          </w:p>
        </w:tc>
        <w:tc>
          <w:tcPr>
            <w:tcW w:w="2186" w:type="dxa"/>
            <w:noWrap/>
            <w:hideMark/>
          </w:tcPr>
          <w:p w14:paraId="5D4DDBF7" w14:textId="77777777" w:rsidR="00A65B3D" w:rsidRPr="00A65B3D" w:rsidRDefault="00A65B3D" w:rsidP="00A65B3D">
            <w:pPr>
              <w:ind w:firstLine="0"/>
            </w:pPr>
            <w:r w:rsidRPr="00A65B3D">
              <w:t>5,3</w:t>
            </w:r>
          </w:p>
        </w:tc>
        <w:tc>
          <w:tcPr>
            <w:tcW w:w="1695" w:type="dxa"/>
            <w:noWrap/>
            <w:hideMark/>
          </w:tcPr>
          <w:p w14:paraId="0EFC738B" w14:textId="77777777" w:rsidR="00A65B3D" w:rsidRPr="00A65B3D" w:rsidRDefault="00A65B3D" w:rsidP="00A65B3D">
            <w:r w:rsidRPr="00A65B3D">
              <w:t>43,76</w:t>
            </w:r>
          </w:p>
        </w:tc>
        <w:tc>
          <w:tcPr>
            <w:tcW w:w="1640" w:type="dxa"/>
            <w:noWrap/>
            <w:hideMark/>
          </w:tcPr>
          <w:p w14:paraId="05E942B0" w14:textId="77777777" w:rsidR="00A65B3D" w:rsidRPr="00A65B3D" w:rsidRDefault="00A65B3D" w:rsidP="00A65B3D">
            <w:r w:rsidRPr="00A65B3D">
              <w:t>96,60</w:t>
            </w:r>
          </w:p>
        </w:tc>
        <w:tc>
          <w:tcPr>
            <w:tcW w:w="1727" w:type="dxa"/>
            <w:noWrap/>
            <w:hideMark/>
          </w:tcPr>
          <w:p w14:paraId="60B00D56" w14:textId="77777777" w:rsidR="00A65B3D" w:rsidRPr="00A65B3D" w:rsidRDefault="00A65B3D" w:rsidP="00A65B3D">
            <w:r w:rsidRPr="00A65B3D">
              <w:t>120,75</w:t>
            </w:r>
          </w:p>
        </w:tc>
      </w:tr>
      <w:tr w:rsidR="00A65B3D" w:rsidRPr="00A65B3D" w14:paraId="2F91BE4B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5FC5ED35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1024</w:t>
            </w:r>
          </w:p>
        </w:tc>
        <w:tc>
          <w:tcPr>
            <w:tcW w:w="1363" w:type="dxa"/>
            <w:noWrap/>
            <w:hideMark/>
          </w:tcPr>
          <w:p w14:paraId="4729FE78" w14:textId="77777777" w:rsidR="00A65B3D" w:rsidRPr="00A65B3D" w:rsidRDefault="00A65B3D" w:rsidP="00A65B3D">
            <w:pPr>
              <w:ind w:firstLine="0"/>
            </w:pPr>
            <w:r w:rsidRPr="00A65B3D">
              <w:t>23,7</w:t>
            </w:r>
          </w:p>
        </w:tc>
        <w:tc>
          <w:tcPr>
            <w:tcW w:w="2186" w:type="dxa"/>
            <w:noWrap/>
            <w:hideMark/>
          </w:tcPr>
          <w:p w14:paraId="311410DE" w14:textId="77777777" w:rsidR="00A65B3D" w:rsidRPr="00A65B3D" w:rsidRDefault="00A65B3D" w:rsidP="00A65B3D">
            <w:pPr>
              <w:ind w:firstLine="0"/>
            </w:pPr>
            <w:r w:rsidRPr="00A65B3D">
              <w:t>9,3</w:t>
            </w:r>
          </w:p>
        </w:tc>
        <w:tc>
          <w:tcPr>
            <w:tcW w:w="1695" w:type="dxa"/>
            <w:noWrap/>
            <w:hideMark/>
          </w:tcPr>
          <w:p w14:paraId="69D7F53B" w14:textId="77777777" w:rsidR="00A65B3D" w:rsidRPr="00A65B3D" w:rsidRDefault="00A65B3D" w:rsidP="00A65B3D">
            <w:r w:rsidRPr="00A65B3D">
              <w:t>43,21</w:t>
            </w:r>
          </w:p>
        </w:tc>
        <w:tc>
          <w:tcPr>
            <w:tcW w:w="1640" w:type="dxa"/>
            <w:noWrap/>
            <w:hideMark/>
          </w:tcPr>
          <w:p w14:paraId="1CE7B772" w14:textId="77777777" w:rsidR="00A65B3D" w:rsidRPr="00A65B3D" w:rsidRDefault="00A65B3D" w:rsidP="00A65B3D">
            <w:r w:rsidRPr="00A65B3D">
              <w:t>110,11</w:t>
            </w:r>
          </w:p>
        </w:tc>
        <w:tc>
          <w:tcPr>
            <w:tcW w:w="1727" w:type="dxa"/>
            <w:noWrap/>
            <w:hideMark/>
          </w:tcPr>
          <w:p w14:paraId="0075502F" w14:textId="77777777" w:rsidR="00A65B3D" w:rsidRPr="00A65B3D" w:rsidRDefault="00A65B3D" w:rsidP="00A65B3D">
            <w:r w:rsidRPr="00A65B3D">
              <w:t>154,84</w:t>
            </w:r>
          </w:p>
        </w:tc>
      </w:tr>
      <w:tr w:rsidR="00A65B3D" w:rsidRPr="00A65B3D" w14:paraId="25D433C5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053E04F7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2048</w:t>
            </w:r>
          </w:p>
        </w:tc>
        <w:tc>
          <w:tcPr>
            <w:tcW w:w="1363" w:type="dxa"/>
            <w:noWrap/>
            <w:hideMark/>
          </w:tcPr>
          <w:p w14:paraId="37511BCF" w14:textId="77777777" w:rsidR="00A65B3D" w:rsidRPr="00A65B3D" w:rsidRDefault="00A65B3D" w:rsidP="00A65B3D">
            <w:pPr>
              <w:ind w:firstLine="0"/>
            </w:pPr>
            <w:r w:rsidRPr="00A65B3D">
              <w:t>48,4</w:t>
            </w:r>
          </w:p>
        </w:tc>
        <w:tc>
          <w:tcPr>
            <w:tcW w:w="2186" w:type="dxa"/>
            <w:noWrap/>
            <w:hideMark/>
          </w:tcPr>
          <w:p w14:paraId="3DA4AC81" w14:textId="77777777" w:rsidR="00A65B3D" w:rsidRPr="00A65B3D" w:rsidRDefault="00A65B3D" w:rsidP="00A65B3D">
            <w:pPr>
              <w:ind w:firstLine="0"/>
            </w:pPr>
            <w:r w:rsidRPr="00A65B3D">
              <w:t>17</w:t>
            </w:r>
          </w:p>
        </w:tc>
        <w:tc>
          <w:tcPr>
            <w:tcW w:w="1695" w:type="dxa"/>
            <w:noWrap/>
            <w:hideMark/>
          </w:tcPr>
          <w:p w14:paraId="717A99FE" w14:textId="77777777" w:rsidR="00A65B3D" w:rsidRPr="00A65B3D" w:rsidRDefault="00A65B3D" w:rsidP="00A65B3D">
            <w:r w:rsidRPr="00A65B3D">
              <w:t>42,31</w:t>
            </w:r>
          </w:p>
        </w:tc>
        <w:tc>
          <w:tcPr>
            <w:tcW w:w="1640" w:type="dxa"/>
            <w:noWrap/>
            <w:hideMark/>
          </w:tcPr>
          <w:p w14:paraId="077289E8" w14:textId="77777777" w:rsidR="00A65B3D" w:rsidRPr="00A65B3D" w:rsidRDefault="00A65B3D" w:rsidP="00A65B3D">
            <w:r w:rsidRPr="00A65B3D">
              <w:t>120,47</w:t>
            </w:r>
          </w:p>
        </w:tc>
        <w:tc>
          <w:tcPr>
            <w:tcW w:w="1727" w:type="dxa"/>
            <w:noWrap/>
            <w:hideMark/>
          </w:tcPr>
          <w:p w14:paraId="50213AA9" w14:textId="77777777" w:rsidR="00A65B3D" w:rsidRPr="00A65B3D" w:rsidRDefault="00A65B3D" w:rsidP="00A65B3D">
            <w:r w:rsidRPr="00A65B3D">
              <w:t>184,71</w:t>
            </w:r>
          </w:p>
        </w:tc>
      </w:tr>
      <w:tr w:rsidR="00A65B3D" w:rsidRPr="00A65B3D" w14:paraId="517E8818" w14:textId="77777777" w:rsidTr="00A65B3D">
        <w:trPr>
          <w:trHeight w:val="375"/>
        </w:trPr>
        <w:tc>
          <w:tcPr>
            <w:tcW w:w="1095" w:type="dxa"/>
            <w:noWrap/>
            <w:hideMark/>
          </w:tcPr>
          <w:p w14:paraId="58D2E641" w14:textId="77777777" w:rsidR="00A65B3D" w:rsidRPr="00A65B3D" w:rsidRDefault="00A65B3D" w:rsidP="00A65B3D">
            <w:pPr>
              <w:ind w:firstLine="0"/>
              <w:jc w:val="left"/>
            </w:pPr>
            <w:r w:rsidRPr="00A65B3D">
              <w:t>4096</w:t>
            </w:r>
          </w:p>
        </w:tc>
        <w:tc>
          <w:tcPr>
            <w:tcW w:w="1363" w:type="dxa"/>
            <w:noWrap/>
            <w:hideMark/>
          </w:tcPr>
          <w:p w14:paraId="2DD835B7" w14:textId="77777777" w:rsidR="00A65B3D" w:rsidRPr="00A65B3D" w:rsidRDefault="00A65B3D" w:rsidP="00A65B3D">
            <w:pPr>
              <w:ind w:firstLine="0"/>
            </w:pPr>
            <w:r w:rsidRPr="00A65B3D">
              <w:t>98,6</w:t>
            </w:r>
          </w:p>
        </w:tc>
        <w:tc>
          <w:tcPr>
            <w:tcW w:w="2186" w:type="dxa"/>
            <w:noWrap/>
            <w:hideMark/>
          </w:tcPr>
          <w:p w14:paraId="5A9168BF" w14:textId="77777777" w:rsidR="00A65B3D" w:rsidRPr="00A65B3D" w:rsidRDefault="00A65B3D" w:rsidP="00A65B3D">
            <w:pPr>
              <w:ind w:firstLine="0"/>
            </w:pPr>
            <w:r w:rsidRPr="00A65B3D">
              <w:t>32,5</w:t>
            </w:r>
          </w:p>
        </w:tc>
        <w:tc>
          <w:tcPr>
            <w:tcW w:w="1695" w:type="dxa"/>
            <w:noWrap/>
            <w:hideMark/>
          </w:tcPr>
          <w:p w14:paraId="176C5B3B" w14:textId="77777777" w:rsidR="00A65B3D" w:rsidRPr="00A65B3D" w:rsidRDefault="00A65B3D" w:rsidP="00A65B3D">
            <w:r w:rsidRPr="00A65B3D">
              <w:t>41,54</w:t>
            </w:r>
          </w:p>
        </w:tc>
        <w:tc>
          <w:tcPr>
            <w:tcW w:w="1640" w:type="dxa"/>
            <w:noWrap/>
            <w:hideMark/>
          </w:tcPr>
          <w:p w14:paraId="32F492DE" w14:textId="77777777" w:rsidR="00A65B3D" w:rsidRPr="00A65B3D" w:rsidRDefault="00A65B3D" w:rsidP="00A65B3D">
            <w:r w:rsidRPr="00A65B3D">
              <w:t>126,03</w:t>
            </w:r>
          </w:p>
        </w:tc>
        <w:tc>
          <w:tcPr>
            <w:tcW w:w="1727" w:type="dxa"/>
            <w:noWrap/>
            <w:hideMark/>
          </w:tcPr>
          <w:p w14:paraId="6BB31D78" w14:textId="77777777" w:rsidR="00A65B3D" w:rsidRPr="00A65B3D" w:rsidRDefault="00A65B3D" w:rsidP="00A65B3D">
            <w:r w:rsidRPr="00A65B3D">
              <w:t>203,38</w:t>
            </w:r>
          </w:p>
        </w:tc>
      </w:tr>
    </w:tbl>
    <w:p w14:paraId="0F513259" w14:textId="77777777" w:rsidR="00A65B3D" w:rsidRDefault="00A65B3D" w:rsidP="007F0722">
      <w:pPr>
        <w:rPr>
          <w:lang w:val="ru-RU"/>
        </w:rPr>
      </w:pPr>
    </w:p>
    <w:p w14:paraId="2BEEDE01" w14:textId="72B44015" w:rsidR="007F0722" w:rsidRDefault="00A176B4" w:rsidP="007F0722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editId="639DC20B">
            <wp:extent cx="4572000" cy="2849526"/>
            <wp:effectExtent l="38100" t="38100" r="0" b="7974"/>
            <wp:docPr id="81" name="Диаграмма 8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14:paraId="070DFED7" w14:textId="77777777" w:rsidR="003807E5" w:rsidRDefault="003807E5" w:rsidP="007F0722">
      <w:pPr>
        <w:rPr>
          <w:lang w:val="ru-RU"/>
        </w:rPr>
      </w:pPr>
    </w:p>
    <w:p w14:paraId="0A100FF3" w14:textId="622034A3" w:rsidR="003807E5" w:rsidRDefault="003807E5" w:rsidP="003807E5">
      <w:pPr>
        <w:pStyle w:val="a0"/>
      </w:pPr>
      <w:r>
        <w:t>- Зависимость времени обработки от размера файла</w:t>
      </w:r>
    </w:p>
    <w:p w14:paraId="0ACC3EEF" w14:textId="77777777" w:rsidR="003807E5" w:rsidRDefault="003807E5" w:rsidP="003807E5">
      <w:pPr>
        <w:pStyle w:val="ad"/>
      </w:pPr>
    </w:p>
    <w:p w14:paraId="361C8DAA" w14:textId="23DEE59B" w:rsidR="003807E5" w:rsidRDefault="00A176B4" w:rsidP="005C1B29">
      <w:pPr>
        <w:pStyle w:val="ad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editId="12F303E2">
            <wp:extent cx="5486400" cy="3292106"/>
            <wp:effectExtent l="38100" t="38100" r="0" b="3544"/>
            <wp:docPr id="82" name="Диаграмма 8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08902CC8" w14:textId="77777777" w:rsidR="003807E5" w:rsidRDefault="003807E5" w:rsidP="003807E5">
      <w:pPr>
        <w:pStyle w:val="ad"/>
      </w:pPr>
    </w:p>
    <w:p w14:paraId="028864AF" w14:textId="546731A8" w:rsidR="003807E5" w:rsidRDefault="003807E5" w:rsidP="003807E5">
      <w:pPr>
        <w:pStyle w:val="a0"/>
      </w:pPr>
      <w:r>
        <w:t>- Зависимость пропускной способности от размера обрабатываемых файлов</w:t>
      </w:r>
    </w:p>
    <w:p w14:paraId="68233326" w14:textId="0007A1FF" w:rsidR="003807E5" w:rsidRDefault="003807E5" w:rsidP="003807E5">
      <w:pPr>
        <w:pStyle w:val="ad"/>
      </w:pPr>
    </w:p>
    <w:p w14:paraId="1E12A6C9" w14:textId="77777777" w:rsidR="003807E5" w:rsidRDefault="003807E5" w:rsidP="003807E5">
      <w:pPr>
        <w:pStyle w:val="ad"/>
      </w:pPr>
    </w:p>
    <w:p w14:paraId="4C95345A" w14:textId="11B0A888" w:rsidR="003807E5" w:rsidRDefault="00A176B4" w:rsidP="00A176B4">
      <w:pPr>
        <w:pStyle w:val="ad"/>
        <w:ind w:firstLine="0"/>
        <w:jc w:val="center"/>
      </w:pPr>
      <w:bookmarkStart w:id="91" w:name="_GoBack"/>
      <w:r>
        <w:rPr>
          <w:noProof/>
          <w:lang w:eastAsia="ru-RU"/>
        </w:rPr>
        <w:drawing>
          <wp:inline distT="0" distB="0" distL="0" distR="0" wp14:editId="1EEF00DC">
            <wp:extent cx="5295014" cy="3274827"/>
            <wp:effectExtent l="38100" t="38100" r="886" b="1773"/>
            <wp:docPr id="83" name="Диаграмма 8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  <w:bookmarkEnd w:id="91"/>
    </w:p>
    <w:p w14:paraId="1487D80A" w14:textId="77777777" w:rsidR="00A176B4" w:rsidRDefault="00A176B4" w:rsidP="00A176B4">
      <w:pPr>
        <w:pStyle w:val="ad"/>
        <w:ind w:firstLine="0"/>
        <w:jc w:val="center"/>
      </w:pPr>
    </w:p>
    <w:p w14:paraId="3EB4FCC4" w14:textId="041B8C89" w:rsidR="003807E5" w:rsidRDefault="003807E5" w:rsidP="003807E5">
      <w:pPr>
        <w:pStyle w:val="a0"/>
      </w:pPr>
      <w:r>
        <w:t>- Зависимость достигаемого ускорения от размера обрабатываемых файлов</w:t>
      </w:r>
    </w:p>
    <w:p w14:paraId="43EC20C5" w14:textId="77777777" w:rsidR="009F036E" w:rsidRDefault="009F036E" w:rsidP="009F036E">
      <w:pPr>
        <w:pStyle w:val="ad"/>
      </w:pPr>
    </w:p>
    <w:p w14:paraId="2E1F91DD" w14:textId="44741E6E" w:rsidR="009F036E" w:rsidRDefault="009F036E" w:rsidP="009F036E">
      <w:pPr>
        <w:pStyle w:val="ad"/>
      </w:pPr>
      <w:r>
        <w:lastRenderedPageBreak/>
        <w:t xml:space="preserve">Как видно из полученных </w:t>
      </w:r>
      <w:r w:rsidR="002D26BF">
        <w:t>результатов</w:t>
      </w:r>
      <w:r>
        <w:t>, при малых размерах обрабатываемых файлов параллельная</w:t>
      </w:r>
      <w:r w:rsidR="002E3AF6">
        <w:rPr>
          <w:lang w:val="en-US"/>
        </w:rPr>
        <w:t xml:space="preserve"> </w:t>
      </w:r>
      <w:r w:rsidR="002E3AF6">
        <w:t>обработка, из-за накладных расходов и не максимальной утилизации всех вычислительных устройств, занимает больше последовательной</w:t>
      </w:r>
      <w:r w:rsidR="002D26BF">
        <w:t>. П</w:t>
      </w:r>
      <w:r w:rsidR="002E3AF6">
        <w:t>ри увеличении объемов</w:t>
      </w:r>
      <w:r w:rsidR="002D26BF">
        <w:t xml:space="preserve"> данных, параллельная обработка данных</w:t>
      </w:r>
      <w:r w:rsidR="002E3AF6">
        <w:t>,  за счет преимуществ использования нескольких вычислительных ядер</w:t>
      </w:r>
      <w:r w:rsidR="002D26BF">
        <w:t xml:space="preserve"> и более полной утилизации позволяет достичь прироста производительности более 200% или получить пропускную способность порядка 125 МБ</w:t>
      </w:r>
      <w:r w:rsidR="002D26BF">
        <w:rPr>
          <w:lang w:val="en-US"/>
        </w:rPr>
        <w:t>/</w:t>
      </w:r>
      <w:r w:rsidR="002D26BF">
        <w:t>сек, что составляет больше чем максимальная пропускная способность (</w:t>
      </w:r>
      <w:r w:rsidR="002D26BF">
        <w:rPr>
          <w:lang w:val="en-US"/>
        </w:rPr>
        <w:t>1</w:t>
      </w:r>
      <w:r w:rsidR="002D26BF">
        <w:t>Гб</w:t>
      </w:r>
      <w:r w:rsidR="002D26BF">
        <w:rPr>
          <w:lang w:val="en-US"/>
        </w:rPr>
        <w:t>/c</w:t>
      </w:r>
      <w:r w:rsidR="002D26BF">
        <w:t>) большинства локальных сетей.</w:t>
      </w:r>
    </w:p>
    <w:p w14:paraId="1B584840" w14:textId="44AD1F2D" w:rsidR="005C1B29" w:rsidRPr="005C1B29" w:rsidRDefault="005C1B29" w:rsidP="009F036E">
      <w:pPr>
        <w:pStyle w:val="ad"/>
      </w:pPr>
      <w:r>
        <w:t>Стоит заметить, что по данным статистики даже при тестах последовательного выполнения, центральный процессор был нагружен на 50</w:t>
      </w:r>
      <w:r>
        <w:rPr>
          <w:lang w:val="en-US"/>
        </w:rPr>
        <w:t>%</w:t>
      </w:r>
      <w:r>
        <w:t>(задействовано полностью одно ядро из двух), при тестах параллельного выполнения графический адаптер был утилизировано только на 20%, что говорит о большом потенциале, и  возможностях по оптимизации и дополнительному ускорению данного алгоритма.</w:t>
      </w:r>
    </w:p>
    <w:p w14:paraId="60AEFD02" w14:textId="77777777" w:rsidR="00A875C0" w:rsidRPr="00511D5F" w:rsidRDefault="00A875C0" w:rsidP="00511D5F">
      <w:pPr>
        <w:pStyle w:val="1"/>
      </w:pPr>
      <w:r>
        <w:br w:type="page"/>
      </w:r>
      <w:bookmarkStart w:id="92" w:name="_Toc263651320"/>
      <w:r w:rsidR="00511D5F" w:rsidRPr="00511D5F">
        <w:lastRenderedPageBreak/>
        <w:t>ЭНЕРГОСБЕРЕЖЕНИЕ. СОКРАЩЕНИЕ ЭНЕРГОЗАТРАТ ПРИ ВНЕДРЕНИИ ПРОЕКТИРУЕМОЙ АВТОМАТИЗИРОВАНН</w:t>
      </w:r>
      <w:r w:rsidR="00511D5F">
        <w:t>ОЙ СИСТЕМЫ ОБРАБОТКИ ИНФОРМАЦИИ</w:t>
      </w:r>
      <w:bookmarkEnd w:id="92"/>
    </w:p>
    <w:p w14:paraId="342D0F7E" w14:textId="77777777" w:rsidR="00A875C0" w:rsidRDefault="00A875C0" w:rsidP="00A875C0">
      <w:pPr>
        <w:pStyle w:val="ad"/>
      </w:pPr>
    </w:p>
    <w:p w14:paraId="3FB81F7A" w14:textId="77777777" w:rsidR="00A875C0" w:rsidRDefault="00A875C0" w:rsidP="00A875C0">
      <w:pPr>
        <w:pStyle w:val="ad"/>
      </w:pPr>
      <w:r>
        <w:t>В результате разработки данного дипломного проекта, получено программное средство, позволяющие эффективно в реальном времени обрабатывать параллельно поток текстовых документов. Использования преимуществ многопоточных вычислительных систем позволяет получить значительный прирост производительности на системе со специализированным вычислительным процессором по сравнению с процессором общего назначение.</w:t>
      </w:r>
    </w:p>
    <w:p w14:paraId="159C68D5" w14:textId="77777777" w:rsidR="00A875C0" w:rsidRDefault="00A875C0" w:rsidP="00A875C0">
      <w:pPr>
        <w:pStyle w:val="ad"/>
      </w:pPr>
      <w:r>
        <w:t>Принятые в расчетах допущения:</w:t>
      </w:r>
    </w:p>
    <w:p w14:paraId="2C6E813B" w14:textId="77777777" w:rsidR="00A875C0" w:rsidRDefault="00A875C0" w:rsidP="00A875C0">
      <w:pPr>
        <w:pStyle w:val="ad"/>
      </w:pPr>
      <w:r>
        <w:t xml:space="preserve">- учитываются энергозатраты только при эксплуатации. Так как необходимые при разработке проектируемой системы ресурсы и оборудование не сильно отличаются количественно и качественно от ресурсов, используемых для разработки других систем, далее рассчитываются без учета энергозатрат при разработке; </w:t>
      </w:r>
    </w:p>
    <w:p w14:paraId="266083B6" w14:textId="77777777" w:rsidR="00A875C0" w:rsidRDefault="00A875C0" w:rsidP="00A875C0">
      <w:pPr>
        <w:pStyle w:val="ad"/>
      </w:pPr>
      <w:r>
        <w:t>- энергозатраты при эксплуатации составляют в основном только затраты электрической энергии на работу компьютерных систем. Так как проектируемая система не требует прямого вмешательства оператора в работу системы, далее они рассчитываются без учета энергозатрат для обеспечения эргономических требований систем «человек-машина»;</w:t>
      </w:r>
    </w:p>
    <w:p w14:paraId="5FA99756" w14:textId="77777777" w:rsidR="00A875C0" w:rsidRDefault="00A875C0" w:rsidP="00A875C0">
      <w:pPr>
        <w:pStyle w:val="ad"/>
      </w:pPr>
      <w:r>
        <w:t xml:space="preserve">- аппаратно компьютерная система проектируемой автоматизированной системы обработки информации отличается от других систем только наличием специализированного процессорного модуля </w:t>
      </w:r>
      <w:r>
        <w:rPr>
          <w:lang w:val="en-US"/>
        </w:rPr>
        <w:t>GPU</w:t>
      </w:r>
      <w:r>
        <w:t xml:space="preserve"> </w:t>
      </w:r>
      <w:r>
        <w:rPr>
          <w:lang w:val="en-US"/>
        </w:rPr>
        <w:t>NVIDIA</w:t>
      </w:r>
      <w:r w:rsidRPr="000326B0">
        <w:t xml:space="preserve"> </w:t>
      </w:r>
      <w:r>
        <w:rPr>
          <w:lang w:val="en-US"/>
        </w:rPr>
        <w:t>GT</w:t>
      </w:r>
      <w:r>
        <w:t>220;</w:t>
      </w:r>
    </w:p>
    <w:p w14:paraId="081F9D41" w14:textId="77777777" w:rsidR="00A875C0" w:rsidRDefault="00A875C0" w:rsidP="00A875C0">
      <w:pPr>
        <w:pStyle w:val="ad"/>
      </w:pPr>
      <w:r>
        <w:t>- для обеспечения необходимой производительности автоматизированная система обработки информации должна обеспечивать обработку 100 текстовых файлов в секунду размером от 80Кб до 160Кб;</w:t>
      </w:r>
    </w:p>
    <w:p w14:paraId="3FE08661" w14:textId="77777777" w:rsidR="00A875C0" w:rsidRPr="009602B6" w:rsidRDefault="00A875C0" w:rsidP="00A875C0">
      <w:pPr>
        <w:pStyle w:val="ad"/>
      </w:pPr>
      <w:r>
        <w:t xml:space="preserve">- скорость обработки данных на </w:t>
      </w:r>
      <w:r>
        <w:rPr>
          <w:lang w:val="en-US"/>
        </w:rPr>
        <w:t>CPU</w:t>
      </w:r>
      <w:r w:rsidRPr="009602B6">
        <w:t xml:space="preserve"> </w:t>
      </w:r>
      <w:r>
        <w:rPr>
          <w:lang w:val="en-US"/>
        </w:rPr>
        <w:t>Athlon</w:t>
      </w:r>
      <w:r w:rsidRPr="009602B6">
        <w:t xml:space="preserve"> 2 </w:t>
      </w:r>
      <w:r>
        <w:rPr>
          <w:lang w:val="en-US"/>
        </w:rPr>
        <w:t>X</w:t>
      </w:r>
      <w:r w:rsidRPr="009602B6">
        <w:t>2</w:t>
      </w:r>
      <w:r>
        <w:rPr>
          <w:lang w:val="en-US"/>
        </w:rPr>
        <w:t> </w:t>
      </w:r>
      <w:r w:rsidRPr="009602B6">
        <w:t xml:space="preserve">215 </w:t>
      </w:r>
      <w:r w:rsidR="003A1C47">
        <w:t>8Мб/с</w:t>
      </w:r>
      <w:r>
        <w:t xml:space="preserve">, на </w:t>
      </w:r>
      <w:r>
        <w:rPr>
          <w:lang w:val="en-US"/>
        </w:rPr>
        <w:t>GPU</w:t>
      </w:r>
      <w:r w:rsidRPr="009602B6">
        <w:t xml:space="preserve"> </w:t>
      </w:r>
      <w:r>
        <w:rPr>
          <w:lang w:val="en-US"/>
        </w:rPr>
        <w:t>NVIDIA</w:t>
      </w:r>
      <w:r w:rsidRPr="009602B6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9602B6">
        <w:t xml:space="preserve"> 220 </w:t>
      </w:r>
      <w:r>
        <w:t>– 20Мб/с</w:t>
      </w:r>
      <w:r w:rsidR="003A1C47">
        <w:t>.</w:t>
      </w:r>
    </w:p>
    <w:p w14:paraId="239000D2" w14:textId="77777777" w:rsidR="00A875C0" w:rsidRPr="00FF6A35" w:rsidRDefault="00FF6A35" w:rsidP="00FF6A35">
      <w:pPr>
        <w:pStyle w:val="ad"/>
        <w:rPr>
          <w:b/>
        </w:rPr>
      </w:pPr>
      <w:r>
        <w:t>Рассчит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общего назначения.</w:t>
      </w:r>
    </w:p>
    <w:p w14:paraId="667C3A00" w14:textId="77777777" w:rsidR="00A875C0" w:rsidRDefault="00A875C0" w:rsidP="00A875C0">
      <w:pPr>
        <w:pStyle w:val="ad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автоматизированных систем обработки информации основанных на процессоре общего назначения </w:t>
      </w:r>
      <w:r>
        <w:rPr>
          <w:lang w:val="en-US"/>
        </w:rPr>
        <w:t>AMD</w:t>
      </w:r>
      <w:r w:rsidRPr="00D8596E">
        <w:t xml:space="preserve"> </w:t>
      </w:r>
      <w:r>
        <w:rPr>
          <w:lang w:val="en-US"/>
        </w:rPr>
        <w:t>Athlon</w:t>
      </w:r>
      <w:r w:rsidRPr="00D8596E">
        <w:t xml:space="preserve"> 2 </w:t>
      </w:r>
      <w:r>
        <w:rPr>
          <w:lang w:val="en-US"/>
        </w:rPr>
        <w:t>X</w:t>
      </w:r>
      <w:r w:rsidRPr="00D8596E">
        <w:t>2</w:t>
      </w:r>
      <w:r>
        <w:t> </w:t>
      </w:r>
      <w:r w:rsidRPr="00D8596E">
        <w:t>215</w:t>
      </w:r>
      <w:r>
        <w:t>.</w:t>
      </w:r>
    </w:p>
    <w:p w14:paraId="46C9F74E" w14:textId="77777777" w:rsidR="00A875C0" w:rsidRDefault="00A875C0" w:rsidP="00A875C0">
      <w:pPr>
        <w:pStyle w:val="ad"/>
      </w:pPr>
      <w:r>
        <w:lastRenderedPageBreak/>
        <w:t>Для процессора воспользуемся спецификацией предоставляемой производителем</w:t>
      </w:r>
      <w:sdt>
        <w:sdtPr>
          <w:id w:val="881600233"/>
          <w:citation/>
        </w:sdtPr>
        <w:sdtContent>
          <w:r w:rsidR="00FF6A35">
            <w:fldChar w:fldCharType="begin"/>
          </w:r>
          <w:r w:rsidR="00FF6A35">
            <w:instrText xml:space="preserve"> CITATION AMD10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4]</w:t>
          </w:r>
          <w:r w:rsidR="00FF6A35">
            <w:fldChar w:fldCharType="end"/>
          </w:r>
        </w:sdtContent>
      </w:sdt>
      <w:r w:rsidR="003A1C47">
        <w:t>.</w:t>
      </w:r>
    </w:p>
    <w:p w14:paraId="4D2134FD" w14:textId="77777777" w:rsidR="00A875C0" w:rsidRDefault="00A875C0" w:rsidP="00A875C0">
      <w:pPr>
        <w:pStyle w:val="ad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-1554391736"/>
          <w:citation/>
        </w:sdtPr>
        <w:sdtContent>
          <w:r w:rsidR="00FF6A35">
            <w:fldChar w:fldCharType="begin"/>
          </w:r>
          <w:r w:rsidR="00FF6A35">
            <w:instrText xml:space="preserve"> CITATION Pow \l 1049 </w:instrText>
          </w:r>
          <w:r w:rsidR="00FF6A35">
            <w:fldChar w:fldCharType="separate"/>
          </w:r>
          <w:r w:rsidR="00040643">
            <w:rPr>
              <w:noProof/>
            </w:rPr>
            <w:t xml:space="preserve"> [25]</w:t>
          </w:r>
          <w:r w:rsidR="00FF6A35">
            <w:fldChar w:fldCharType="end"/>
          </w:r>
        </w:sdtContent>
      </w:sdt>
      <w:r w:rsidR="00FF6A35">
        <w:t>.</w:t>
      </w:r>
    </w:p>
    <w:p w14:paraId="0DFABCF5" w14:textId="77777777" w:rsidR="00FF6A35" w:rsidRDefault="00FF6A35" w:rsidP="00A875C0">
      <w:pPr>
        <w:pStyle w:val="ad"/>
      </w:pPr>
    </w:p>
    <w:p w14:paraId="672FBDD2" w14:textId="3F83706E" w:rsidR="00A875C0" w:rsidRPr="00FF6A35" w:rsidRDefault="00D566C5" w:rsidP="003274C6">
      <w:pPr>
        <w:pStyle w:val="a1"/>
      </w:pPr>
      <w:r>
        <w:rPr>
          <w:rStyle w:val="af9"/>
          <w:sz w:val="28"/>
        </w:rPr>
        <w:t xml:space="preserve">- </w:t>
      </w:r>
      <w:r w:rsidR="00A875C0" w:rsidRPr="00FF6A35">
        <w:rPr>
          <w:rStyle w:val="af9"/>
          <w:sz w:val="28"/>
        </w:rPr>
        <w:t>Краткая спецификация процессора AMD Athlon 2 X2 215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14:paraId="0F4397E0" w14:textId="77777777" w:rsidTr="00A875C0">
        <w:tc>
          <w:tcPr>
            <w:tcW w:w="4785" w:type="dxa"/>
          </w:tcPr>
          <w:p w14:paraId="2D9211AF" w14:textId="77777777" w:rsidR="00A875C0" w:rsidRDefault="00A875C0" w:rsidP="00DE527A">
            <w:pPr>
              <w:pStyle w:val="ad"/>
              <w:jc w:val="left"/>
            </w:pPr>
            <w:r>
              <w:t>Процессор</w:t>
            </w:r>
          </w:p>
        </w:tc>
        <w:tc>
          <w:tcPr>
            <w:tcW w:w="4786" w:type="dxa"/>
          </w:tcPr>
          <w:p w14:paraId="57BD2BBB" w14:textId="77777777" w:rsidR="00A875C0" w:rsidRPr="006D7668" w:rsidRDefault="00A875C0" w:rsidP="00A875C0">
            <w:pPr>
              <w:pStyle w:val="ad"/>
            </w:pPr>
            <w:r w:rsidRPr="006D7668">
              <w:t>AMD Athlon™ II X2</w:t>
            </w:r>
          </w:p>
        </w:tc>
      </w:tr>
      <w:tr w:rsidR="00A875C0" w14:paraId="73985964" w14:textId="77777777" w:rsidTr="00A875C0">
        <w:tc>
          <w:tcPr>
            <w:tcW w:w="4785" w:type="dxa"/>
          </w:tcPr>
          <w:p w14:paraId="2F263847" w14:textId="77777777" w:rsidR="00A875C0" w:rsidRDefault="00A875C0" w:rsidP="00DE527A">
            <w:pPr>
              <w:pStyle w:val="ad"/>
              <w:jc w:val="left"/>
            </w:pPr>
            <w:r>
              <w:t>Модель</w:t>
            </w:r>
          </w:p>
        </w:tc>
        <w:tc>
          <w:tcPr>
            <w:tcW w:w="4786" w:type="dxa"/>
          </w:tcPr>
          <w:p w14:paraId="6849D5B4" w14:textId="77777777" w:rsidR="00A875C0" w:rsidRDefault="00A875C0" w:rsidP="00A875C0">
            <w:pPr>
              <w:pStyle w:val="ad"/>
            </w:pPr>
            <w:r>
              <w:t>215</w:t>
            </w:r>
          </w:p>
        </w:tc>
      </w:tr>
      <w:tr w:rsidR="00A875C0" w14:paraId="3570BD53" w14:textId="77777777" w:rsidTr="00A875C0">
        <w:tc>
          <w:tcPr>
            <w:tcW w:w="4785" w:type="dxa"/>
          </w:tcPr>
          <w:p w14:paraId="36AA4CF6" w14:textId="77777777" w:rsidR="00A875C0" w:rsidRDefault="00A875C0" w:rsidP="00A875C0">
            <w:pPr>
              <w:pStyle w:val="ad"/>
            </w:pPr>
            <w:r>
              <w:t>Частота</w:t>
            </w:r>
          </w:p>
        </w:tc>
        <w:tc>
          <w:tcPr>
            <w:tcW w:w="4786" w:type="dxa"/>
          </w:tcPr>
          <w:p w14:paraId="3E5747F8" w14:textId="77777777" w:rsidR="00A875C0" w:rsidRDefault="00A875C0" w:rsidP="00A875C0">
            <w:pPr>
              <w:pStyle w:val="ad"/>
            </w:pPr>
            <w:r>
              <w:t>2700 МГц</w:t>
            </w:r>
          </w:p>
        </w:tc>
      </w:tr>
      <w:tr w:rsidR="00A875C0" w14:paraId="3EFB5E9E" w14:textId="77777777" w:rsidTr="00A875C0">
        <w:tc>
          <w:tcPr>
            <w:tcW w:w="4785" w:type="dxa"/>
          </w:tcPr>
          <w:p w14:paraId="411BF6E3" w14:textId="77777777" w:rsidR="00A875C0" w:rsidRDefault="00A875C0" w:rsidP="00A875C0">
            <w:pPr>
              <w:pStyle w:val="ad"/>
            </w:pPr>
            <w:r>
              <w:t>Напряжение</w:t>
            </w:r>
          </w:p>
        </w:tc>
        <w:tc>
          <w:tcPr>
            <w:tcW w:w="4786" w:type="dxa"/>
          </w:tcPr>
          <w:p w14:paraId="68DB4538" w14:textId="77777777" w:rsidR="00A875C0" w:rsidRDefault="00A875C0" w:rsidP="00A875C0">
            <w:pPr>
              <w:pStyle w:val="ad"/>
            </w:pPr>
            <w:r>
              <w:t>0.85 - 1.425 В</w:t>
            </w:r>
          </w:p>
        </w:tc>
      </w:tr>
      <w:tr w:rsidR="00A875C0" w14:paraId="0618094B" w14:textId="77777777" w:rsidTr="00A875C0">
        <w:tc>
          <w:tcPr>
            <w:tcW w:w="4785" w:type="dxa"/>
          </w:tcPr>
          <w:p w14:paraId="4C69B51B" w14:textId="77777777" w:rsidR="00A875C0" w:rsidRDefault="00A875C0" w:rsidP="00A875C0">
            <w:pPr>
              <w:pStyle w:val="ad"/>
            </w:pPr>
            <w:r>
              <w:t>Макс. температура</w:t>
            </w:r>
          </w:p>
        </w:tc>
        <w:tc>
          <w:tcPr>
            <w:tcW w:w="4786" w:type="dxa"/>
          </w:tcPr>
          <w:p w14:paraId="0E55A142" w14:textId="77777777" w:rsidR="00A875C0" w:rsidRDefault="00A875C0" w:rsidP="00A875C0">
            <w:pPr>
              <w:pStyle w:val="ad"/>
            </w:pPr>
            <w:r>
              <w:t xml:space="preserve">74 </w:t>
            </w:r>
            <w:r w:rsidRPr="009874C2">
              <w:t>C</w:t>
            </w:r>
          </w:p>
        </w:tc>
      </w:tr>
      <w:tr w:rsidR="00A875C0" w14:paraId="24D193A8" w14:textId="77777777" w:rsidTr="00A875C0">
        <w:tc>
          <w:tcPr>
            <w:tcW w:w="4785" w:type="dxa"/>
          </w:tcPr>
          <w:p w14:paraId="63292B15" w14:textId="77777777" w:rsidR="00A875C0" w:rsidRDefault="00A875C0" w:rsidP="00A875C0">
            <w:pPr>
              <w:pStyle w:val="ad"/>
            </w:pPr>
            <w:r>
              <w:t>Макс. мощность</w:t>
            </w:r>
          </w:p>
        </w:tc>
        <w:tc>
          <w:tcPr>
            <w:tcW w:w="4786" w:type="dxa"/>
          </w:tcPr>
          <w:p w14:paraId="3D669E3E" w14:textId="77777777" w:rsidR="00A875C0" w:rsidRDefault="00A875C0" w:rsidP="00A875C0">
            <w:pPr>
              <w:pStyle w:val="ad"/>
            </w:pPr>
            <w:r>
              <w:t>65 Вт</w:t>
            </w:r>
          </w:p>
        </w:tc>
      </w:tr>
      <w:tr w:rsidR="00A875C0" w14:paraId="41FB708F" w14:textId="77777777" w:rsidTr="00A875C0">
        <w:tc>
          <w:tcPr>
            <w:tcW w:w="4785" w:type="dxa"/>
          </w:tcPr>
          <w:p w14:paraId="171A536C" w14:textId="77777777" w:rsidR="00A875C0" w:rsidRDefault="00A875C0" w:rsidP="00A875C0">
            <w:pPr>
              <w:pStyle w:val="ad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14:paraId="67FF2355" w14:textId="77777777" w:rsidR="00A875C0" w:rsidRDefault="00A875C0" w:rsidP="00A875C0">
            <w:pPr>
              <w:pStyle w:val="ad"/>
            </w:pPr>
            <w:r>
              <w:t>45 нм</w:t>
            </w:r>
          </w:p>
        </w:tc>
      </w:tr>
      <w:tr w:rsidR="00A875C0" w14:paraId="21132E7C" w14:textId="77777777" w:rsidTr="00A875C0">
        <w:tc>
          <w:tcPr>
            <w:tcW w:w="4785" w:type="dxa"/>
          </w:tcPr>
          <w:p w14:paraId="661A0161" w14:textId="77777777" w:rsidR="00A875C0" w:rsidRDefault="00A875C0" w:rsidP="00A875C0">
            <w:pPr>
              <w:pStyle w:val="ad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14:paraId="0EB3C181" w14:textId="77777777" w:rsidR="00A875C0" w:rsidRDefault="00A875C0" w:rsidP="00A875C0">
            <w:pPr>
              <w:pStyle w:val="ad"/>
            </w:pPr>
            <w:r>
              <w:t>2</w:t>
            </w:r>
          </w:p>
        </w:tc>
      </w:tr>
    </w:tbl>
    <w:p w14:paraId="77EAFC7F" w14:textId="77777777" w:rsidR="00A875C0" w:rsidRDefault="00A875C0" w:rsidP="00A875C0">
      <w:pPr>
        <w:pStyle w:val="ad"/>
        <w:rPr>
          <w:b/>
        </w:rPr>
      </w:pPr>
    </w:p>
    <w:p w14:paraId="0CE58FD9" w14:textId="77777777" w:rsidR="00A875C0" w:rsidRDefault="00A875C0" w:rsidP="00A875C0">
      <w:pPr>
        <w:pStyle w:val="ad"/>
      </w:pPr>
      <w:r>
        <w:t>Исходя из того что вся информация должна быть обработана, рассчитаем суммарную необходимую пропускную способность:</w:t>
      </w:r>
    </w:p>
    <w:p w14:paraId="5DCC271C" w14:textId="77777777" w:rsidR="00A875C0" w:rsidRDefault="00A875C0" w:rsidP="00A875C0">
      <w:pPr>
        <w:pStyle w:val="ad"/>
      </w:pPr>
    </w:p>
    <w:p w14:paraId="7C054E9C" w14:textId="77777777" w:rsidR="00A875C0" w:rsidRPr="008F042C" w:rsidRDefault="00A875C0" w:rsidP="00FF6A35">
      <w:pPr>
        <w:pStyle w:val="ad"/>
        <w:jc w:val="right"/>
      </w:pPr>
      <m:oMath>
        <m:r>
          <w:rPr>
            <w:rFonts w:ascii="Cambria Math" w:hAnsi="Cambria Math"/>
          </w:rPr>
          <m:t>Throughput=N/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*Size</m:t>
        </m:r>
      </m:oMath>
      <w:r w:rsidR="00FF6A35">
        <w:t>,</w:t>
      </w:r>
      <w:r w:rsidRPr="008F042C">
        <w:tab/>
      </w:r>
      <w:r w:rsidRPr="008F042C">
        <w:tab/>
      </w:r>
      <w:r w:rsidRPr="008F042C">
        <w:tab/>
      </w:r>
      <w:r w:rsidRPr="008F042C">
        <w:tab/>
      </w:r>
      <w:r w:rsidRPr="000723EB">
        <w:tab/>
      </w:r>
      <w:r w:rsidRPr="008F042C">
        <w:t>(</w:t>
      </w:r>
      <w:r w:rsidR="00610C0C">
        <w:t>6</w:t>
      </w:r>
      <w:r w:rsidRPr="008F042C">
        <w:t>.1)</w:t>
      </w:r>
    </w:p>
    <w:p w14:paraId="72A5B705" w14:textId="77777777" w:rsidR="00A875C0" w:rsidRPr="006D537C" w:rsidRDefault="00A875C0" w:rsidP="00A875C0">
      <w:pPr>
        <w:pStyle w:val="ad"/>
      </w:pPr>
    </w:p>
    <w:p w14:paraId="5A6B40DD" w14:textId="77777777" w:rsidR="00A875C0" w:rsidRDefault="00FF6A35" w:rsidP="00EB2F02">
      <w:pPr>
        <w:pStyle w:val="ad"/>
        <w:ind w:firstLine="0"/>
      </w:pPr>
      <w:r>
        <w:t>г</w:t>
      </w:r>
      <w:r w:rsidR="00A27264">
        <w:t>де</w:t>
      </w:r>
      <w:r w:rsidR="00EB2F02">
        <w:tab/>
      </w:r>
      <w:r w:rsidR="00A875C0">
        <w:rPr>
          <w:lang w:val="en-US"/>
        </w:rPr>
        <w:t>Throughput</w:t>
      </w:r>
      <w:r w:rsidR="00A875C0" w:rsidRPr="006D537C">
        <w:t xml:space="preserve"> </w:t>
      </w:r>
      <w:r w:rsidR="00A875C0">
        <w:t>– необходимая суммарная пропускная способность (Мб/с)</w:t>
      </w:r>
      <w:r>
        <w:t>;</w:t>
      </w:r>
    </w:p>
    <w:p w14:paraId="5FA43679" w14:textId="77777777" w:rsidR="00A875C0" w:rsidRPr="000723EB" w:rsidRDefault="00A875C0" w:rsidP="00A875C0">
      <w:pPr>
        <w:pStyle w:val="ad"/>
      </w:pPr>
      <w:r>
        <w:rPr>
          <w:lang w:val="en-US"/>
        </w:rPr>
        <w:t>N</w:t>
      </w:r>
      <w:r w:rsidRPr="006D537C">
        <w:t xml:space="preserve"> – </w:t>
      </w:r>
      <w:r w:rsidR="00FF6A35">
        <w:t>к</w:t>
      </w:r>
      <w:r>
        <w:t xml:space="preserve">оличество </w:t>
      </w:r>
      <w:r w:rsidR="00FF6A35">
        <w:t>обрабатываемых текстовых файлов;</w:t>
      </w:r>
    </w:p>
    <w:p w14:paraId="39CAB825" w14:textId="77777777" w:rsidR="00A875C0" w:rsidRPr="00D86C0B" w:rsidRDefault="00A875C0" w:rsidP="00A875C0">
      <w:pPr>
        <w:pStyle w:val="ad"/>
      </w:pPr>
      <w:r>
        <w:rPr>
          <w:lang w:val="en-US"/>
        </w:rPr>
        <w:t>t</w:t>
      </w:r>
      <w:r w:rsidRPr="00826C58">
        <w:t xml:space="preserve"> – </w:t>
      </w:r>
      <w:r w:rsidR="00183378">
        <w:t>в</w:t>
      </w:r>
      <w:r>
        <w:t>ремя затраченное на обработку (с)</w:t>
      </w:r>
      <w:r w:rsidR="00183378">
        <w:t>;</w:t>
      </w:r>
    </w:p>
    <w:p w14:paraId="31072468" w14:textId="77777777" w:rsidR="00A875C0" w:rsidRDefault="00A875C0" w:rsidP="00A875C0">
      <w:pPr>
        <w:pStyle w:val="ad"/>
      </w:pPr>
      <w:r>
        <w:rPr>
          <w:lang w:val="en-US"/>
        </w:rPr>
        <w:t>Size</w:t>
      </w:r>
      <w:r w:rsidRPr="006D537C">
        <w:t xml:space="preserve"> – </w:t>
      </w:r>
      <w:r w:rsidR="00183378">
        <w:t>с</w:t>
      </w:r>
      <w:r>
        <w:t>редний размер файла (Кб).</w:t>
      </w:r>
    </w:p>
    <w:p w14:paraId="7A0C6FC3" w14:textId="77777777" w:rsidR="00A875C0" w:rsidRPr="008F042C" w:rsidRDefault="00A875C0" w:rsidP="00A875C0">
      <w:pPr>
        <w:pStyle w:val="ad"/>
      </w:pPr>
    </w:p>
    <w:p w14:paraId="4A287EB4" w14:textId="77777777" w:rsidR="00A875C0" w:rsidRPr="008F042C" w:rsidRDefault="00A875C0" w:rsidP="00A875C0">
      <w:pPr>
        <w:pStyle w:val="ad"/>
      </w:pPr>
      <w:r>
        <w:t>Средний размер файла вычисляется по формуле</w:t>
      </w:r>
    </w:p>
    <w:p w14:paraId="0E91AAC4" w14:textId="77777777" w:rsidR="00A875C0" w:rsidRPr="008F042C" w:rsidRDefault="00A875C0" w:rsidP="00A875C0">
      <w:pPr>
        <w:pStyle w:val="ad"/>
      </w:pPr>
    </w:p>
    <w:p w14:paraId="0550DFD9" w14:textId="77777777" w:rsidR="00A875C0" w:rsidRPr="00183378" w:rsidRDefault="00A875C0" w:rsidP="00183378">
      <w:pPr>
        <w:pStyle w:val="ad"/>
        <w:jc w:val="right"/>
        <w:rPr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  <m:r>
                <w:rPr>
                  <w:rFonts w:ascii="Cambria Math" w:hAnsi="Cambria Math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ize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            (6.2)</m:t>
          </m:r>
        </m:oMath>
      </m:oMathPara>
    </w:p>
    <w:p w14:paraId="0AA8359E" w14:textId="77777777" w:rsidR="00A875C0" w:rsidRDefault="00A875C0" w:rsidP="00A875C0">
      <w:pPr>
        <w:pStyle w:val="ad"/>
      </w:pPr>
    </w:p>
    <w:p w14:paraId="721DA132" w14:textId="77777777" w:rsidR="00A875C0" w:rsidRDefault="00183378" w:rsidP="00EB2F02">
      <w:pPr>
        <w:pStyle w:val="ad"/>
        <w:ind w:firstLine="0"/>
      </w:pPr>
      <w:r>
        <w:t>г</w:t>
      </w:r>
      <w:r w:rsidR="00A875C0">
        <w:t>де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min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инимальн</w:t>
      </w:r>
      <w:r>
        <w:t>ый размер текстового файла (Кб);</w:t>
      </w:r>
    </w:p>
    <w:p w14:paraId="75BE0135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ize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max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A875C0">
        <w:t xml:space="preserve"> – максимальный размер текстового файла (Кб).</w:t>
      </w:r>
    </w:p>
    <w:p w14:paraId="15414CD0" w14:textId="77777777" w:rsidR="00A875C0" w:rsidRDefault="00A875C0" w:rsidP="00A875C0">
      <w:pPr>
        <w:pStyle w:val="ad"/>
      </w:pPr>
    </w:p>
    <w:p w14:paraId="052C731A" w14:textId="77777777" w:rsidR="00A875C0" w:rsidRDefault="00A875C0" w:rsidP="00A875C0">
      <w:pPr>
        <w:pStyle w:val="ad"/>
      </w:pPr>
      <w:r>
        <w:t>Получаем:</w:t>
      </w:r>
    </w:p>
    <w:p w14:paraId="15484E04" w14:textId="77777777" w:rsidR="00183378" w:rsidRDefault="00183378" w:rsidP="00A875C0">
      <w:pPr>
        <w:pStyle w:val="ad"/>
      </w:pPr>
    </w:p>
    <w:p w14:paraId="11E5B151" w14:textId="77777777" w:rsidR="00A875C0" w:rsidRPr="008F042C" w:rsidRDefault="00A875C0" w:rsidP="00A875C0">
      <w:pPr>
        <w:pStyle w:val="ad"/>
      </w:pPr>
      <m:oMathPara>
        <m:oMath>
          <m:r>
            <w:rPr>
              <w:rFonts w:ascii="Cambria Math" w:hAnsi="Cambria Math"/>
              <w:lang w:val="en-US"/>
            </w:rPr>
            <m:t>Size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80Кб+ 160Кб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120 Кб.</m:t>
          </m:r>
        </m:oMath>
      </m:oMathPara>
    </w:p>
    <w:p w14:paraId="33D03D4E" w14:textId="77777777" w:rsidR="00A875C0" w:rsidRDefault="00A875C0" w:rsidP="00A875C0">
      <w:pPr>
        <w:pStyle w:val="ad"/>
      </w:pPr>
    </w:p>
    <w:p w14:paraId="56CC9ABF" w14:textId="77777777" w:rsidR="00A875C0" w:rsidRDefault="00A875C0" w:rsidP="00A875C0">
      <w:pPr>
        <w:pStyle w:val="ad"/>
      </w:pPr>
      <w:r>
        <w:lastRenderedPageBreak/>
        <w:t>По (</w:t>
      </w:r>
      <w:r w:rsidR="00DE527A">
        <w:t>6</w:t>
      </w:r>
      <w:r>
        <w:t>.1) получаем,  что необходимо обеспечить скорость обработки данных:</w:t>
      </w:r>
    </w:p>
    <w:p w14:paraId="0259812F" w14:textId="77777777" w:rsidR="00A875C0" w:rsidRDefault="00A875C0" w:rsidP="00A875C0">
      <w:pPr>
        <w:pStyle w:val="ad"/>
      </w:pPr>
    </w:p>
    <w:p w14:paraId="3EBD9BDA" w14:textId="77777777" w:rsidR="00A875C0" w:rsidRPr="00D86C0B" w:rsidRDefault="00A875C0" w:rsidP="00A875C0">
      <w:pPr>
        <w:pStyle w:val="ad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Throughpu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000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  <w:lang w:val="en-US"/>
                </w:rPr>
                <m:t>1с</m:t>
              </m:r>
            </m:den>
          </m:f>
          <m:r>
            <w:rPr>
              <w:rFonts w:ascii="Cambria Math" w:hAnsi="Cambria Math"/>
            </w:rPr>
            <m:t>*120Кб=12000Кб/с≈12Мб/с.</m:t>
          </m:r>
        </m:oMath>
      </m:oMathPara>
    </w:p>
    <w:p w14:paraId="0B10C162" w14:textId="77777777" w:rsidR="00A875C0" w:rsidRDefault="00A875C0" w:rsidP="00A875C0">
      <w:pPr>
        <w:pStyle w:val="ad"/>
      </w:pPr>
    </w:p>
    <w:p w14:paraId="1CD78626" w14:textId="77777777" w:rsidR="00A875C0" w:rsidRPr="000723EB" w:rsidRDefault="00A875C0" w:rsidP="00A875C0">
      <w:pPr>
        <w:pStyle w:val="ad"/>
      </w:pPr>
      <w:r>
        <w:t xml:space="preserve">С учетом того, что скорость обработки данных с использованием одного процессора обще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Pr="00283811">
        <w:t xml:space="preserve"> = </w:t>
      </w:r>
      <w:r w:rsidR="00183378">
        <w:t>8 Мб/с</w:t>
      </w:r>
      <w:r>
        <w:t>, количество необходимых компьютерных систем:</w:t>
      </w:r>
    </w:p>
    <w:p w14:paraId="13422677" w14:textId="77777777" w:rsidR="00A875C0" w:rsidRPr="000723EB" w:rsidRDefault="00A875C0" w:rsidP="00A875C0">
      <w:pPr>
        <w:pStyle w:val="ad"/>
      </w:pPr>
    </w:p>
    <w:p w14:paraId="6BCA61B8" w14:textId="77777777" w:rsidR="00A875C0" w:rsidRPr="00183378" w:rsidRDefault="000C3620" w:rsidP="00183378">
      <w:pPr>
        <w:pStyle w:val="ad"/>
        <w:jc w:val="right"/>
        <w:rPr>
          <w:i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hough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hrough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lang w:val="en-US"/>
            </w:rPr>
            <m:t>,                                          (6.3)</m:t>
          </m:r>
        </m:oMath>
      </m:oMathPara>
    </w:p>
    <w:p w14:paraId="4E13BC6A" w14:textId="77777777" w:rsidR="00A875C0" w:rsidRDefault="00A875C0" w:rsidP="00A875C0">
      <w:pPr>
        <w:pStyle w:val="ad"/>
        <w:rPr>
          <w:i/>
          <w:lang w:val="en-US"/>
        </w:rPr>
      </w:pPr>
    </w:p>
    <w:p w14:paraId="66300FFD" w14:textId="77777777" w:rsidR="00A875C0" w:rsidRDefault="00EB2F02" w:rsidP="00EB2F02">
      <w:pPr>
        <w:pStyle w:val="ad"/>
        <w:ind w:firstLine="0"/>
      </w:pPr>
      <w:r>
        <w:t>где</w:t>
      </w:r>
      <w:r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необхо</w:t>
      </w:r>
      <w:r w:rsidR="00183378">
        <w:t>димая скорость обработки (Мб/с);</w:t>
      </w:r>
    </w:p>
    <w:p w14:paraId="5CE242D0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ая одной компьютерной системой</w:t>
      </w:r>
      <w:r w:rsidR="00A875C0" w:rsidRPr="006D2B8B">
        <w:t xml:space="preserve">  </w:t>
      </w:r>
      <w:r w:rsidR="00A875C0">
        <w:t>на основе процессора общего назначения (Мб/с).</w:t>
      </w:r>
    </w:p>
    <w:p w14:paraId="6F2A0099" w14:textId="77777777" w:rsidR="00A875C0" w:rsidRDefault="00A875C0" w:rsidP="00A875C0">
      <w:pPr>
        <w:pStyle w:val="ad"/>
      </w:pPr>
    </w:p>
    <w:p w14:paraId="3965E205" w14:textId="77777777" w:rsidR="00A875C0" w:rsidRDefault="000C3620" w:rsidP="00183378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</w:rPr>
                    <m:t>8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.5</m:t>
              </m:r>
            </m:e>
          </m:d>
          <m:r>
            <w:rPr>
              <w:rFonts w:ascii="Cambria Math" w:hAnsi="Cambria Math"/>
            </w:rPr>
            <m:t>=2.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183378">
        <w:t>.</w:t>
      </w:r>
    </w:p>
    <w:p w14:paraId="149CBE00" w14:textId="77777777" w:rsidR="00A875C0" w:rsidRDefault="00A875C0" w:rsidP="00A875C0">
      <w:pPr>
        <w:pStyle w:val="ad"/>
      </w:pPr>
    </w:p>
    <w:p w14:paraId="5C31B3DB" w14:textId="77777777" w:rsidR="00A875C0" w:rsidRDefault="00A875C0" w:rsidP="00A875C0">
      <w:pPr>
        <w:pStyle w:val="ad"/>
      </w:pPr>
      <w:r>
        <w:t>Таким образом,  требуется как минимум 2 компьютерны</w:t>
      </w:r>
      <w:r w:rsidR="00CC648A">
        <w:t>е</w:t>
      </w:r>
      <w:r>
        <w:t xml:space="preserve"> системы на базе процессора общего назначение </w:t>
      </w:r>
      <w:r w:rsidRPr="006D7668">
        <w:t>AMD Athlon™ II X2</w:t>
      </w:r>
      <w:r>
        <w:t>.</w:t>
      </w:r>
    </w:p>
    <w:p w14:paraId="79CDB8B0" w14:textId="77777777" w:rsidR="00A875C0" w:rsidRDefault="00A875C0" w:rsidP="00A875C0">
      <w:pPr>
        <w:pStyle w:val="ad"/>
      </w:pPr>
    </w:p>
    <w:p w14:paraId="643339DC" w14:textId="77777777" w:rsidR="00A875C0" w:rsidRDefault="00A875C0" w:rsidP="00A875C0">
      <w:pPr>
        <w:pStyle w:val="ad"/>
      </w:pPr>
      <w:r>
        <w:t>Для расчета потребляемой мощности используем формулу:</w:t>
      </w:r>
    </w:p>
    <w:p w14:paraId="1C3FABC7" w14:textId="77777777" w:rsidR="00A875C0" w:rsidRDefault="00A875C0" w:rsidP="00A875C0">
      <w:pPr>
        <w:pStyle w:val="ad"/>
      </w:pPr>
    </w:p>
    <w:p w14:paraId="51ADB8A0" w14:textId="77777777" w:rsidR="00A875C0" w:rsidRPr="000723EB" w:rsidRDefault="000C3620" w:rsidP="00183378">
      <w:pPr>
        <w:pStyle w:val="ad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83378">
        <w:t>,</w:t>
      </w:r>
      <w:r w:rsidR="00A875C0" w:rsidRPr="000723EB">
        <w:t xml:space="preserve"> </w:t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</w:r>
      <w:r w:rsidR="00A875C0" w:rsidRPr="000723EB">
        <w:tab/>
        <w:t>(</w:t>
      </w:r>
      <w:r w:rsidR="00610C0C">
        <w:t>6</w:t>
      </w:r>
      <w:r w:rsidR="00A875C0" w:rsidRPr="000723EB">
        <w:t>.4)</w:t>
      </w:r>
    </w:p>
    <w:p w14:paraId="1090A8F8" w14:textId="77777777" w:rsidR="00A875C0" w:rsidRPr="000723EB" w:rsidRDefault="00A875C0" w:rsidP="00A875C0">
      <w:pPr>
        <w:pStyle w:val="ad"/>
      </w:pPr>
    </w:p>
    <w:p w14:paraId="18AEF994" w14:textId="77777777" w:rsidR="00A875C0" w:rsidRDefault="00EB2F02" w:rsidP="00EB2F02">
      <w:pPr>
        <w:pStyle w:val="ad"/>
        <w:ind w:firstLine="0"/>
      </w:pPr>
      <w:r>
        <w:t>где</w:t>
      </w:r>
      <w:r>
        <w:tab/>
      </w:r>
      <w:r w:rsidR="00A875C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 для одной компьютер</w:t>
      </w:r>
      <w:r>
        <w:t>ной системы;</w:t>
      </w:r>
    </w:p>
    <w:p w14:paraId="0BA9612F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EB2F02">
        <w:t>.</w:t>
      </w:r>
    </w:p>
    <w:p w14:paraId="7C02074F" w14:textId="77777777" w:rsidR="00A875C0" w:rsidRDefault="00A875C0" w:rsidP="00A875C0">
      <w:pPr>
        <w:pStyle w:val="ad"/>
      </w:pPr>
    </w:p>
    <w:p w14:paraId="74DF6D96" w14:textId="77777777" w:rsidR="00A875C0" w:rsidRDefault="00A875C0" w:rsidP="00A875C0">
      <w:pPr>
        <w:pStyle w:val="ad"/>
      </w:pPr>
      <w:r>
        <w:t xml:space="preserve">По данным </w:t>
      </w:r>
      <w:sdt>
        <w:sdtPr>
          <w:id w:val="-565262723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>[25]</w:t>
          </w:r>
          <w:r w:rsidR="00183378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, тогда общая потребляемая мощность системы:</w:t>
      </w:r>
    </w:p>
    <w:p w14:paraId="3A7C187E" w14:textId="77777777" w:rsidR="00A875C0" w:rsidRDefault="00A875C0" w:rsidP="00A875C0">
      <w:pPr>
        <w:pStyle w:val="ad"/>
      </w:pPr>
    </w:p>
    <w:p w14:paraId="45C45D22" w14:textId="77777777" w:rsidR="00A875C0" w:rsidRPr="00233F4F" w:rsidRDefault="000C3620" w:rsidP="00183378">
      <w:pPr>
        <w:pStyle w:val="ad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0 Вт+65 Вт</m:t>
            </m:r>
          </m:e>
        </m:d>
        <m:r>
          <w:rPr>
            <w:rFonts w:ascii="Cambria Math" w:hAnsi="Cambria Math"/>
          </w:rPr>
          <m:t>*2=330 Вт</m:t>
        </m:r>
      </m:oMath>
      <w:r w:rsidR="00183378">
        <w:t>.</w:t>
      </w:r>
    </w:p>
    <w:p w14:paraId="1935C682" w14:textId="77777777" w:rsidR="00A875C0" w:rsidRPr="000723EB" w:rsidRDefault="00A875C0" w:rsidP="00A875C0">
      <w:pPr>
        <w:pStyle w:val="ad"/>
      </w:pPr>
    </w:p>
    <w:p w14:paraId="3F0D24F2" w14:textId="77777777" w:rsidR="00A875C0" w:rsidRDefault="00A875C0" w:rsidP="00A875C0">
      <w:pPr>
        <w:pStyle w:val="ad"/>
      </w:pPr>
      <w:r>
        <w:lastRenderedPageBreak/>
        <w:t>Таким образом, потребляемая мощность системы, основанной на процессорах общего назначение и удовлетворяющая заданным условиям,  330 Вт.</w:t>
      </w:r>
    </w:p>
    <w:p w14:paraId="764F28D5" w14:textId="77777777" w:rsidR="00A875C0" w:rsidRDefault="00183378" w:rsidP="00A875C0">
      <w:pPr>
        <w:pStyle w:val="ad"/>
        <w:rPr>
          <w:b/>
        </w:rPr>
      </w:pPr>
      <w:r>
        <w:t>Рассчи</w:t>
      </w:r>
      <w:r w:rsidR="00A875C0" w:rsidRPr="00D8596E">
        <w:t>т</w:t>
      </w:r>
      <w:r>
        <w:t>аем</w:t>
      </w:r>
      <w:r w:rsidR="00A875C0" w:rsidRPr="00D8596E">
        <w:t xml:space="preserve"> энергозатрат</w:t>
      </w:r>
      <w:r>
        <w:t>ы</w:t>
      </w:r>
      <w:r w:rsidR="00A875C0" w:rsidRPr="00D8596E">
        <w:t xml:space="preserve"> при эксплуатации систем обработки информации основанных на процессорах </w:t>
      </w:r>
      <w:r w:rsidR="00A875C0">
        <w:t>специального</w:t>
      </w:r>
      <w:r w:rsidR="00A875C0" w:rsidRPr="00D8596E">
        <w:t xml:space="preserve"> назначения.</w:t>
      </w:r>
    </w:p>
    <w:p w14:paraId="55DE7A2D" w14:textId="77777777" w:rsidR="00A875C0" w:rsidRPr="00233F4F" w:rsidRDefault="00A875C0" w:rsidP="00A875C0">
      <w:pPr>
        <w:pStyle w:val="ad"/>
      </w:pPr>
      <w:r w:rsidRPr="000C0686">
        <w:t>Для оценки эффективности энергосбережения</w:t>
      </w:r>
      <w:r>
        <w:t xml:space="preserve"> проведем анализ и расчет энергозатрат при эксплуатации проектируемой автоматизированной системы обработки информации, основанной на процессоре специального назначения </w:t>
      </w:r>
      <w:r>
        <w:rPr>
          <w:lang w:val="en-US"/>
        </w:rPr>
        <w:t>NVIDIA</w:t>
      </w:r>
      <w:r w:rsidRPr="00233F4F">
        <w:t xml:space="preserve"> </w:t>
      </w:r>
      <w:r>
        <w:rPr>
          <w:lang w:val="en-US"/>
        </w:rPr>
        <w:t>GeForce</w:t>
      </w:r>
      <w:r w:rsidRPr="006D2B8B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p w14:paraId="5301E17F" w14:textId="77777777" w:rsidR="00A875C0" w:rsidRPr="000723EB" w:rsidRDefault="00A875C0" w:rsidP="00A875C0">
      <w:pPr>
        <w:pStyle w:val="ad"/>
      </w:pPr>
      <w:r>
        <w:t>Для процессора воспользуемся спецификацией предоставляемой производителем</w:t>
      </w:r>
      <w:sdt>
        <w:sdtPr>
          <w:id w:val="-1220513204"/>
          <w:citation/>
        </w:sdtPr>
        <w:sdtContent>
          <w:r w:rsidR="00183378">
            <w:fldChar w:fldCharType="begin"/>
          </w:r>
          <w:r w:rsidR="00183378">
            <w:instrText xml:space="preserve"> CITATION nvi10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6]</w:t>
          </w:r>
          <w:r w:rsidR="00183378">
            <w:fldChar w:fldCharType="end"/>
          </w:r>
        </w:sdtContent>
      </w:sdt>
      <w:r w:rsidR="00EB2F02">
        <w:t>.</w:t>
      </w:r>
    </w:p>
    <w:p w14:paraId="0A34941D" w14:textId="77777777" w:rsidR="00A875C0" w:rsidRDefault="00A875C0" w:rsidP="00A875C0">
      <w:pPr>
        <w:pStyle w:val="ad"/>
      </w:pPr>
      <w:r>
        <w:t>За среднюю потребляемую мощность остального оборудования для одной компьютерной системы возьмем 100 Вт</w:t>
      </w:r>
      <w:sdt>
        <w:sdtPr>
          <w:id w:val="1642847989"/>
          <w:citation/>
        </w:sdtPr>
        <w:sdtContent>
          <w:r w:rsidR="00183378">
            <w:fldChar w:fldCharType="begin"/>
          </w:r>
          <w:r w:rsidR="00183378">
            <w:instrText xml:space="preserve"> CITATION Pow \l 1049 </w:instrText>
          </w:r>
          <w:r w:rsidR="00183378">
            <w:fldChar w:fldCharType="separate"/>
          </w:r>
          <w:r w:rsidR="00040643">
            <w:rPr>
              <w:noProof/>
            </w:rPr>
            <w:t xml:space="preserve"> [25]</w:t>
          </w:r>
          <w:r w:rsidR="00183378">
            <w:fldChar w:fldCharType="end"/>
          </w:r>
        </w:sdtContent>
      </w:sdt>
      <w:r w:rsidR="00EB2F02">
        <w:t>.</w:t>
      </w:r>
    </w:p>
    <w:p w14:paraId="1E22E13F" w14:textId="77777777" w:rsidR="00A875C0" w:rsidRPr="000723EB" w:rsidRDefault="00A875C0" w:rsidP="00A875C0">
      <w:pPr>
        <w:pStyle w:val="ad"/>
      </w:pPr>
    </w:p>
    <w:p w14:paraId="3B27F704" w14:textId="77777777" w:rsidR="00A875C0" w:rsidRPr="00233F4F" w:rsidRDefault="00A875C0" w:rsidP="003274C6">
      <w:pPr>
        <w:pStyle w:val="a1"/>
        <w:rPr>
          <w:b/>
        </w:rPr>
      </w:pPr>
      <w:r>
        <w:t>–</w:t>
      </w:r>
      <w:r w:rsidRPr="00F53603">
        <w:t xml:space="preserve"> </w:t>
      </w:r>
      <w:r>
        <w:t>Краткая с</w:t>
      </w:r>
      <w:r w:rsidRPr="00F53603">
        <w:t xml:space="preserve">пецификация </w:t>
      </w:r>
      <w:r>
        <w:rPr>
          <w:lang w:val="en-US"/>
        </w:rPr>
        <w:t>NVIDIA</w:t>
      </w:r>
      <w:r w:rsidRPr="006D2B8B">
        <w:t xml:space="preserve"> </w:t>
      </w:r>
      <w:r w:rsidRPr="006D2B8B">
        <w:rPr>
          <w:lang w:val="en-US"/>
        </w:rPr>
        <w:t>GeForce</w:t>
      </w:r>
      <w:r w:rsidRPr="00233F4F">
        <w:t xml:space="preserve"> </w:t>
      </w:r>
      <w:r>
        <w:rPr>
          <w:lang w:val="en-US"/>
        </w:rPr>
        <w:t>GT</w:t>
      </w:r>
      <w:r w:rsidRPr="00233F4F">
        <w:t xml:space="preserve"> 220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875C0" w14:paraId="7AD2D503" w14:textId="77777777" w:rsidTr="00A875C0">
        <w:tc>
          <w:tcPr>
            <w:tcW w:w="4785" w:type="dxa"/>
          </w:tcPr>
          <w:p w14:paraId="073C3916" w14:textId="77777777" w:rsidR="00A875C0" w:rsidRDefault="00A875C0" w:rsidP="00A875C0">
            <w:pPr>
              <w:pStyle w:val="ad"/>
            </w:pPr>
            <w:r>
              <w:t>Процессор</w:t>
            </w:r>
          </w:p>
        </w:tc>
        <w:tc>
          <w:tcPr>
            <w:tcW w:w="4786" w:type="dxa"/>
          </w:tcPr>
          <w:p w14:paraId="2C66B24C" w14:textId="77777777" w:rsidR="00A875C0" w:rsidRPr="00233F4F" w:rsidRDefault="00A875C0" w:rsidP="00A875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VIDIA GeForce</w:t>
            </w:r>
          </w:p>
        </w:tc>
      </w:tr>
      <w:tr w:rsidR="00A875C0" w14:paraId="7D9186F6" w14:textId="77777777" w:rsidTr="00A875C0">
        <w:tc>
          <w:tcPr>
            <w:tcW w:w="4785" w:type="dxa"/>
          </w:tcPr>
          <w:p w14:paraId="0542D844" w14:textId="77777777" w:rsidR="00A875C0" w:rsidRDefault="00A875C0" w:rsidP="00A875C0">
            <w:pPr>
              <w:pStyle w:val="ad"/>
            </w:pPr>
            <w:r>
              <w:t>Модель</w:t>
            </w:r>
          </w:p>
        </w:tc>
        <w:tc>
          <w:tcPr>
            <w:tcW w:w="4786" w:type="dxa"/>
          </w:tcPr>
          <w:p w14:paraId="706F6C10" w14:textId="77777777" w:rsidR="00A875C0" w:rsidRPr="006D2B8B" w:rsidRDefault="00A875C0" w:rsidP="00A875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GT220</w:t>
            </w:r>
          </w:p>
        </w:tc>
      </w:tr>
      <w:tr w:rsidR="00A875C0" w14:paraId="234A4C5A" w14:textId="77777777" w:rsidTr="00A875C0">
        <w:tc>
          <w:tcPr>
            <w:tcW w:w="4785" w:type="dxa"/>
          </w:tcPr>
          <w:p w14:paraId="52F393D0" w14:textId="77777777" w:rsidR="00A875C0" w:rsidRDefault="00A875C0" w:rsidP="00A875C0">
            <w:pPr>
              <w:pStyle w:val="ad"/>
            </w:pPr>
            <w:r>
              <w:t>Частота</w:t>
            </w:r>
          </w:p>
        </w:tc>
        <w:tc>
          <w:tcPr>
            <w:tcW w:w="4786" w:type="dxa"/>
          </w:tcPr>
          <w:p w14:paraId="657A638F" w14:textId="77777777" w:rsidR="00A875C0" w:rsidRDefault="00A875C0" w:rsidP="00A875C0">
            <w:pPr>
              <w:pStyle w:val="ad"/>
            </w:pPr>
            <w:r>
              <w:rPr>
                <w:lang w:val="en-US"/>
              </w:rPr>
              <w:t>625</w:t>
            </w:r>
            <w:r>
              <w:t xml:space="preserve"> МГц</w:t>
            </w:r>
          </w:p>
        </w:tc>
      </w:tr>
      <w:tr w:rsidR="00A875C0" w14:paraId="1520FA40" w14:textId="77777777" w:rsidTr="00A875C0">
        <w:tc>
          <w:tcPr>
            <w:tcW w:w="4785" w:type="dxa"/>
          </w:tcPr>
          <w:p w14:paraId="745FE5A5" w14:textId="77777777" w:rsidR="00A875C0" w:rsidRDefault="00A875C0" w:rsidP="00A875C0">
            <w:pPr>
              <w:pStyle w:val="ad"/>
            </w:pPr>
            <w:r>
              <w:t>Напряжение</w:t>
            </w:r>
          </w:p>
        </w:tc>
        <w:tc>
          <w:tcPr>
            <w:tcW w:w="4786" w:type="dxa"/>
          </w:tcPr>
          <w:p w14:paraId="1DF9D9B0" w14:textId="77777777" w:rsidR="00A875C0" w:rsidRDefault="00A875C0" w:rsidP="00A875C0">
            <w:pPr>
              <w:pStyle w:val="ad"/>
            </w:pPr>
            <w:r>
              <w:rPr>
                <w:lang w:val="en-US"/>
              </w:rPr>
              <w:t>3</w:t>
            </w:r>
            <w:r>
              <w:t xml:space="preserve"> В</w:t>
            </w:r>
          </w:p>
        </w:tc>
      </w:tr>
      <w:tr w:rsidR="00A875C0" w14:paraId="0DB525EF" w14:textId="77777777" w:rsidTr="00A875C0">
        <w:tc>
          <w:tcPr>
            <w:tcW w:w="4785" w:type="dxa"/>
          </w:tcPr>
          <w:p w14:paraId="2D2D1D67" w14:textId="77777777" w:rsidR="00A875C0" w:rsidRDefault="00A875C0" w:rsidP="00A875C0">
            <w:pPr>
              <w:pStyle w:val="ad"/>
            </w:pPr>
            <w:r>
              <w:t>Макс. температура</w:t>
            </w:r>
          </w:p>
        </w:tc>
        <w:tc>
          <w:tcPr>
            <w:tcW w:w="4786" w:type="dxa"/>
          </w:tcPr>
          <w:p w14:paraId="36CDBC14" w14:textId="77777777" w:rsidR="00A875C0" w:rsidRDefault="00A875C0" w:rsidP="00A875C0">
            <w:pPr>
              <w:pStyle w:val="ad"/>
            </w:pPr>
            <w:r>
              <w:rPr>
                <w:lang w:val="en-US"/>
              </w:rPr>
              <w:t>105</w:t>
            </w:r>
            <w:r>
              <w:t xml:space="preserve"> </w:t>
            </w:r>
            <w:r w:rsidRPr="009874C2">
              <w:t>C</w:t>
            </w:r>
          </w:p>
        </w:tc>
      </w:tr>
      <w:tr w:rsidR="00A875C0" w14:paraId="1D3C7F5C" w14:textId="77777777" w:rsidTr="00A875C0">
        <w:tc>
          <w:tcPr>
            <w:tcW w:w="4785" w:type="dxa"/>
          </w:tcPr>
          <w:p w14:paraId="797CED0E" w14:textId="77777777" w:rsidR="00A875C0" w:rsidRDefault="00A875C0" w:rsidP="00A875C0">
            <w:pPr>
              <w:pStyle w:val="ad"/>
            </w:pPr>
            <w:r>
              <w:t>Макс. мощность</w:t>
            </w:r>
          </w:p>
        </w:tc>
        <w:tc>
          <w:tcPr>
            <w:tcW w:w="4786" w:type="dxa"/>
          </w:tcPr>
          <w:p w14:paraId="489F2ADF" w14:textId="77777777" w:rsidR="00A875C0" w:rsidRDefault="00A875C0" w:rsidP="00A875C0">
            <w:pPr>
              <w:pStyle w:val="ad"/>
            </w:pPr>
            <w:r>
              <w:rPr>
                <w:lang w:val="en-US"/>
              </w:rPr>
              <w:t>58</w:t>
            </w:r>
            <w:r>
              <w:t xml:space="preserve"> Вт</w:t>
            </w:r>
          </w:p>
        </w:tc>
      </w:tr>
      <w:tr w:rsidR="00A875C0" w14:paraId="4594D995" w14:textId="77777777" w:rsidTr="00A875C0">
        <w:tc>
          <w:tcPr>
            <w:tcW w:w="4785" w:type="dxa"/>
          </w:tcPr>
          <w:p w14:paraId="34EEB7CD" w14:textId="77777777" w:rsidR="00A875C0" w:rsidRDefault="00A875C0" w:rsidP="00A875C0">
            <w:pPr>
              <w:pStyle w:val="ad"/>
            </w:pPr>
            <w:r>
              <w:t>Технологический процесс</w:t>
            </w:r>
          </w:p>
        </w:tc>
        <w:tc>
          <w:tcPr>
            <w:tcW w:w="4786" w:type="dxa"/>
          </w:tcPr>
          <w:p w14:paraId="450E02F9" w14:textId="77777777" w:rsidR="00A875C0" w:rsidRDefault="00A875C0" w:rsidP="00A875C0">
            <w:pPr>
              <w:pStyle w:val="ad"/>
            </w:pPr>
            <w:r>
              <w:t>40 нм</w:t>
            </w:r>
          </w:p>
        </w:tc>
      </w:tr>
      <w:tr w:rsidR="00A875C0" w14:paraId="67744416" w14:textId="77777777" w:rsidTr="00A875C0">
        <w:tc>
          <w:tcPr>
            <w:tcW w:w="4785" w:type="dxa"/>
          </w:tcPr>
          <w:p w14:paraId="7A6BFBC6" w14:textId="77777777" w:rsidR="00A875C0" w:rsidRDefault="00A875C0" w:rsidP="00A875C0">
            <w:pPr>
              <w:pStyle w:val="ad"/>
            </w:pPr>
            <w:r>
              <w:t>Количество вычислительных ядер</w:t>
            </w:r>
          </w:p>
        </w:tc>
        <w:tc>
          <w:tcPr>
            <w:tcW w:w="4786" w:type="dxa"/>
          </w:tcPr>
          <w:p w14:paraId="1BA6C22F" w14:textId="77777777" w:rsidR="00A875C0" w:rsidRPr="006D2B8B" w:rsidRDefault="00A875C0" w:rsidP="00A875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</w:tr>
    </w:tbl>
    <w:p w14:paraId="7264F6FA" w14:textId="77777777" w:rsidR="00A875C0" w:rsidRDefault="00A875C0" w:rsidP="00A875C0">
      <w:pPr>
        <w:pStyle w:val="ad"/>
        <w:rPr>
          <w:b/>
        </w:rPr>
      </w:pPr>
    </w:p>
    <w:p w14:paraId="2663BFBF" w14:textId="77777777" w:rsidR="00A875C0" w:rsidRPr="006D2B8B" w:rsidRDefault="00A875C0" w:rsidP="00A875C0">
      <w:pPr>
        <w:pStyle w:val="ad"/>
      </w:pPr>
      <w:r>
        <w:t>Количество необходимых компьютерных систем:</w:t>
      </w:r>
    </w:p>
    <w:p w14:paraId="5BBFBDA7" w14:textId="77777777" w:rsidR="00A875C0" w:rsidRPr="006D2B8B" w:rsidRDefault="00A875C0" w:rsidP="00A875C0">
      <w:pPr>
        <w:pStyle w:val="ad"/>
      </w:pPr>
    </w:p>
    <w:p w14:paraId="65DBA381" w14:textId="77777777" w:rsidR="00A875C0" w:rsidRPr="00183378" w:rsidRDefault="000C3620" w:rsidP="00183378">
      <w:pPr>
        <w:pStyle w:val="ad"/>
        <w:jc w:val="right"/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oug</m:t>
                  </m:r>
                  <m:r>
                    <w:rPr>
                      <w:rFonts w:ascii="Cambria Math" w:hAnsi="Cambria Math"/>
                    </w:rPr>
                    <m:t>h</m:t>
                  </m:r>
                  <m:r>
                    <w:rPr>
                      <w:rFonts w:ascii="Cambria Math" w:hAnsi="Cambria Math"/>
                      <w:lang w:val="en-US"/>
                    </w:rPr>
                    <m:t>pu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roug</m:t>
                      </m:r>
                      <m:r>
                        <w:rPr>
                          <w:rFonts w:ascii="Cambria Math" w:hAnsi="Cambria Math"/>
                        </w:rPr>
                        <m:t>h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u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gpu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  <w:lang w:val="en-US"/>
            </w:rPr>
            <m:t xml:space="preserve">                                       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.5</m:t>
              </m:r>
            </m:e>
          </m:d>
        </m:oMath>
      </m:oMathPara>
    </w:p>
    <w:p w14:paraId="361C8506" w14:textId="77777777" w:rsidR="00183378" w:rsidRPr="00183378" w:rsidRDefault="00183378" w:rsidP="00183378">
      <w:pPr>
        <w:pStyle w:val="ad"/>
        <w:jc w:val="right"/>
      </w:pPr>
    </w:p>
    <w:p w14:paraId="7F280600" w14:textId="77777777" w:rsidR="00A875C0" w:rsidRDefault="00183378" w:rsidP="00EB2F02">
      <w:pPr>
        <w:pStyle w:val="ad"/>
        <w:ind w:firstLine="0"/>
      </w:pPr>
      <w:r>
        <w:t>г</w:t>
      </w:r>
      <w:r w:rsidR="00A875C0">
        <w:t>де</w:t>
      </w:r>
      <w:r w:rsidR="00EB2F02">
        <w:tab/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 w:rsidR="00A875C0">
        <w:t xml:space="preserve"> – </w:t>
      </w:r>
      <w:r w:rsidR="00EB2F02">
        <w:t>требуемая</w:t>
      </w:r>
      <w:r>
        <w:t xml:space="preserve"> скорость обработки (Мб/с);</w:t>
      </w:r>
    </w:p>
    <w:p w14:paraId="3D7B3180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cpu</m:t>
            </m:r>
          </m:sub>
        </m:sSub>
      </m:oMath>
      <w:r w:rsidR="00A875C0">
        <w:t xml:space="preserve"> - скорость обработки, обеспечиваемую одной компьютерной системой</w:t>
      </w:r>
      <w:r w:rsidR="00A875C0" w:rsidRPr="006D2B8B">
        <w:t xml:space="preserve">  </w:t>
      </w:r>
      <w:r w:rsidR="00A875C0">
        <w:t>на основе процессора специального назначения (Мб/с).</w:t>
      </w:r>
    </w:p>
    <w:p w14:paraId="3A26CCF3" w14:textId="77777777" w:rsidR="00A875C0" w:rsidRDefault="00A875C0" w:rsidP="00A875C0">
      <w:pPr>
        <w:pStyle w:val="ad"/>
      </w:pPr>
    </w:p>
    <w:p w14:paraId="7D914AC2" w14:textId="77777777" w:rsidR="00A875C0" w:rsidRDefault="00A875C0" w:rsidP="00A875C0">
      <w:pPr>
        <w:pStyle w:val="ad"/>
      </w:pPr>
      <w:r>
        <w:t xml:space="preserve">С учетом того, что скорость обработки данных с использованием одного процессора специального на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roug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put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Pr="00283811">
        <w:t xml:space="preserve"> = </w:t>
      </w:r>
      <w:r w:rsidRPr="006D2B8B">
        <w:t>20</w:t>
      </w:r>
      <w:r w:rsidR="00183378">
        <w:t xml:space="preserve"> Мб/с</w:t>
      </w:r>
      <w:r>
        <w:t>,</w:t>
      </w:r>
      <w:r w:rsidRPr="006D2B8B">
        <w:t xml:space="preserve"> </w:t>
      </w:r>
      <w:r>
        <w:t>а</w:t>
      </w:r>
      <w:r w:rsidRPr="006D2B8B">
        <w:t xml:space="preserve">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ou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put</m:t>
        </m:r>
      </m:oMath>
      <w:r>
        <w:t xml:space="preserve"> </w:t>
      </w:r>
      <w:r w:rsidRPr="006D2B8B">
        <w:t xml:space="preserve">= 12 </w:t>
      </w:r>
      <w:r>
        <w:t xml:space="preserve">Мб/с (по формуле </w:t>
      </w:r>
      <w:r w:rsidR="00183378">
        <w:t>(</w:t>
      </w:r>
      <w:r w:rsidR="003A1C47">
        <w:t>6</w:t>
      </w:r>
      <w:r>
        <w:t>.5</w:t>
      </w:r>
      <w:r w:rsidR="00183378">
        <w:t>)</w:t>
      </w:r>
      <w:r>
        <w:t>):</w:t>
      </w:r>
    </w:p>
    <w:p w14:paraId="49EDF56E" w14:textId="77777777" w:rsidR="00A875C0" w:rsidRDefault="00A875C0" w:rsidP="00A875C0">
      <w:pPr>
        <w:pStyle w:val="ad"/>
      </w:pPr>
    </w:p>
    <w:p w14:paraId="48ED47AA" w14:textId="77777777" w:rsidR="00A875C0" w:rsidRDefault="000C3620" w:rsidP="00A875C0">
      <w:pPr>
        <w:pStyle w:val="ad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ceil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2Мб/с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20Мб/с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d>
          <m:r>
            <w:rPr>
              <w:rFonts w:ascii="Cambria Math" w:hAnsi="Cambria Math"/>
            </w:rPr>
            <m:t>=cei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6</m:t>
              </m:r>
            </m:e>
          </m:d>
          <m:r>
            <w:rPr>
              <w:rFonts w:ascii="Cambria Math" w:hAnsi="Cambria Math"/>
            </w:rPr>
            <m:t>=1.</m:t>
          </m:r>
        </m:oMath>
      </m:oMathPara>
    </w:p>
    <w:p w14:paraId="51E32244" w14:textId="77777777" w:rsidR="00A875C0" w:rsidRDefault="00A875C0" w:rsidP="00A875C0">
      <w:pPr>
        <w:pStyle w:val="ad"/>
      </w:pPr>
    </w:p>
    <w:p w14:paraId="11A67EEC" w14:textId="77777777" w:rsidR="00A875C0" w:rsidRDefault="00A875C0" w:rsidP="00A875C0">
      <w:pPr>
        <w:pStyle w:val="ad"/>
      </w:pPr>
      <w:r>
        <w:t xml:space="preserve">Таким образом,  требуется только одна компьютерная системы на базе процессора специального назначение </w:t>
      </w:r>
      <w:r>
        <w:rPr>
          <w:lang w:val="en-US"/>
        </w:rPr>
        <w:t>NVIDIA</w:t>
      </w:r>
      <w:r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 xml:space="preserve">220 </w:t>
      </w:r>
      <w:r>
        <w:t>для обеспечения необходимой производительности.</w:t>
      </w:r>
    </w:p>
    <w:p w14:paraId="3B5FCCA5" w14:textId="77777777" w:rsidR="00A875C0" w:rsidRDefault="00A875C0" w:rsidP="00A875C0">
      <w:pPr>
        <w:pStyle w:val="ad"/>
      </w:pPr>
    </w:p>
    <w:p w14:paraId="653AB686" w14:textId="77777777" w:rsidR="00A875C0" w:rsidRDefault="00A875C0" w:rsidP="00A875C0">
      <w:pPr>
        <w:pStyle w:val="ad"/>
      </w:pPr>
      <w:r>
        <w:t>Для расчета потребляемой мощности используем формулу:</w:t>
      </w:r>
    </w:p>
    <w:p w14:paraId="187911B1" w14:textId="77777777" w:rsidR="00A875C0" w:rsidRDefault="00A875C0" w:rsidP="00A875C0">
      <w:pPr>
        <w:pStyle w:val="ad"/>
      </w:pPr>
    </w:p>
    <w:p w14:paraId="77A87310" w14:textId="77777777" w:rsidR="00A875C0" w:rsidRPr="006D2B8B" w:rsidRDefault="000C3620" w:rsidP="00183378">
      <w:pPr>
        <w:pStyle w:val="ad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cpu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gpu</m:t>
                </m:r>
              </m:sub>
            </m:sSub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83378">
        <w:t>,</w:t>
      </w:r>
      <w:r w:rsidR="00A875C0">
        <w:t xml:space="preserve"> </w:t>
      </w:r>
      <w:r w:rsidR="00A875C0">
        <w:tab/>
      </w:r>
      <w:r w:rsidR="00A875C0">
        <w:tab/>
      </w:r>
      <w:r w:rsidR="00A875C0">
        <w:tab/>
      </w:r>
      <w:r w:rsidR="00A875C0">
        <w:tab/>
      </w:r>
      <w:r w:rsidR="00A875C0">
        <w:tab/>
        <w:t>(</w:t>
      </w:r>
      <w:r w:rsidR="00610C0C">
        <w:t>6</w:t>
      </w:r>
      <w:r w:rsidR="00A875C0">
        <w:t>.6</w:t>
      </w:r>
      <w:r w:rsidR="00A875C0" w:rsidRPr="006D2B8B">
        <w:t>)</w:t>
      </w:r>
    </w:p>
    <w:p w14:paraId="14531CC2" w14:textId="77777777" w:rsidR="00A875C0" w:rsidRPr="006D2B8B" w:rsidRDefault="00A875C0" w:rsidP="00A875C0">
      <w:pPr>
        <w:pStyle w:val="ad"/>
      </w:pPr>
    </w:p>
    <w:p w14:paraId="53830030" w14:textId="77777777" w:rsidR="00A875C0" w:rsidRDefault="00183378" w:rsidP="00EB2F02">
      <w:pPr>
        <w:pStyle w:val="ad"/>
        <w:ind w:firstLine="0"/>
      </w:pPr>
      <w:r>
        <w:t>г</w:t>
      </w:r>
      <w:r w:rsidR="00A875C0">
        <w:t xml:space="preserve">де </w:t>
      </w:r>
      <w:r w:rsidR="00EB2F02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A875C0" w:rsidRPr="00DE5B20">
        <w:t xml:space="preserve"> –</w:t>
      </w:r>
      <w:r w:rsidR="00A875C0">
        <w:t xml:space="preserve"> потребляемая мощность оборудования</w:t>
      </w:r>
      <w:r w:rsidR="00CD67AA">
        <w:t xml:space="preserve"> для одной компьютерной системы;</w:t>
      </w:r>
    </w:p>
    <w:p w14:paraId="63AB16BD" w14:textId="77777777" w:rsidR="00A875C0" w:rsidRPr="00021E45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 w:rsidR="00A875C0">
        <w:t xml:space="preserve"> – потребляемая мощность процессора общего назначения</w:t>
      </w:r>
      <w:r w:rsidR="00CD67AA">
        <w:t>;</w:t>
      </w:r>
    </w:p>
    <w:p w14:paraId="359440AE" w14:textId="77777777" w:rsidR="00A875C0" w:rsidRPr="00021E45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 w:rsidR="00A875C0" w:rsidRPr="00021E45">
        <w:t xml:space="preserve"> - </w:t>
      </w:r>
      <w:r w:rsidR="00A875C0">
        <w:t>потребляемая мощность процессора специального назначения</w:t>
      </w:r>
      <w:r w:rsidR="00CD67AA">
        <w:t>.</w:t>
      </w:r>
    </w:p>
    <w:p w14:paraId="13821BE5" w14:textId="77777777" w:rsidR="00A875C0" w:rsidRDefault="00A875C0" w:rsidP="00A875C0">
      <w:pPr>
        <w:pStyle w:val="ad"/>
      </w:pPr>
    </w:p>
    <w:p w14:paraId="0174DB04" w14:textId="77777777" w:rsidR="00A875C0" w:rsidRDefault="00A875C0" w:rsidP="00A875C0">
      <w:pPr>
        <w:pStyle w:val="ad"/>
      </w:pPr>
      <w:r>
        <w:t xml:space="preserve">По данным </w:t>
      </w:r>
      <w:sdt>
        <w:sdtPr>
          <w:id w:val="-332063276"/>
          <w:citation/>
        </w:sdtPr>
        <w:sdtContent>
          <w:r w:rsidR="00CD67AA">
            <w:fldChar w:fldCharType="begin"/>
          </w:r>
          <w:r w:rsidR="00CD67AA">
            <w:instrText xml:space="preserve"> CITATION Pow \l 1049 </w:instrText>
          </w:r>
          <w:r w:rsidR="00CD67AA">
            <w:fldChar w:fldCharType="separate"/>
          </w:r>
          <w:r w:rsidR="00040643">
            <w:rPr>
              <w:noProof/>
            </w:rPr>
            <w:t>[25]</w:t>
          </w:r>
          <w:r w:rsidR="00CD67AA">
            <w:fldChar w:fldCharType="end"/>
          </w:r>
        </w:sdtContent>
      </w:sdt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= 100 Вт, по данным производите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pu</m:t>
            </m:r>
          </m:sub>
        </m:sSub>
      </m:oMath>
      <w:r>
        <w:t xml:space="preserve"> = 65 Вт</w:t>
      </w:r>
      <w:sdt>
        <w:sdtPr>
          <w:id w:val="-1136878540"/>
          <w:citation/>
        </w:sdtPr>
        <w:sdtContent>
          <w:r w:rsidR="00CD67AA">
            <w:fldChar w:fldCharType="begin"/>
          </w:r>
          <w:r w:rsidR="00CD67AA">
            <w:instrText xml:space="preserve"> CITATION AMD10 \l 1049 </w:instrText>
          </w:r>
          <w:r w:rsidR="00CD67AA">
            <w:fldChar w:fldCharType="separate"/>
          </w:r>
          <w:r w:rsidR="00040643">
            <w:rPr>
              <w:noProof/>
            </w:rPr>
            <w:t xml:space="preserve"> [24]</w:t>
          </w:r>
          <w:r w:rsidR="00CD67AA">
            <w:fldChar w:fldCharType="end"/>
          </w:r>
        </w:sdtContent>
      </w:sdt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gpu</m:t>
            </m:r>
          </m:sub>
        </m:sSub>
      </m:oMath>
      <w:r>
        <w:t xml:space="preserve"> = 58 Вт </w:t>
      </w:r>
      <w:sdt>
        <w:sdtPr>
          <w:id w:val="219415296"/>
          <w:citation/>
        </w:sdtPr>
        <w:sdtContent>
          <w:r w:rsidR="00CD67AA">
            <w:fldChar w:fldCharType="begin"/>
          </w:r>
          <w:r w:rsidR="00CD67AA">
            <w:instrText xml:space="preserve"> CITATION nvi10 \l 1049 </w:instrText>
          </w:r>
          <w:r w:rsidR="00CD67AA">
            <w:fldChar w:fldCharType="separate"/>
          </w:r>
          <w:r w:rsidR="00040643">
            <w:rPr>
              <w:noProof/>
            </w:rPr>
            <w:t>[26]</w:t>
          </w:r>
          <w:r w:rsidR="00CD67AA">
            <w:fldChar w:fldCharType="end"/>
          </w:r>
        </w:sdtContent>
      </w:sdt>
      <w:r>
        <w:t xml:space="preserve"> тогда общая потребляемая мощность системы:</w:t>
      </w:r>
    </w:p>
    <w:p w14:paraId="7B02CC1E" w14:textId="77777777" w:rsidR="00A875C0" w:rsidRDefault="00A875C0" w:rsidP="00A875C0">
      <w:pPr>
        <w:pStyle w:val="ad"/>
      </w:pPr>
    </w:p>
    <w:p w14:paraId="355D866C" w14:textId="77777777" w:rsidR="00A875C0" w:rsidRPr="00233F4F" w:rsidRDefault="000C3620" w:rsidP="00A875C0">
      <w:pPr>
        <w:pStyle w:val="ad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0 Вт+65 Вт+58 Вт</m:t>
              </m:r>
            </m:e>
          </m:d>
          <m:r>
            <w:rPr>
              <w:rFonts w:ascii="Cambria Math" w:hAnsi="Cambria Math"/>
            </w:rPr>
            <m:t>*1=223 Вт.</m:t>
          </m:r>
        </m:oMath>
      </m:oMathPara>
    </w:p>
    <w:p w14:paraId="5FFAB546" w14:textId="77777777" w:rsidR="00A875C0" w:rsidRDefault="00A875C0" w:rsidP="00A875C0">
      <w:pPr>
        <w:pStyle w:val="ad"/>
      </w:pPr>
    </w:p>
    <w:p w14:paraId="300928AE" w14:textId="77777777" w:rsidR="00A875C0" w:rsidRPr="00021E45" w:rsidRDefault="00A875C0" w:rsidP="00A875C0">
      <w:pPr>
        <w:pStyle w:val="ad"/>
      </w:pPr>
      <w:r>
        <w:t>Таким образом, потребляемая мощность системы основанной на процессорах специального назначение 223 Вт.</w:t>
      </w:r>
    </w:p>
    <w:p w14:paraId="6A6A646A" w14:textId="77777777" w:rsidR="00A875C0" w:rsidRDefault="00A875C0" w:rsidP="00A875C0">
      <w:pPr>
        <w:pStyle w:val="ad"/>
      </w:pPr>
    </w:p>
    <w:p w14:paraId="0E9B221C" w14:textId="77777777" w:rsidR="00A875C0" w:rsidRDefault="00A875C0" w:rsidP="00A875C0">
      <w:pPr>
        <w:pStyle w:val="ad"/>
        <w:rPr>
          <w:b/>
        </w:rPr>
      </w:pPr>
      <w:r w:rsidRPr="00D8596E">
        <w:t>Рас</w:t>
      </w:r>
      <w:r w:rsidR="00CD67AA">
        <w:t>с</w:t>
      </w:r>
      <w:r w:rsidRPr="00D8596E">
        <w:t>ч</w:t>
      </w:r>
      <w:r w:rsidR="00CD67AA">
        <w:t>и</w:t>
      </w:r>
      <w:r w:rsidRPr="00D8596E">
        <w:t>т</w:t>
      </w:r>
      <w:r w:rsidR="00CD67AA">
        <w:t>аем</w:t>
      </w:r>
      <w:r w:rsidRPr="00D8596E">
        <w:t xml:space="preserve"> </w:t>
      </w:r>
      <w:r w:rsidR="00CD67AA">
        <w:t>эффективность</w:t>
      </w:r>
      <w:r w:rsidRPr="00D8596E">
        <w:t xml:space="preserve"> </w:t>
      </w:r>
      <w:r>
        <w:t>сокращения энергозатрат при использовании проектируемой автоматизированной системы</w:t>
      </w:r>
      <w:r w:rsidRPr="00D8596E">
        <w:t>.</w:t>
      </w:r>
    </w:p>
    <w:p w14:paraId="7078395A" w14:textId="77777777" w:rsidR="00A875C0" w:rsidRDefault="00A875C0" w:rsidP="00A875C0">
      <w:pPr>
        <w:pStyle w:val="ad"/>
      </w:pPr>
      <w:r>
        <w:t>Для оценки эффективности сокращения энергозатрат, рассчитаем относительную экономию энергоресурсов на основе потребляемой системой мощности:</w:t>
      </w:r>
    </w:p>
    <w:p w14:paraId="4F3D1FD7" w14:textId="77777777" w:rsidR="00CD67AA" w:rsidRDefault="00CD67AA" w:rsidP="00A875C0">
      <w:pPr>
        <w:pStyle w:val="ad"/>
      </w:pPr>
    </w:p>
    <w:p w14:paraId="76FB5564" w14:textId="77777777" w:rsidR="00A875C0" w:rsidRPr="00CD67AA" w:rsidRDefault="00A875C0" w:rsidP="00A875C0">
      <w:pPr>
        <w:pStyle w:val="ad"/>
      </w:pPr>
      <m:oMathPara>
        <m:oMathParaPr>
          <m:jc m:val="righ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*100%,                                                   </m:t>
          </m:r>
          <m:r>
            <m:rPr>
              <m:sty m:val="p"/>
            </m:rPr>
            <w:rPr>
              <w:rFonts w:ascii="Cambria Math" w:hAnsi="Cambria Math"/>
            </w:rPr>
            <m:t>(6.7)</m:t>
          </m:r>
        </m:oMath>
      </m:oMathPara>
    </w:p>
    <w:p w14:paraId="2307D8D0" w14:textId="77777777" w:rsidR="00CD67AA" w:rsidRPr="00CD67AA" w:rsidRDefault="00CD67AA" w:rsidP="00A875C0">
      <w:pPr>
        <w:pStyle w:val="ad"/>
        <w:rPr>
          <w:lang w:val="en-US"/>
        </w:rPr>
      </w:pPr>
    </w:p>
    <w:p w14:paraId="7F156439" w14:textId="77777777" w:rsidR="00A875C0" w:rsidRDefault="00EB2F02" w:rsidP="00EB2F02">
      <w:pPr>
        <w:pStyle w:val="ad"/>
        <w:ind w:firstLine="0"/>
      </w:pPr>
      <w:r>
        <w:t>г</w:t>
      </w:r>
      <w:r w:rsidR="00A875C0">
        <w:t>де</w:t>
      </w:r>
      <w:r>
        <w:tab/>
      </w:r>
      <w:r w:rsidR="00A875C0">
        <w:t xml:space="preserve"> </w:t>
      </w:r>
      <m:oMath>
        <m:r>
          <w:rPr>
            <w:rFonts w:ascii="Cambria Math" w:hAnsi="Cambria Math"/>
          </w:rPr>
          <m:t>ε</m:t>
        </m:r>
      </m:oMath>
      <w:r w:rsidR="00A875C0">
        <w:t xml:space="preserve"> – относительная эффект</w:t>
      </w:r>
      <w:r w:rsidR="00CD67AA">
        <w:t>ивность сокращения энергозатрат;</w:t>
      </w:r>
    </w:p>
    <w:p w14:paraId="72B2D58A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875C0">
        <w:t xml:space="preserve">- потребляемая мощность до </w:t>
      </w:r>
      <w:r w:rsidR="00CD67AA">
        <w:t>внедрения проектируемой системы;</w:t>
      </w:r>
    </w:p>
    <w:p w14:paraId="51B7127B" w14:textId="77777777" w:rsidR="00A875C0" w:rsidRDefault="000C3620" w:rsidP="00A875C0">
      <w:pPr>
        <w:pStyle w:val="ad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875C0">
        <w:t>- потребляемая мощность после внедрения проектируемой системы.</w:t>
      </w:r>
    </w:p>
    <w:p w14:paraId="774CE28E" w14:textId="77777777" w:rsidR="00CD67AA" w:rsidRDefault="00CD67AA" w:rsidP="00A875C0">
      <w:pPr>
        <w:pStyle w:val="ad"/>
      </w:pPr>
      <w:r>
        <w:t>Тогда,</w:t>
      </w:r>
    </w:p>
    <w:p w14:paraId="5B9C54AD" w14:textId="77777777" w:rsidR="00A875C0" w:rsidRDefault="00A875C0" w:rsidP="00A875C0">
      <w:pPr>
        <w:pStyle w:val="ad"/>
      </w:pPr>
    </w:p>
    <w:p w14:paraId="17694AB1" w14:textId="77777777" w:rsidR="00A875C0" w:rsidRDefault="00A875C0" w:rsidP="00A875C0">
      <w:pPr>
        <w:pStyle w:val="ad"/>
      </w:pPr>
      <m:oMathPara>
        <m:oMath>
          <m:r>
            <w:rPr>
              <w:rFonts w:ascii="Cambria Math" w:hAnsi="Cambria Math"/>
            </w:rPr>
            <w:lastRenderedPageBreak/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30 Вт-223 Вт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330 Вт</m:t>
              </m:r>
            </m:den>
          </m:f>
          <m:r>
            <w:rPr>
              <w:rFonts w:ascii="Cambria Math" w:hAnsi="Cambria Math"/>
            </w:rPr>
            <m:t xml:space="preserve">*100%=32.4%. </m:t>
          </m:r>
        </m:oMath>
      </m:oMathPara>
    </w:p>
    <w:p w14:paraId="3D63139C" w14:textId="77777777" w:rsidR="00A875C0" w:rsidRPr="005321F7" w:rsidRDefault="00A875C0" w:rsidP="00A875C0">
      <w:pPr>
        <w:pStyle w:val="ad"/>
      </w:pPr>
    </w:p>
    <w:p w14:paraId="1CF42110" w14:textId="77777777" w:rsidR="00A875C0" w:rsidRPr="00021E45" w:rsidRDefault="00A875C0" w:rsidP="00A875C0">
      <w:pPr>
        <w:pStyle w:val="ad"/>
      </w:pPr>
      <w:r>
        <w:t xml:space="preserve">Спроектированная автоматизированная система, основанная  на процессорах </w:t>
      </w:r>
      <w:r>
        <w:rPr>
          <w:lang w:val="en-US"/>
        </w:rPr>
        <w:t>NVIDIA</w:t>
      </w:r>
      <w:r w:rsidRPr="00021E45">
        <w:t xml:space="preserve"> </w:t>
      </w:r>
      <w:r>
        <w:rPr>
          <w:lang w:val="en-US"/>
        </w:rPr>
        <w:t>GeForce</w:t>
      </w:r>
      <w:r w:rsidRPr="00021E45">
        <w:t xml:space="preserve"> </w:t>
      </w:r>
      <w:r>
        <w:rPr>
          <w:lang w:val="en-US"/>
        </w:rPr>
        <w:t>GT</w:t>
      </w:r>
      <w:r w:rsidRPr="00021E45">
        <w:t>220</w:t>
      </w:r>
      <w:r>
        <w:t>,</w:t>
      </w:r>
      <w:r w:rsidRPr="00021E45">
        <w:t xml:space="preserve"> </w:t>
      </w:r>
      <w:r>
        <w:t>позволяет при сохранении заданной производительности обеспечивать при эксплуатация сокращение энергозатрат на 32%.</w:t>
      </w:r>
    </w:p>
    <w:p w14:paraId="5CA53109" w14:textId="77777777" w:rsidR="00687690" w:rsidRPr="00177422" w:rsidRDefault="003E564B" w:rsidP="00177422">
      <w:pPr>
        <w:pStyle w:val="1"/>
      </w:pPr>
      <w:r>
        <w:br w:type="page"/>
      </w:r>
      <w:bookmarkStart w:id="93" w:name="_Toc262734934"/>
      <w:bookmarkStart w:id="94" w:name="_Toc262735248"/>
      <w:bookmarkStart w:id="95" w:name="_Toc263651321"/>
      <w:r w:rsidR="00687690" w:rsidRPr="00177422">
        <w:lastRenderedPageBreak/>
        <w:t>ТЕХНИКО-ЭКОНОМИЧЕСКОЕ ОБОСНОВАНИЕ РАЗРАБОТКИ И ИСПОЛЬЗОВАНИЯ ПРОГРАММНОГО СРЕДСТВА</w:t>
      </w:r>
      <w:bookmarkEnd w:id="93"/>
      <w:bookmarkEnd w:id="94"/>
      <w:bookmarkEnd w:id="95"/>
    </w:p>
    <w:p w14:paraId="48571863" w14:textId="77777777" w:rsidR="00687690" w:rsidRDefault="00687690" w:rsidP="00252BD0">
      <w:pPr>
        <w:pStyle w:val="ad"/>
      </w:pPr>
    </w:p>
    <w:p w14:paraId="504F59F1" w14:textId="77777777" w:rsidR="00687690" w:rsidRPr="007F6B49" w:rsidRDefault="007F6B49" w:rsidP="00896CBF">
      <w:pPr>
        <w:pStyle w:val="2"/>
      </w:pPr>
      <w:bookmarkStart w:id="96" w:name="_Toc262734935"/>
      <w:bookmarkStart w:id="97" w:name="_Toc262735249"/>
      <w:bookmarkStart w:id="98" w:name="_Toc263651322"/>
      <w:r w:rsidRPr="007F6B49">
        <w:t>Краткая характеристика</w:t>
      </w:r>
      <w:r w:rsidR="00896CBF">
        <w:t xml:space="preserve"> </w:t>
      </w:r>
      <w:r w:rsidR="00896CBF" w:rsidRPr="00896CBF">
        <w:t>программного средства</w:t>
      </w:r>
      <w:bookmarkEnd w:id="96"/>
      <w:bookmarkEnd w:id="97"/>
      <w:bookmarkEnd w:id="98"/>
    </w:p>
    <w:p w14:paraId="0F3A5370" w14:textId="77777777" w:rsidR="00687690" w:rsidRPr="006E2513" w:rsidRDefault="00687690" w:rsidP="00687690"/>
    <w:p w14:paraId="4B9F9DD8" w14:textId="77777777" w:rsidR="00687690" w:rsidRPr="007634EB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В </w:t>
      </w:r>
      <w:r>
        <w:rPr>
          <w:lang w:eastAsia="ar-SA"/>
        </w:rPr>
        <w:t>результате данного дипломного проекта</w:t>
      </w:r>
      <w:r w:rsidRPr="006E2513">
        <w:rPr>
          <w:lang w:eastAsia="ar-SA"/>
        </w:rPr>
        <w:t xml:space="preserve"> был </w:t>
      </w:r>
      <w:r>
        <w:rPr>
          <w:lang w:eastAsia="ar-SA"/>
        </w:rPr>
        <w:t xml:space="preserve">спроектирован </w:t>
      </w:r>
      <w:r w:rsidRPr="00A0654A">
        <w:rPr>
          <w:lang w:eastAsia="ar-SA"/>
        </w:rPr>
        <w:t>п</w:t>
      </w:r>
      <w:r>
        <w:rPr>
          <w:lang w:eastAsia="ar-SA"/>
        </w:rPr>
        <w:t>рограммный модуль обработки больших массивов текстовой информации</w:t>
      </w:r>
      <w:r w:rsidRPr="006E2513">
        <w:rPr>
          <w:lang w:eastAsia="ar-SA"/>
        </w:rPr>
        <w:t xml:space="preserve">, который может </w:t>
      </w:r>
      <w:r>
        <w:rPr>
          <w:lang w:eastAsia="ar-SA"/>
        </w:rPr>
        <w:t>использоваться в других системах для</w:t>
      </w:r>
      <w:r w:rsidRPr="006E2513">
        <w:rPr>
          <w:lang w:eastAsia="ar-SA"/>
        </w:rPr>
        <w:t xml:space="preserve"> </w:t>
      </w:r>
      <w:r>
        <w:rPr>
          <w:lang w:eastAsia="ar-SA"/>
        </w:rPr>
        <w:t>сокращения затрат времени на обработку различных текстовых документов и информационных источников</w:t>
      </w:r>
      <w:r w:rsidRPr="006E2513">
        <w:rPr>
          <w:lang w:eastAsia="ar-SA"/>
        </w:rPr>
        <w:t xml:space="preserve">. </w:t>
      </w:r>
    </w:p>
    <w:p w14:paraId="45773D1D" w14:textId="77777777" w:rsidR="00687690" w:rsidRPr="007634EB" w:rsidRDefault="00687690" w:rsidP="00687690">
      <w:pPr>
        <w:rPr>
          <w:lang w:eastAsia="ar-SA"/>
        </w:rPr>
      </w:pPr>
      <w:r w:rsidRPr="007634EB">
        <w:rPr>
          <w:lang w:eastAsia="ar-SA"/>
        </w:rPr>
        <w:t>С</w:t>
      </w:r>
      <w:r>
        <w:rPr>
          <w:lang w:eastAsia="ar-SA"/>
        </w:rPr>
        <w:t>истема позволяет выделять в тексте слова, производить поиск цитат, относить документ к определенному типу на основании заданных правил.</w:t>
      </w:r>
    </w:p>
    <w:p w14:paraId="0A704C9E" w14:textId="77777777" w:rsidR="00896CBF" w:rsidRDefault="00687690" w:rsidP="00896CBF">
      <w:pPr>
        <w:pStyle w:val="affff0"/>
        <w:ind w:firstLine="709"/>
        <w:rPr>
          <w:lang w:eastAsia="ar-SA"/>
        </w:rPr>
      </w:pPr>
      <w:r w:rsidRPr="006E2513">
        <w:rPr>
          <w:lang w:eastAsia="ar-SA"/>
        </w:rPr>
        <w:t>Разработка данного проекта и разработка проектов программных средств в целом связана со значительными затратами трудовых, материальных, финансовых и др</w:t>
      </w:r>
      <w:r>
        <w:rPr>
          <w:lang w:eastAsia="ar-SA"/>
        </w:rPr>
        <w:t>угих</w:t>
      </w:r>
      <w:r w:rsidRPr="006E2513">
        <w:rPr>
          <w:lang w:eastAsia="ar-SA"/>
        </w:rPr>
        <w:t xml:space="preserve"> ресурсов. В связи с этим создание и реализация проекта программного обеспечения (ПО) нуждается в соответствующем технико-экономическом обосновании (ТЭО).</w:t>
      </w:r>
    </w:p>
    <w:p w14:paraId="1137FD07" w14:textId="77777777" w:rsidR="00896CBF" w:rsidRDefault="00687690" w:rsidP="00896CBF">
      <w:pPr>
        <w:pStyle w:val="affff0"/>
        <w:ind w:firstLine="709"/>
        <w:rPr>
          <w:lang w:val="be-BY"/>
        </w:rPr>
      </w:pPr>
      <w:r w:rsidRPr="006E2513">
        <w:rPr>
          <w:lang w:eastAsia="ar-SA"/>
        </w:rPr>
        <w:t xml:space="preserve"> </w:t>
      </w:r>
      <w:r w:rsidR="00896CBF" w:rsidRPr="00767E61">
        <w:t xml:space="preserve">Целью технико-экономического обоснования является </w:t>
      </w:r>
      <w:r w:rsidR="00896CBF">
        <w:t xml:space="preserve">расчет экономической эффективности разработки программного средства. </w:t>
      </w:r>
      <w:r w:rsidR="00896CBF">
        <w:rPr>
          <w:lang w:val="be-BY"/>
        </w:rPr>
        <w:t>Разработка программных средств происходит со значительными затратами трудовых, материальных, финансовых ресурсов. В связи с этим  при создании и реализации каждого проекта программного обеспечения необходимо соответствующее технико-экономическое обоснование.</w:t>
      </w:r>
    </w:p>
    <w:p w14:paraId="2BF2AECA" w14:textId="77777777" w:rsidR="00687690" w:rsidRPr="006E2513" w:rsidRDefault="00896CBF" w:rsidP="002F28E6">
      <w:pPr>
        <w:pStyle w:val="affff0"/>
        <w:ind w:firstLine="709"/>
        <w:rPr>
          <w:lang w:eastAsia="ar-SA"/>
        </w:rPr>
      </w:pPr>
      <w:r w:rsidRPr="00767E61">
        <w:t xml:space="preserve">Методика расчета основывается на том, что для разработчика экономический эффект выступает в виде чистой прибыли, остающейся в распоряжении предприятия от реализации </w:t>
      </w:r>
      <w:r>
        <w:t>программного модуля</w:t>
      </w:r>
      <w:r w:rsidRPr="00767E61">
        <w:t>, а для пользователя – в виде экономии трудовых, материальных и финансовых ресурсов.</w:t>
      </w:r>
      <w:r>
        <w:t xml:space="preserve"> </w:t>
      </w:r>
      <w:r w:rsidRPr="004A4268">
        <w:t>Расчеты выполнены на основе методического пособия</w:t>
      </w:r>
      <w:sdt>
        <w:sdtPr>
          <w:id w:val="-2013129517"/>
          <w:citation/>
        </w:sdtPr>
        <w:sdtContent>
          <w:r w:rsidR="00611B63">
            <w:fldChar w:fldCharType="begin"/>
          </w:r>
          <w:r w:rsidR="00611B63">
            <w:instrText xml:space="preserve"> CITATION Пал06 \l 1049 </w:instrText>
          </w:r>
          <w:r w:rsidR="00611B63">
            <w:fldChar w:fldCharType="separate"/>
          </w:r>
          <w:r w:rsidR="00040643">
            <w:rPr>
              <w:noProof/>
            </w:rPr>
            <w:t xml:space="preserve"> [27]</w:t>
          </w:r>
          <w:r w:rsidR="00611B63">
            <w:fldChar w:fldCharType="end"/>
          </w:r>
        </w:sdtContent>
      </w:sdt>
      <w:r w:rsidRPr="004A4268">
        <w:t xml:space="preserve"> </w:t>
      </w:r>
    </w:p>
    <w:p w14:paraId="18284C88" w14:textId="77777777" w:rsidR="00687690" w:rsidRPr="006E2513" w:rsidRDefault="00687690" w:rsidP="00687690">
      <w:pPr>
        <w:rPr>
          <w:lang w:eastAsia="ar-SA"/>
        </w:rPr>
      </w:pPr>
      <w:r w:rsidRPr="006E2513">
        <w:rPr>
          <w:lang w:eastAsia="ar-SA"/>
        </w:rPr>
        <w:t xml:space="preserve">Экономические параметры проекта вычислены </w:t>
      </w:r>
      <w:r>
        <w:rPr>
          <w:lang w:eastAsia="ar-SA"/>
        </w:rPr>
        <w:t>по данным на</w:t>
      </w:r>
      <w:r w:rsidRPr="006E2513">
        <w:rPr>
          <w:lang w:eastAsia="ar-SA"/>
        </w:rPr>
        <w:t xml:space="preserve"> 1 мая 20</w:t>
      </w:r>
      <w:r>
        <w:rPr>
          <w:lang w:eastAsia="ar-SA"/>
        </w:rPr>
        <w:t>1</w:t>
      </w:r>
      <w:r w:rsidRPr="006E2513">
        <w:rPr>
          <w:lang w:eastAsia="ar-SA"/>
        </w:rPr>
        <w:t>0 года.</w:t>
      </w:r>
    </w:p>
    <w:p w14:paraId="5D0CCC61" w14:textId="77777777" w:rsidR="00687690" w:rsidRPr="006E2513" w:rsidRDefault="00687690" w:rsidP="00687690"/>
    <w:p w14:paraId="4F09904F" w14:textId="77777777" w:rsidR="00687690" w:rsidRPr="00DE527A" w:rsidRDefault="00687690" w:rsidP="00DE527A">
      <w:pPr>
        <w:pStyle w:val="2"/>
      </w:pPr>
      <w:bookmarkStart w:id="99" w:name="_Toc262734936"/>
      <w:bookmarkStart w:id="100" w:name="_Toc262735250"/>
      <w:bookmarkStart w:id="101" w:name="_Toc263651323"/>
      <w:r w:rsidRPr="00DE527A">
        <w:t>Смета затрат и цена программного обеспечения</w:t>
      </w:r>
      <w:bookmarkEnd w:id="99"/>
      <w:bookmarkEnd w:id="100"/>
      <w:bookmarkEnd w:id="101"/>
      <w:r w:rsidRPr="00DE527A">
        <w:t xml:space="preserve"> </w:t>
      </w:r>
    </w:p>
    <w:p w14:paraId="3CF21631" w14:textId="77777777" w:rsidR="00687690" w:rsidRPr="006E2513" w:rsidRDefault="00687690" w:rsidP="00687690">
      <w:pPr>
        <w:rPr>
          <w:lang w:eastAsia="ar-SA"/>
        </w:rPr>
      </w:pPr>
    </w:p>
    <w:p w14:paraId="2E4A3A6E" w14:textId="77777777" w:rsidR="00687690" w:rsidRPr="00896CBF" w:rsidRDefault="00687690" w:rsidP="008E4567">
      <w:pPr>
        <w:pStyle w:val="ad"/>
        <w:rPr>
          <w:lang w:eastAsia="ar-SA"/>
        </w:rPr>
      </w:pPr>
      <w:r w:rsidRPr="006E2513">
        <w:rPr>
          <w:lang w:eastAsia="ar-SA"/>
        </w:rPr>
        <w:t>Экономический эффект у пользователя выражается в экономии трудовых, материальных и финансовых ресурсов.</w:t>
      </w:r>
    </w:p>
    <w:p w14:paraId="70B065A0" w14:textId="77777777" w:rsidR="00687690" w:rsidRDefault="00687690" w:rsidP="008E4567">
      <w:pPr>
        <w:pStyle w:val="ad"/>
        <w:rPr>
          <w:lang w:eastAsia="ru-RU"/>
        </w:rPr>
      </w:pPr>
      <w:r w:rsidRPr="006E2513">
        <w:rPr>
          <w:lang w:eastAsia="ar-SA"/>
        </w:rPr>
        <w:t>Стоимостная оценка ПО и определение экономического эффекта у разработчика предполагает составление</w:t>
      </w:r>
      <w:r w:rsidRPr="00B76EE1">
        <w:rPr>
          <w:sz w:val="24"/>
          <w:lang w:eastAsia="ar-SA"/>
        </w:rPr>
        <w:t xml:space="preserve"> </w:t>
      </w:r>
      <w:r w:rsidRPr="006E2513">
        <w:rPr>
          <w:lang w:eastAsia="ar-SA"/>
        </w:rPr>
        <w:t xml:space="preserve">сметы затрат. </w:t>
      </w:r>
      <w:r w:rsidRPr="006E2513">
        <w:rPr>
          <w:lang w:eastAsia="ru-RU"/>
        </w:rPr>
        <w:t xml:space="preserve">Все исходные данные, используемы в последствии для расчета сметы затрат заказного ПО, представлены в таблице </w:t>
      </w:r>
      <w:r>
        <w:rPr>
          <w:lang w:eastAsia="ru-RU"/>
        </w:rPr>
        <w:t>7</w:t>
      </w:r>
      <w:r w:rsidRPr="006E2513">
        <w:rPr>
          <w:lang w:eastAsia="ru-RU"/>
        </w:rPr>
        <w:t>.1.</w:t>
      </w:r>
    </w:p>
    <w:p w14:paraId="01F16715" w14:textId="77777777" w:rsidR="00687690" w:rsidRPr="00C03B71" w:rsidRDefault="00687690" w:rsidP="00C03B71">
      <w:pPr>
        <w:pStyle w:val="a1"/>
      </w:pPr>
      <w:r w:rsidRPr="00C03B71">
        <w:rPr>
          <w:rStyle w:val="af9"/>
          <w:sz w:val="28"/>
          <w:lang w:val="be-BY"/>
        </w:rPr>
        <w:lastRenderedPageBreak/>
        <w:t xml:space="preserve">– </w:t>
      </w:r>
      <w:r w:rsidRPr="00C03B71">
        <w:t>Исходные данные</w:t>
      </w:r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4850"/>
        <w:gridCol w:w="1557"/>
        <w:gridCol w:w="1512"/>
        <w:gridCol w:w="1467"/>
      </w:tblGrid>
      <w:tr w:rsidR="00687690" w:rsidRPr="002F28E6" w14:paraId="147D8532" w14:textId="77777777" w:rsidTr="00687690">
        <w:trPr>
          <w:trHeight w:val="547"/>
        </w:trPr>
        <w:tc>
          <w:tcPr>
            <w:tcW w:w="4850" w:type="dxa"/>
            <w:vAlign w:val="center"/>
          </w:tcPr>
          <w:p w14:paraId="250C349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именование показателей</w:t>
            </w:r>
          </w:p>
        </w:tc>
        <w:tc>
          <w:tcPr>
            <w:tcW w:w="1557" w:type="dxa"/>
            <w:vAlign w:val="center"/>
          </w:tcPr>
          <w:p w14:paraId="604A8C40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Буквенное</w:t>
            </w:r>
          </w:p>
          <w:p w14:paraId="26F36CB6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обозначение</w:t>
            </w:r>
          </w:p>
        </w:tc>
        <w:tc>
          <w:tcPr>
            <w:tcW w:w="1512" w:type="dxa"/>
            <w:vAlign w:val="center"/>
          </w:tcPr>
          <w:p w14:paraId="639E4673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Единицы</w:t>
            </w:r>
          </w:p>
          <w:p w14:paraId="4A019CC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измерения</w:t>
            </w:r>
          </w:p>
        </w:tc>
        <w:tc>
          <w:tcPr>
            <w:tcW w:w="1467" w:type="dxa"/>
            <w:vAlign w:val="center"/>
          </w:tcPr>
          <w:p w14:paraId="3AE8EA9E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</w:p>
        </w:tc>
      </w:tr>
      <w:tr w:rsidR="00687690" w:rsidRPr="002F28E6" w14:paraId="0540B189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2E6B81D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1557" w:type="dxa"/>
            <w:vAlign w:val="center"/>
          </w:tcPr>
          <w:p w14:paraId="6D6000AC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</w:t>
            </w:r>
          </w:p>
        </w:tc>
        <w:tc>
          <w:tcPr>
            <w:tcW w:w="1512" w:type="dxa"/>
            <w:vAlign w:val="center"/>
          </w:tcPr>
          <w:p w14:paraId="1706A6D8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  <w:tc>
          <w:tcPr>
            <w:tcW w:w="1467" w:type="dxa"/>
            <w:vAlign w:val="center"/>
          </w:tcPr>
          <w:p w14:paraId="753B7692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4</w:t>
            </w:r>
          </w:p>
        </w:tc>
      </w:tr>
      <w:tr w:rsidR="00687690" w:rsidRPr="002F28E6" w14:paraId="3FC8B586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1DE776DD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Месячная тарифная ставка 1-го разряда </w:t>
            </w:r>
          </w:p>
        </w:tc>
        <w:tc>
          <w:tcPr>
            <w:tcW w:w="1557" w:type="dxa"/>
            <w:vAlign w:val="center"/>
          </w:tcPr>
          <w:p w14:paraId="53C7C890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м1</w:t>
            </w:r>
          </w:p>
        </w:tc>
        <w:tc>
          <w:tcPr>
            <w:tcW w:w="1512" w:type="dxa"/>
            <w:vAlign w:val="center"/>
          </w:tcPr>
          <w:p w14:paraId="326612B5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vAlign w:val="center"/>
          </w:tcPr>
          <w:p w14:paraId="10E86DC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8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 xml:space="preserve"> 000</w:t>
            </w:r>
          </w:p>
        </w:tc>
      </w:tr>
      <w:tr w:rsidR="00687690" w:rsidRPr="002F28E6" w14:paraId="52D4F537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11E8B90A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емесячная норма рабочего времени</w:t>
            </w:r>
          </w:p>
        </w:tc>
        <w:tc>
          <w:tcPr>
            <w:tcW w:w="1557" w:type="dxa"/>
            <w:vAlign w:val="center"/>
          </w:tcPr>
          <w:p w14:paraId="280F629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Ф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512" w:type="dxa"/>
            <w:vAlign w:val="center"/>
          </w:tcPr>
          <w:p w14:paraId="7145156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14:paraId="02535AF4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70</w:t>
            </w:r>
          </w:p>
        </w:tc>
      </w:tr>
      <w:tr w:rsidR="00687690" w:rsidRPr="002F28E6" w14:paraId="675EE226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4ED03020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Продолжительность рабочего дня</w:t>
            </w:r>
          </w:p>
        </w:tc>
        <w:tc>
          <w:tcPr>
            <w:tcW w:w="1557" w:type="dxa"/>
            <w:vAlign w:val="center"/>
          </w:tcPr>
          <w:p w14:paraId="23D310BF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2F28E6">
              <w:rPr>
                <w:rFonts w:eastAsia="Times New Roman" w:cs="Times New Roman"/>
                <w:szCs w:val="28"/>
                <w:vertAlign w:val="subscript"/>
                <w:lang w:eastAsia="ru-RU"/>
              </w:rPr>
              <w:t>ч</w:t>
            </w:r>
          </w:p>
        </w:tc>
        <w:tc>
          <w:tcPr>
            <w:tcW w:w="1512" w:type="dxa"/>
            <w:vAlign w:val="center"/>
          </w:tcPr>
          <w:p w14:paraId="7336300C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ч</w:t>
            </w:r>
          </w:p>
        </w:tc>
        <w:tc>
          <w:tcPr>
            <w:tcW w:w="1467" w:type="dxa"/>
            <w:vAlign w:val="center"/>
          </w:tcPr>
          <w:p w14:paraId="00DE3333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8</w:t>
            </w:r>
          </w:p>
        </w:tc>
      </w:tr>
      <w:tr w:rsidR="00687690" w:rsidRPr="002F28E6" w14:paraId="69060E06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3E16B59B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оэффициент премирования</w:t>
            </w:r>
          </w:p>
        </w:tc>
        <w:tc>
          <w:tcPr>
            <w:tcW w:w="1557" w:type="dxa"/>
            <w:vAlign w:val="center"/>
          </w:tcPr>
          <w:p w14:paraId="0841CC8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К</w:t>
            </w:r>
          </w:p>
        </w:tc>
        <w:tc>
          <w:tcPr>
            <w:tcW w:w="1512" w:type="dxa"/>
            <w:vAlign w:val="center"/>
          </w:tcPr>
          <w:p w14:paraId="5F50535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1467" w:type="dxa"/>
            <w:vAlign w:val="center"/>
          </w:tcPr>
          <w:p w14:paraId="279A6449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,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14:paraId="6DC4A692" w14:textId="77777777" w:rsidTr="00687690">
        <w:trPr>
          <w:trHeight w:val="250"/>
        </w:trPr>
        <w:tc>
          <w:tcPr>
            <w:tcW w:w="4850" w:type="dxa"/>
            <w:vAlign w:val="center"/>
          </w:tcPr>
          <w:p w14:paraId="2854DD4A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дополнительной заработной платы исполнителей</w:t>
            </w:r>
          </w:p>
        </w:tc>
        <w:tc>
          <w:tcPr>
            <w:tcW w:w="1557" w:type="dxa"/>
            <w:vAlign w:val="center"/>
          </w:tcPr>
          <w:p w14:paraId="5ABA22F1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79F9E6B1">
                  <wp:extent cx="219075" cy="22860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vAlign w:val="center"/>
          </w:tcPr>
          <w:p w14:paraId="31DB6732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vAlign w:val="center"/>
          </w:tcPr>
          <w:p w14:paraId="4912B55E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0</w:t>
            </w:r>
          </w:p>
        </w:tc>
      </w:tr>
      <w:tr w:rsidR="00687690" w:rsidRPr="002F28E6" w14:paraId="2B299770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71D8F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75CDC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03141D59">
                  <wp:extent cx="238125" cy="22860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4AC3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011D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</w:t>
            </w: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4</w:t>
            </w:r>
          </w:p>
        </w:tc>
      </w:tr>
      <w:tr w:rsidR="00687690" w:rsidRPr="002F28E6" w14:paraId="4073444B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362D9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редний расход материал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423C2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35B69B5A">
                  <wp:extent cx="228600" cy="21907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C85CB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/100</w:t>
            </w:r>
          </w:p>
          <w:p w14:paraId="10959F0E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рок кода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39B8D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0,38</w:t>
            </w:r>
          </w:p>
        </w:tc>
      </w:tr>
      <w:tr w:rsidR="00687690" w:rsidRPr="002F28E6" w14:paraId="529C05F7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FC372" w14:textId="77777777" w:rsidR="00687690" w:rsidRPr="002F28E6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Цена одного машино-час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9A9DA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39729222">
                  <wp:extent cx="228600" cy="21907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60E4C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руб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6E6C" w14:textId="77777777" w:rsidR="00687690" w:rsidRPr="002F28E6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700</w:t>
            </w:r>
          </w:p>
        </w:tc>
      </w:tr>
      <w:tr w:rsidR="002F28E6" w:rsidRPr="002F28E6" w14:paraId="2463F05C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DC1C0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EC79B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7B5CE2F0">
                  <wp:extent cx="266700" cy="219075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C4B85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машино-часов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9E85B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2</w:t>
            </w:r>
          </w:p>
        </w:tc>
      </w:tr>
      <w:tr w:rsidR="002F28E6" w:rsidRPr="002F28E6" w14:paraId="1AF6930B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8B24B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командировоч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CBBEA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357B010E">
                  <wp:extent cx="304800" cy="238125"/>
                  <wp:effectExtent l="0" t="0" r="0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1E396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4DAB2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30</w:t>
            </w:r>
          </w:p>
        </w:tc>
      </w:tr>
      <w:tr w:rsidR="002F28E6" w:rsidRPr="002F28E6" w14:paraId="45F17F4B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3BF34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прочих затрат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AD5D3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4AE45745">
                  <wp:extent cx="257175" cy="22860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69F8B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83E0E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0</w:t>
            </w:r>
          </w:p>
        </w:tc>
      </w:tr>
      <w:tr w:rsidR="002F28E6" w:rsidRPr="002F28E6" w14:paraId="5AC40B55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AD42C6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накладных расходов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7A0A9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34F4BC19">
                  <wp:extent cx="266700" cy="238125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B6177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6E5A0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0</w:t>
            </w:r>
          </w:p>
        </w:tc>
      </w:tr>
      <w:tr w:rsidR="002F28E6" w:rsidRPr="002F28E6" w14:paraId="79530896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39E69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Ставка налога на добавленную стоимост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0F683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2BE0D03E">
                  <wp:extent cx="257175" cy="22860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DEDAA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233FCB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20</w:t>
            </w:r>
          </w:p>
        </w:tc>
      </w:tr>
      <w:tr w:rsidR="002F28E6" w:rsidRPr="002F28E6" w14:paraId="2F8D333D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D6B64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осво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D8969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6AA1A719">
                  <wp:extent cx="219075" cy="22860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DD4FD2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4C05F3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10</w:t>
            </w:r>
          </w:p>
        </w:tc>
      </w:tr>
      <w:tr w:rsidR="002F28E6" w:rsidRPr="002F28E6" w14:paraId="2E14718A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37DA8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орматив расходов на сопровождение ПО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86F58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2"/>
                <w:szCs w:val="28"/>
                <w:lang w:val="ru-RU" w:eastAsia="ru-RU"/>
              </w:rPr>
              <w:drawing>
                <wp:inline distT="0" distB="0" distL="0" distR="0" wp14:editId="56945C59">
                  <wp:extent cx="219075" cy="228600"/>
                  <wp:effectExtent l="0" t="0" r="0" b="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47096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020BB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1</w:t>
            </w:r>
            <w:r w:rsidRPr="002F28E6">
              <w:rPr>
                <w:rFonts w:eastAsia="Times New Roman" w:cs="Times New Roman"/>
                <w:szCs w:val="28"/>
                <w:lang w:eastAsia="ru-RU"/>
              </w:rPr>
              <w:t>0</w:t>
            </w:r>
          </w:p>
        </w:tc>
      </w:tr>
      <w:tr w:rsidR="002F28E6" w:rsidRPr="002F28E6" w14:paraId="76DA0A8C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4792C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 xml:space="preserve">Отчисления в Белгосстрах 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9761D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cs="Times New Roman"/>
                <w:szCs w:val="28"/>
              </w:rPr>
              <w:t>Н</w:t>
            </w:r>
            <w:r w:rsidRPr="002F28E6">
              <w:rPr>
                <w:rFonts w:cs="Times New Roman"/>
                <w:szCs w:val="28"/>
                <w:vertAlign w:val="subscript"/>
              </w:rPr>
              <w:t>гс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F4E3F1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9713C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2F28E6">
              <w:rPr>
                <w:rFonts w:eastAsia="Times New Roman" w:cs="Times New Roman"/>
                <w:szCs w:val="28"/>
                <w:lang w:val="en-US" w:eastAsia="ru-RU"/>
              </w:rPr>
              <w:t>0.3</w:t>
            </w:r>
          </w:p>
        </w:tc>
      </w:tr>
      <w:tr w:rsidR="002F28E6" w:rsidRPr="002F28E6" w14:paraId="56D3BA36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39186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Уровень рентабельности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2947A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4"/>
                <w:szCs w:val="28"/>
                <w:lang w:val="ru-RU" w:eastAsia="ru-RU"/>
              </w:rPr>
              <w:drawing>
                <wp:inline distT="0" distB="0" distL="0" distR="0" wp14:editId="14A79C40">
                  <wp:extent cx="219075" cy="238125"/>
                  <wp:effectExtent l="0" t="0" r="0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075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6DB24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1F795" w14:textId="77777777" w:rsidR="002F28E6" w:rsidRPr="00BF0681" w:rsidRDefault="00BF0681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szCs w:val="28"/>
                <w:lang w:val="ru-RU" w:eastAsia="ru-RU"/>
              </w:rPr>
              <w:t>15</w:t>
            </w:r>
          </w:p>
        </w:tc>
      </w:tr>
      <w:tr w:rsidR="002F28E6" w:rsidRPr="002F28E6" w14:paraId="35EDACFB" w14:textId="77777777" w:rsidTr="00687690">
        <w:trPr>
          <w:trHeight w:val="250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B9478" w14:textId="77777777" w:rsidR="002F28E6" w:rsidRPr="002F28E6" w:rsidRDefault="002F28E6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Налог на прибыль</w:t>
            </w:r>
          </w:p>
        </w:tc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B73D1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noProof/>
                <w:position w:val="-10"/>
                <w:szCs w:val="28"/>
                <w:lang w:val="ru-RU" w:eastAsia="ru-RU"/>
              </w:rPr>
              <w:drawing>
                <wp:inline distT="0" distB="0" distL="0" distR="0" wp14:editId="7D21F586">
                  <wp:extent cx="266700" cy="219075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 mc:Ignorable="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 mc:Ignorable="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709EB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452E9" w14:textId="77777777" w:rsidR="002F28E6" w:rsidRPr="002F28E6" w:rsidRDefault="002F28E6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F28E6">
              <w:rPr>
                <w:rFonts w:eastAsia="Times New Roman" w:cs="Times New Roman"/>
                <w:szCs w:val="28"/>
                <w:lang w:eastAsia="ru-RU"/>
              </w:rPr>
              <w:t>24</w:t>
            </w:r>
          </w:p>
        </w:tc>
      </w:tr>
    </w:tbl>
    <w:p w14:paraId="7A11E814" w14:textId="77777777" w:rsidR="002F28E6" w:rsidRPr="002F28E6" w:rsidRDefault="002F28E6" w:rsidP="002F28E6">
      <w:pPr>
        <w:rPr>
          <w:lang w:val="ru-RU" w:eastAsia="ar-SA"/>
        </w:rPr>
      </w:pPr>
    </w:p>
    <w:p w14:paraId="1C0151BC" w14:textId="77777777" w:rsidR="00687690" w:rsidRPr="00252BD0" w:rsidRDefault="00687690" w:rsidP="00351C7E">
      <w:pPr>
        <w:pStyle w:val="3"/>
        <w:numPr>
          <w:ilvl w:val="2"/>
          <w:numId w:val="3"/>
        </w:numPr>
      </w:pPr>
      <w:bookmarkStart w:id="102" w:name="_Toc262734937"/>
      <w:bookmarkStart w:id="103" w:name="_Toc262735251"/>
      <w:r w:rsidRPr="00252BD0">
        <w:t>Определение объема и трудоемкости ПО</w:t>
      </w:r>
      <w:bookmarkEnd w:id="102"/>
      <w:bookmarkEnd w:id="103"/>
    </w:p>
    <w:p w14:paraId="79A9668B" w14:textId="77777777" w:rsidR="00687690" w:rsidRPr="008E4567" w:rsidRDefault="00687690" w:rsidP="008E4567">
      <w:pPr>
        <w:pStyle w:val="ad"/>
        <w:rPr>
          <w:rFonts w:eastAsia="Times New Roman"/>
          <w:lang w:eastAsia="ar-SA"/>
        </w:rPr>
      </w:pPr>
      <w:r w:rsidRPr="008E4567">
        <w:rPr>
          <w:rFonts w:eastAsia="Times New Roman"/>
          <w:lang w:eastAsia="ar-SA"/>
        </w:rPr>
        <w:t>Базой для расчета плановой сметы затрат на разработку ПО является объем ПО. Общий объем (</w:t>
      </w:r>
      <w:r w:rsidRPr="008E4567">
        <w:rPr>
          <w:rFonts w:eastAsia="Times New Roman"/>
          <w:lang w:val="en-US" w:eastAsia="ar-SA"/>
        </w:rPr>
        <w:t>V</w:t>
      </w:r>
      <w:r w:rsidRPr="008E4567">
        <w:rPr>
          <w:rFonts w:eastAsia="Times New Roman"/>
          <w:vertAlign w:val="subscript"/>
          <w:lang w:eastAsia="ar-SA"/>
        </w:rPr>
        <w:t>о</w:t>
      </w:r>
      <w:r w:rsidRPr="008E4567">
        <w:rPr>
          <w:rFonts w:eastAsia="Times New Roman"/>
          <w:lang w:eastAsia="ar-SA"/>
        </w:rPr>
        <w:t>) программного продукта определяется исходя из количества и объема функций, реализуемых программой:</w:t>
      </w:r>
    </w:p>
    <w:p w14:paraId="72CFED1C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2DC84CB9" w14:textId="77777777" w:rsidR="00687690" w:rsidRPr="006E2513" w:rsidRDefault="00687690" w:rsidP="00687690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38"/>
          <w:szCs w:val="24"/>
          <w:lang w:val="ru-RU" w:eastAsia="ru-RU"/>
        </w:rPr>
        <w:drawing>
          <wp:inline distT="0" distB="0" distL="0" distR="0" wp14:editId="1AD51150">
            <wp:extent cx="876300" cy="5715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306F9D">
        <w:rPr>
          <w:rFonts w:eastAsia="Times New Roman"/>
          <w:noProof/>
          <w:position w:val="-38"/>
          <w:szCs w:val="24"/>
          <w:lang w:eastAsia="ru-RU"/>
        </w:rPr>
        <w:tab/>
      </w:r>
      <w:r w:rsidRPr="000723EB">
        <w:rPr>
          <w:rFonts w:eastAsia="Times New Roman"/>
          <w:noProof/>
          <w:position w:val="-38"/>
          <w:szCs w:val="24"/>
          <w:lang w:val="ru-RU" w:eastAsia="ru-RU"/>
        </w:rPr>
        <w:t xml:space="preserve">   </w:t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306F9D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1)</w:t>
      </w:r>
    </w:p>
    <w:p w14:paraId="7834314A" w14:textId="77777777" w:rsidR="00687690" w:rsidRPr="006E2513" w:rsidRDefault="00687690" w:rsidP="00687690">
      <w:pPr>
        <w:rPr>
          <w:lang w:eastAsia="ru-RU"/>
        </w:rPr>
      </w:pPr>
    </w:p>
    <w:p w14:paraId="0553ED28" w14:textId="77777777" w:rsidR="00687690" w:rsidRPr="006E2513" w:rsidRDefault="00EB2F02" w:rsidP="00EB2F02">
      <w:pPr>
        <w:ind w:firstLine="0"/>
        <w:rPr>
          <w:lang w:eastAsia="ru-RU"/>
        </w:rPr>
      </w:pPr>
      <w:r>
        <w:rPr>
          <w:lang w:eastAsia="ru-RU"/>
        </w:rPr>
        <w:t>где</w:t>
      </w:r>
      <w:r>
        <w:rPr>
          <w:lang w:val="ru-RU" w:eastAsia="ru-RU"/>
        </w:rPr>
        <w:tab/>
      </w:r>
      <w:r w:rsidR="00687690" w:rsidRPr="006E2513">
        <w:rPr>
          <w:lang w:val="en-US" w:eastAsia="ru-RU"/>
        </w:rPr>
        <w:t>V</w:t>
      </w:r>
      <w:r w:rsidR="00687690" w:rsidRPr="006E2513">
        <w:rPr>
          <w:sz w:val="36"/>
          <w:vertAlign w:val="subscript"/>
          <w:lang w:val="en-US" w:eastAsia="ru-RU"/>
        </w:rPr>
        <w:t>i</w:t>
      </w:r>
      <w:r w:rsidR="00687690" w:rsidRPr="006E2513">
        <w:rPr>
          <w:lang w:eastAsia="ru-RU"/>
        </w:rPr>
        <w:t xml:space="preserve"> – объем отдельной функции ПО;</w:t>
      </w:r>
    </w:p>
    <w:p w14:paraId="7FBDC203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val="en-US" w:eastAsia="ru-RU"/>
        </w:rPr>
        <w:t>n</w:t>
      </w:r>
      <w:r w:rsidRPr="006E2513">
        <w:rPr>
          <w:lang w:eastAsia="ru-RU"/>
        </w:rPr>
        <w:t xml:space="preserve"> – общее число функцией.</w:t>
      </w:r>
    </w:p>
    <w:p w14:paraId="2DC8ECEB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Все функции, реализованные в проекте </w:t>
      </w:r>
      <w:r>
        <w:rPr>
          <w:rFonts w:eastAsia="Times New Roman"/>
          <w:szCs w:val="24"/>
          <w:lang w:eastAsia="ru-RU"/>
        </w:rPr>
        <w:t>модуля обработки текстовой информации</w:t>
      </w:r>
      <w:r w:rsidRPr="006E2513">
        <w:rPr>
          <w:rFonts w:eastAsia="Times New Roman"/>
          <w:szCs w:val="24"/>
          <w:lang w:eastAsia="ru-RU"/>
        </w:rPr>
        <w:t xml:space="preserve">, представлены в таблице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2</w:t>
      </w:r>
      <w:r>
        <w:rPr>
          <w:rFonts w:eastAsia="Times New Roman"/>
          <w:szCs w:val="24"/>
          <w:lang w:eastAsia="ru-RU"/>
        </w:rPr>
        <w:t>.</w:t>
      </w:r>
    </w:p>
    <w:p w14:paraId="1035C891" w14:textId="77777777" w:rsidR="00687690" w:rsidRPr="009976B0" w:rsidRDefault="00687690" w:rsidP="009976B0">
      <w:pPr>
        <w:pStyle w:val="afa"/>
        <w:ind w:left="710" w:firstLine="0"/>
        <w:rPr>
          <w:rFonts w:eastAsia="Times New Roman"/>
          <w:szCs w:val="24"/>
          <w:lang w:eastAsia="ru-RU"/>
        </w:rPr>
      </w:pPr>
    </w:p>
    <w:p w14:paraId="7A5C2A4E" w14:textId="77777777" w:rsidR="00687690" w:rsidRPr="00C03B71" w:rsidRDefault="00687690" w:rsidP="00C03B71">
      <w:pPr>
        <w:pStyle w:val="a1"/>
      </w:pPr>
      <w:r w:rsidRPr="00C03B71">
        <w:t>– Функции программного обеспечения</w:t>
      </w:r>
    </w:p>
    <w:tbl>
      <w:tblPr>
        <w:tblW w:w="9375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6256"/>
        <w:gridCol w:w="2391"/>
      </w:tblGrid>
      <w:tr w:rsidR="00687690" w:rsidRPr="006E2513" w14:paraId="7814CDAF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3CCFE50D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№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14:paraId="0E930129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Наименование (содержание) функций</w:t>
            </w:r>
          </w:p>
        </w:tc>
        <w:tc>
          <w:tcPr>
            <w:tcW w:w="2391" w:type="dxa"/>
            <w:shd w:val="clear" w:color="auto" w:fill="auto"/>
            <w:noWrap/>
          </w:tcPr>
          <w:p w14:paraId="38A048C7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 xml:space="preserve">Объем функции </w:t>
            </w:r>
            <w:r w:rsidRPr="00C03B71">
              <w:rPr>
                <w:rFonts w:eastAsia="Times New Roman"/>
                <w:szCs w:val="28"/>
                <w:lang w:val="en-US" w:eastAsia="ru-RU"/>
              </w:rPr>
              <w:t>V</w:t>
            </w:r>
            <w:r w:rsidRPr="00C03B71">
              <w:rPr>
                <w:rFonts w:eastAsia="Times New Roman"/>
                <w:szCs w:val="28"/>
                <w:vertAlign w:val="subscript"/>
                <w:lang w:val="en-US" w:eastAsia="ru-RU"/>
              </w:rPr>
              <w:t>i</w:t>
            </w:r>
            <w:r w:rsidRPr="00C03B71">
              <w:rPr>
                <w:rFonts w:eastAsia="Times New Roman"/>
                <w:szCs w:val="28"/>
                <w:lang w:eastAsia="ar-SA"/>
              </w:rPr>
              <w:t xml:space="preserve"> </w:t>
            </w:r>
          </w:p>
        </w:tc>
      </w:tr>
      <w:tr w:rsidR="00687690" w:rsidRPr="006E2513" w14:paraId="15E6D2BA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5123B925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6256" w:type="dxa"/>
            <w:shd w:val="clear" w:color="auto" w:fill="auto"/>
            <w:noWrap/>
            <w:vAlign w:val="center"/>
          </w:tcPr>
          <w:p w14:paraId="6282A2F8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2391" w:type="dxa"/>
            <w:shd w:val="clear" w:color="auto" w:fill="auto"/>
            <w:noWrap/>
            <w:vAlign w:val="center"/>
          </w:tcPr>
          <w:p w14:paraId="48B2FED3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</w:t>
            </w:r>
          </w:p>
        </w:tc>
      </w:tr>
      <w:tr w:rsidR="00687690" w:rsidRPr="006E2513" w14:paraId="34BDAB32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532ED687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1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46E8D248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рганизация ввода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14:paraId="6CD7FACE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50</w:t>
            </w:r>
          </w:p>
        </w:tc>
      </w:tr>
      <w:tr w:rsidR="00687690" w:rsidRPr="006E2513" w14:paraId="15F78F5C" w14:textId="77777777" w:rsidTr="00687690">
        <w:trPr>
          <w:trHeight w:val="300"/>
        </w:trPr>
        <w:tc>
          <w:tcPr>
            <w:tcW w:w="728" w:type="dxa"/>
            <w:vAlign w:val="center"/>
          </w:tcPr>
          <w:p w14:paraId="6B5D6877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797D8C1F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Контроль, предварительная обработка и ввод информации</w:t>
            </w:r>
          </w:p>
        </w:tc>
        <w:tc>
          <w:tcPr>
            <w:tcW w:w="2391" w:type="dxa"/>
            <w:shd w:val="clear" w:color="auto" w:fill="auto"/>
            <w:noWrap/>
          </w:tcPr>
          <w:p w14:paraId="60757ADE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50</w:t>
            </w:r>
          </w:p>
        </w:tc>
      </w:tr>
      <w:tr w:rsidR="00687690" w:rsidRPr="006E2513" w14:paraId="4E940BC6" w14:textId="77777777" w:rsidTr="00687690">
        <w:trPr>
          <w:trHeight w:val="300"/>
        </w:trPr>
        <w:tc>
          <w:tcPr>
            <w:tcW w:w="728" w:type="dxa"/>
          </w:tcPr>
          <w:p w14:paraId="554387CC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5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1ABD92F9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файлов</w:t>
            </w:r>
          </w:p>
        </w:tc>
        <w:tc>
          <w:tcPr>
            <w:tcW w:w="2391" w:type="dxa"/>
            <w:shd w:val="clear" w:color="auto" w:fill="auto"/>
            <w:noWrap/>
          </w:tcPr>
          <w:p w14:paraId="75BC2994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720</w:t>
            </w:r>
          </w:p>
        </w:tc>
      </w:tr>
      <w:tr w:rsidR="00687690" w:rsidRPr="006E2513" w14:paraId="7CD52004" w14:textId="77777777" w:rsidTr="00687690">
        <w:trPr>
          <w:trHeight w:val="300"/>
        </w:trPr>
        <w:tc>
          <w:tcPr>
            <w:tcW w:w="728" w:type="dxa"/>
          </w:tcPr>
          <w:p w14:paraId="20949242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7EBBB3F5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Совместная обработка группы файлов</w:t>
            </w:r>
          </w:p>
        </w:tc>
        <w:tc>
          <w:tcPr>
            <w:tcW w:w="2391" w:type="dxa"/>
            <w:shd w:val="clear" w:color="auto" w:fill="auto"/>
            <w:noWrap/>
          </w:tcPr>
          <w:p w14:paraId="01F3B0E0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6180</w:t>
            </w:r>
          </w:p>
        </w:tc>
      </w:tr>
      <w:tr w:rsidR="00687690" w:rsidRPr="006E2513" w14:paraId="6868DCA2" w14:textId="77777777" w:rsidTr="00687690">
        <w:trPr>
          <w:trHeight w:val="300"/>
        </w:trPr>
        <w:tc>
          <w:tcPr>
            <w:tcW w:w="728" w:type="dxa"/>
          </w:tcPr>
          <w:p w14:paraId="173A44D3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309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316F175D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Формирование файла</w:t>
            </w:r>
          </w:p>
        </w:tc>
        <w:tc>
          <w:tcPr>
            <w:tcW w:w="2391" w:type="dxa"/>
            <w:shd w:val="clear" w:color="auto" w:fill="auto"/>
            <w:noWrap/>
          </w:tcPr>
          <w:p w14:paraId="0DE013EB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1020</w:t>
            </w:r>
          </w:p>
        </w:tc>
      </w:tr>
      <w:tr w:rsidR="00687690" w:rsidRPr="006E2513" w14:paraId="446F14FE" w14:textId="77777777" w:rsidTr="00687690">
        <w:trPr>
          <w:trHeight w:val="300"/>
        </w:trPr>
        <w:tc>
          <w:tcPr>
            <w:tcW w:w="728" w:type="dxa"/>
          </w:tcPr>
          <w:p w14:paraId="19E530E2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6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08911583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работка ошибочных и сбойных ситуаций</w:t>
            </w:r>
          </w:p>
        </w:tc>
        <w:tc>
          <w:tcPr>
            <w:tcW w:w="2391" w:type="dxa"/>
            <w:shd w:val="clear" w:color="auto" w:fill="auto"/>
            <w:noWrap/>
          </w:tcPr>
          <w:p w14:paraId="40F2FA09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410</w:t>
            </w:r>
          </w:p>
        </w:tc>
      </w:tr>
      <w:tr w:rsidR="00687690" w:rsidRPr="006E2513" w14:paraId="78BAF8A7" w14:textId="77777777" w:rsidTr="00687690">
        <w:trPr>
          <w:trHeight w:val="300"/>
        </w:trPr>
        <w:tc>
          <w:tcPr>
            <w:tcW w:w="728" w:type="dxa"/>
          </w:tcPr>
          <w:p w14:paraId="7485396C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507</w:t>
            </w:r>
          </w:p>
        </w:tc>
        <w:tc>
          <w:tcPr>
            <w:tcW w:w="6256" w:type="dxa"/>
            <w:shd w:val="clear" w:color="auto" w:fill="auto"/>
            <w:noWrap/>
            <w:vAlign w:val="bottom"/>
          </w:tcPr>
          <w:p w14:paraId="35F8ECAE" w14:textId="77777777" w:rsidR="00687690" w:rsidRPr="00C03B71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Обеспечение интерфейса между компонентами</w:t>
            </w:r>
          </w:p>
        </w:tc>
        <w:tc>
          <w:tcPr>
            <w:tcW w:w="2391" w:type="dxa"/>
            <w:shd w:val="clear" w:color="auto" w:fill="auto"/>
            <w:noWrap/>
          </w:tcPr>
          <w:p w14:paraId="299CA036" w14:textId="77777777" w:rsidR="00687690" w:rsidRPr="00C03B71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C03B71">
              <w:rPr>
                <w:rFonts w:eastAsia="Times New Roman"/>
                <w:szCs w:val="28"/>
                <w:lang w:eastAsia="ar-SA"/>
              </w:rPr>
              <w:t>970</w:t>
            </w:r>
          </w:p>
        </w:tc>
      </w:tr>
    </w:tbl>
    <w:p w14:paraId="37E211FC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76D8B900" w14:textId="77777777" w:rsidR="00687690" w:rsidRDefault="00687690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val="en-US" w:eastAsia="ar-SA"/>
        </w:rPr>
        <w:t>V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>
        <w:rPr>
          <w:rFonts w:eastAsia="Times New Roman"/>
          <w:i/>
          <w:szCs w:val="28"/>
          <w:lang w:eastAsia="ru-RU"/>
        </w:rPr>
        <w:t xml:space="preserve"> = 150 + 450 +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20 + 6180 + 1020 + 410 + 970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9900</w:t>
      </w:r>
    </w:p>
    <w:p w14:paraId="733E27A3" w14:textId="77777777" w:rsidR="009D327F" w:rsidRPr="009D327F" w:rsidRDefault="009D327F" w:rsidP="00687690">
      <w:pPr>
        <w:suppressAutoHyphens/>
        <w:ind w:left="707"/>
        <w:jc w:val="center"/>
        <w:rPr>
          <w:rFonts w:eastAsia="Times New Roman"/>
          <w:i/>
          <w:szCs w:val="28"/>
          <w:lang w:val="ru-RU" w:eastAsia="ru-RU"/>
        </w:rPr>
      </w:pPr>
    </w:p>
    <w:p w14:paraId="328394F9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По общему объему ПО </w:t>
      </w:r>
      <w:r w:rsidRPr="006E2513">
        <w:rPr>
          <w:lang w:val="en-US" w:eastAsia="ar-SA"/>
        </w:rPr>
        <w:t>V</w:t>
      </w:r>
      <w:r w:rsidRPr="006E2513">
        <w:rPr>
          <w:vertAlign w:val="subscript"/>
          <w:lang w:eastAsia="ar-SA"/>
        </w:rPr>
        <w:t>о</w:t>
      </w:r>
      <w:r w:rsidRPr="006E2513">
        <w:rPr>
          <w:lang w:eastAsia="ru-RU"/>
        </w:rPr>
        <w:t xml:space="preserve"> и нормативам затрат труда в расчете на единицу объема определяются нормативная и общая трудоемкость разработки ПО.</w:t>
      </w:r>
    </w:p>
    <w:p w14:paraId="7CF6D890" w14:textId="77777777" w:rsidR="00687690" w:rsidRPr="006E2513" w:rsidRDefault="00687690" w:rsidP="00687690">
      <w:pPr>
        <w:rPr>
          <w:szCs w:val="24"/>
          <w:lang w:eastAsia="ru-RU"/>
        </w:rPr>
      </w:pPr>
      <w:r w:rsidRPr="006E2513">
        <w:rPr>
          <w:szCs w:val="24"/>
          <w:lang w:eastAsia="ru-RU"/>
        </w:rPr>
        <w:t>Нормативная трудоемкость</w:t>
      </w:r>
      <w:r w:rsidRPr="006E2513">
        <w:rPr>
          <w:lang w:eastAsia="ar-SA"/>
        </w:rPr>
        <w:t xml:space="preserve"> (Т</w:t>
      </w:r>
      <w:r w:rsidRPr="006E2513">
        <w:rPr>
          <w:vertAlign w:val="subscript"/>
          <w:lang w:eastAsia="ar-SA"/>
        </w:rPr>
        <w:t>н</w:t>
      </w:r>
      <w:r w:rsidRPr="006E2513">
        <w:rPr>
          <w:szCs w:val="24"/>
          <w:lang w:eastAsia="ru-RU"/>
        </w:rPr>
        <w:t>) разработки ПО определяется на основании общего объема и с учетом категории сложности ПО.</w:t>
      </w:r>
    </w:p>
    <w:p w14:paraId="24DF10CA" w14:textId="77777777" w:rsidR="00687690" w:rsidRPr="006E2513" w:rsidRDefault="00687690" w:rsidP="00687690">
      <w:pPr>
        <w:rPr>
          <w:lang w:eastAsia="ru-RU"/>
        </w:rPr>
      </w:pPr>
      <w:r w:rsidRPr="006E2513">
        <w:rPr>
          <w:lang w:eastAsia="ru-RU"/>
        </w:rPr>
        <w:t xml:space="preserve">Разработанный проект относится к </w:t>
      </w:r>
      <w:r>
        <w:rPr>
          <w:lang w:eastAsia="ru-RU"/>
        </w:rPr>
        <w:t>1</w:t>
      </w:r>
      <w:r w:rsidRPr="006E2513">
        <w:rPr>
          <w:lang w:eastAsia="ru-RU"/>
        </w:rPr>
        <w:t>-</w:t>
      </w:r>
      <w:r>
        <w:rPr>
          <w:lang w:eastAsia="ru-RU"/>
        </w:rPr>
        <w:t>о</w:t>
      </w:r>
      <w:r w:rsidRPr="006E2513">
        <w:rPr>
          <w:lang w:eastAsia="ru-RU"/>
        </w:rPr>
        <w:t>й категории сложности</w:t>
      </w:r>
      <w:r>
        <w:rPr>
          <w:lang w:eastAsia="ru-RU"/>
        </w:rPr>
        <w:t xml:space="preserve"> (так как обеспечивает существенное распараллеливание вычислений)</w:t>
      </w:r>
      <w:r w:rsidRPr="006E2513">
        <w:rPr>
          <w:lang w:eastAsia="ru-RU"/>
        </w:rPr>
        <w:t>.</w:t>
      </w:r>
    </w:p>
    <w:p w14:paraId="1C93CE42" w14:textId="77777777" w:rsidR="00687690" w:rsidRDefault="00687690" w:rsidP="00687690">
      <w:pPr>
        <w:rPr>
          <w:lang w:eastAsia="ru-RU"/>
        </w:rPr>
      </w:pPr>
      <w:r w:rsidRPr="006E2513">
        <w:rPr>
          <w:lang w:eastAsia="ru-RU"/>
        </w:rPr>
        <w:t>Общая трудоемкость рассчитывается по формуле:</w:t>
      </w:r>
    </w:p>
    <w:p w14:paraId="6D5C6848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14:paraId="0D1975BD" w14:textId="77777777" w:rsidR="00687690" w:rsidRPr="006E2513" w:rsidRDefault="00687690" w:rsidP="00C03B71">
      <w:pPr>
        <w:suppressAutoHyphens/>
        <w:ind w:left="1414" w:firstLine="2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о</w:t>
      </w:r>
      <w:r>
        <w:rPr>
          <w:rFonts w:eastAsia="Times New Roman"/>
          <w:szCs w:val="24"/>
          <w:lang w:eastAsia="ru-RU"/>
        </w:rPr>
        <w:t>= Т</w:t>
      </w:r>
      <w:r>
        <w:rPr>
          <w:rFonts w:eastAsia="Times New Roman"/>
          <w:szCs w:val="24"/>
          <w:vertAlign w:val="subscript"/>
          <w:lang w:eastAsia="ru-RU"/>
        </w:rPr>
        <w:t xml:space="preserve">н </w:t>
      </w:r>
      <w:r>
        <w:rPr>
          <w:rFonts w:eastAsia="Times New Roman"/>
          <w:szCs w:val="24"/>
          <w:lang w:eastAsia="ru-RU"/>
        </w:rPr>
        <w:t>· К</w:t>
      </w:r>
      <w:r>
        <w:rPr>
          <w:rFonts w:eastAsia="Times New Roman"/>
          <w:szCs w:val="24"/>
          <w:vertAlign w:val="subscript"/>
          <w:lang w:eastAsia="ru-RU"/>
        </w:rPr>
        <w:t xml:space="preserve">с 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>
        <w:rPr>
          <w:rFonts w:eastAsia="Times New Roman"/>
          <w:szCs w:val="24"/>
          <w:vertAlign w:val="subscript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·</w:t>
      </w:r>
      <w:r>
        <w:rPr>
          <w:rFonts w:eastAsia="Times New Roman"/>
          <w:szCs w:val="28"/>
          <w:vertAlign w:val="subscript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>
        <w:rPr>
          <w:rFonts w:eastAsia="Times New Roman"/>
          <w:szCs w:val="24"/>
          <w:lang w:eastAsia="ru-RU"/>
        </w:rPr>
        <w:t>,</w:t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306F9D">
        <w:rPr>
          <w:rFonts w:eastAsia="Times New Roman"/>
          <w:szCs w:val="24"/>
          <w:lang w:eastAsia="ru-RU"/>
        </w:rPr>
        <w:tab/>
      </w:r>
      <w:r w:rsidRPr="006E2513">
        <w:rPr>
          <w:rFonts w:eastAsia="Times New Roman"/>
          <w:szCs w:val="24"/>
          <w:lang w:eastAsia="ru-RU"/>
        </w:rPr>
        <w:t xml:space="preserve"> (</w:t>
      </w:r>
      <w:r w:rsidRPr="00053215">
        <w:rPr>
          <w:rFonts w:eastAsia="Times New Roman"/>
          <w:szCs w:val="24"/>
          <w:lang w:eastAsia="ru-RU"/>
        </w:rPr>
        <w:t>7</w:t>
      </w:r>
      <w:r>
        <w:rPr>
          <w:rFonts w:eastAsia="Times New Roman"/>
          <w:szCs w:val="24"/>
          <w:lang w:eastAsia="ru-RU"/>
        </w:rPr>
        <w:t>.</w:t>
      </w:r>
      <w:r w:rsidRPr="006E2513">
        <w:rPr>
          <w:rFonts w:eastAsia="Times New Roman"/>
          <w:szCs w:val="24"/>
          <w:lang w:eastAsia="ru-RU"/>
        </w:rPr>
        <w:t>2)</w:t>
      </w:r>
    </w:p>
    <w:p w14:paraId="24C69693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718B40BE" w14:textId="77777777" w:rsidR="00687690" w:rsidRPr="006E2513" w:rsidRDefault="00687690" w:rsidP="00EB2F02">
      <w:pPr>
        <w:suppressAutoHyphens/>
        <w:ind w:firstLine="0"/>
        <w:rPr>
          <w:rFonts w:eastAsia="Times New Roman"/>
          <w:szCs w:val="24"/>
          <w:lang w:eastAsia="ru-RU"/>
        </w:rPr>
      </w:pPr>
      <w:r w:rsidRPr="00EB2F02">
        <w:rPr>
          <w:rFonts w:eastAsia="Times New Roman"/>
          <w:szCs w:val="28"/>
          <w:lang w:eastAsia="ru-RU"/>
        </w:rPr>
        <w:t>где</w:t>
      </w:r>
      <w:r w:rsidRPr="006E2513">
        <w:rPr>
          <w:rFonts w:eastAsia="Times New Roman"/>
          <w:szCs w:val="24"/>
          <w:lang w:eastAsia="ru-RU"/>
        </w:rPr>
        <w:t xml:space="preserve">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ar-SA"/>
        </w:rPr>
        <w:t>Т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8"/>
          <w:lang w:eastAsia="ar-SA"/>
        </w:rPr>
        <w:t xml:space="preserve"> – нормативная трудоемкость;</w:t>
      </w:r>
    </w:p>
    <w:p w14:paraId="063FB3D6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с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ложность ПО;</w:t>
      </w:r>
    </w:p>
    <w:p w14:paraId="54E2C121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т</w:t>
      </w:r>
      <w:r w:rsidRPr="006E2513">
        <w:rPr>
          <w:rFonts w:eastAsia="Times New Roman"/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14:paraId="1A17E529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ar-SA"/>
        </w:rPr>
        <w:t>К</w:t>
      </w:r>
      <w:r w:rsidRPr="006E2513">
        <w:rPr>
          <w:rFonts w:eastAsia="Times New Roman"/>
          <w:szCs w:val="28"/>
          <w:vertAlign w:val="subscript"/>
          <w:lang w:eastAsia="ar-SA"/>
        </w:rPr>
        <w:t>н</w:t>
      </w:r>
      <w:r w:rsidRPr="006E2513">
        <w:rPr>
          <w:rFonts w:eastAsia="Times New Roman"/>
          <w:szCs w:val="24"/>
          <w:lang w:eastAsia="ru-RU"/>
        </w:rPr>
        <w:t xml:space="preserve"> – коэффициент, учитывающий степень новизны ПО.</w:t>
      </w:r>
    </w:p>
    <w:p w14:paraId="21BF0507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lastRenderedPageBreak/>
        <w:t>В таблице</w:t>
      </w:r>
      <w:r w:rsidRPr="006E2513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7</w:t>
      </w:r>
      <w:r w:rsidRPr="006E2513">
        <w:rPr>
          <w:rFonts w:eastAsia="Times New Roman"/>
          <w:szCs w:val="24"/>
          <w:lang w:eastAsia="ru-RU"/>
        </w:rPr>
        <w:t>.</w:t>
      </w:r>
      <w:r w:rsidRPr="00433C70">
        <w:rPr>
          <w:rFonts w:eastAsia="Times New Roman"/>
          <w:szCs w:val="24"/>
          <w:lang w:eastAsia="ru-RU"/>
        </w:rPr>
        <w:t xml:space="preserve">3 </w:t>
      </w:r>
      <w:r w:rsidRPr="006E2513">
        <w:rPr>
          <w:rFonts w:eastAsia="Times New Roman"/>
          <w:szCs w:val="24"/>
          <w:lang w:eastAsia="ru-RU"/>
        </w:rPr>
        <w:t>описаны все коэффициенты и нормативы, используемые в расчетах.</w:t>
      </w:r>
    </w:p>
    <w:p w14:paraId="38309AAF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3BAB0DCE" w14:textId="77777777"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ar-SA"/>
        </w:rPr>
        <w:t>Т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о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27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1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07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1819E8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 xml:space="preserve"> 1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0,9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>
        <w:rPr>
          <w:rFonts w:eastAsia="Times New Roman"/>
          <w:i/>
          <w:szCs w:val="28"/>
          <w:lang w:eastAsia="ru-RU"/>
        </w:rPr>
        <w:t>315</w:t>
      </w:r>
      <w:r w:rsidRPr="006E2513">
        <w:rPr>
          <w:rFonts w:eastAsia="Times New Roman"/>
          <w:i/>
          <w:szCs w:val="28"/>
          <w:lang w:eastAsia="ru-RU"/>
        </w:rPr>
        <w:t xml:space="preserve"> (чел/дн).</w:t>
      </w:r>
    </w:p>
    <w:p w14:paraId="2C3D76B2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4CFF62DB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На основе общей трудоемкости определяется плановое число разработчиков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и плановые сроки, необходимые для реализации проекта в целом (Т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.</w:t>
      </w:r>
    </w:p>
    <w:p w14:paraId="7C803D60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5EBF9990" w14:textId="77777777" w:rsidR="00687690" w:rsidRPr="006E2513" w:rsidRDefault="00687690" w:rsidP="00252BD0">
      <w:pPr>
        <w:pStyle w:val="a1"/>
        <w:rPr>
          <w:rFonts w:eastAsia="Times New Roman"/>
          <w:lang w:eastAsia="ar-SA"/>
        </w:rPr>
      </w:pPr>
      <w:r w:rsidRPr="006E2513">
        <w:rPr>
          <w:rFonts w:eastAsia="Times New Roman"/>
          <w:lang w:eastAsia="ar-SA"/>
        </w:rPr>
        <w:t xml:space="preserve">– </w:t>
      </w:r>
      <w:r w:rsidRPr="00252BD0">
        <w:rPr>
          <w:rStyle w:val="af9"/>
          <w:sz w:val="28"/>
        </w:rPr>
        <w:t>Исходные данные</w:t>
      </w:r>
    </w:p>
    <w:tbl>
      <w:tblPr>
        <w:tblW w:w="9361" w:type="dxa"/>
        <w:tblInd w:w="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91"/>
        <w:gridCol w:w="1179"/>
        <w:gridCol w:w="1471"/>
        <w:gridCol w:w="1320"/>
      </w:tblGrid>
      <w:tr w:rsidR="00687690" w:rsidRPr="006E2513" w14:paraId="77AF360C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777315BB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аименование показателей</w:t>
            </w:r>
          </w:p>
        </w:tc>
        <w:tc>
          <w:tcPr>
            <w:tcW w:w="1078" w:type="dxa"/>
            <w:shd w:val="clear" w:color="auto" w:fill="auto"/>
            <w:noWrap/>
            <w:vAlign w:val="center"/>
          </w:tcPr>
          <w:p w14:paraId="1515A0C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Обозна-чение</w:t>
            </w:r>
          </w:p>
        </w:tc>
        <w:tc>
          <w:tcPr>
            <w:tcW w:w="1368" w:type="dxa"/>
            <w:shd w:val="clear" w:color="auto" w:fill="auto"/>
            <w:noWrap/>
            <w:vAlign w:val="center"/>
          </w:tcPr>
          <w:p w14:paraId="79C56660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Единицы измерения</w:t>
            </w:r>
          </w:p>
        </w:tc>
        <w:tc>
          <w:tcPr>
            <w:tcW w:w="1226" w:type="dxa"/>
            <w:vAlign w:val="center"/>
          </w:tcPr>
          <w:p w14:paraId="24F575A6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Значение</w:t>
            </w:r>
          </w:p>
        </w:tc>
      </w:tr>
      <w:tr w:rsidR="00687690" w:rsidRPr="006E2513" w14:paraId="37011C9F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17B954E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3BFB2D5C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1368" w:type="dxa"/>
            <w:shd w:val="clear" w:color="auto" w:fill="auto"/>
            <w:noWrap/>
          </w:tcPr>
          <w:p w14:paraId="2E07FD8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26" w:type="dxa"/>
            <w:vAlign w:val="center"/>
          </w:tcPr>
          <w:p w14:paraId="039645D1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4</w:t>
            </w:r>
          </w:p>
        </w:tc>
      </w:tr>
      <w:tr w:rsidR="00687690" w:rsidRPr="006E2513" w14:paraId="6FFB0798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40B3D45B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атегория сложност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4DE683AB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</w:p>
        </w:tc>
        <w:tc>
          <w:tcPr>
            <w:tcW w:w="1368" w:type="dxa"/>
            <w:shd w:val="clear" w:color="auto" w:fill="auto"/>
            <w:noWrap/>
          </w:tcPr>
          <w:p w14:paraId="1F562472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46C0DD6A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14:paraId="18271B98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0C5F3521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Нормативная трудоемкость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3B85DD7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14:paraId="198E446D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чел/дн</w:t>
            </w:r>
          </w:p>
        </w:tc>
        <w:tc>
          <w:tcPr>
            <w:tcW w:w="1226" w:type="dxa"/>
            <w:vAlign w:val="center"/>
          </w:tcPr>
          <w:p w14:paraId="01E3B86F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327</w:t>
            </w:r>
          </w:p>
        </w:tc>
      </w:tr>
      <w:tr w:rsidR="00687690" w:rsidRPr="006E2513" w14:paraId="690C93C6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2F5A6293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 сложности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39846F67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с</w:t>
            </w:r>
          </w:p>
        </w:tc>
        <w:tc>
          <w:tcPr>
            <w:tcW w:w="1368" w:type="dxa"/>
            <w:shd w:val="clear" w:color="auto" w:fill="auto"/>
            <w:noWrap/>
          </w:tcPr>
          <w:p w14:paraId="28B29FA1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67A2BBD4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,07</w:t>
            </w:r>
          </w:p>
        </w:tc>
      </w:tr>
      <w:tr w:rsidR="00687690" w:rsidRPr="006E2513" w14:paraId="3390C25C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228DF204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использования при разработке стандартных модулей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3A8A4A30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1368" w:type="dxa"/>
            <w:shd w:val="clear" w:color="auto" w:fill="auto"/>
            <w:noWrap/>
          </w:tcPr>
          <w:p w14:paraId="664CD8E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2D29B1A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1</w:t>
            </w:r>
          </w:p>
        </w:tc>
      </w:tr>
      <w:tr w:rsidR="00687690" w:rsidRPr="006E2513" w14:paraId="3D50E926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537D1ED5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оэффициент, учитывающий степень новизны ПО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0214C24D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К</w:t>
            </w:r>
            <w:r w:rsidRPr="00252BD0">
              <w:rPr>
                <w:rFonts w:eastAsia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1368" w:type="dxa"/>
            <w:shd w:val="clear" w:color="auto" w:fill="auto"/>
            <w:noWrap/>
          </w:tcPr>
          <w:p w14:paraId="716EAD2E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226" w:type="dxa"/>
            <w:vAlign w:val="center"/>
          </w:tcPr>
          <w:p w14:paraId="3DF6BA2B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9</w:t>
            </w:r>
          </w:p>
        </w:tc>
      </w:tr>
      <w:tr w:rsidR="00687690" w:rsidRPr="006E2513" w14:paraId="1E6068A7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640D355D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Эффективный фонд времени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69C51377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Ф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эф</w:t>
            </w:r>
          </w:p>
        </w:tc>
        <w:tc>
          <w:tcPr>
            <w:tcW w:w="1368" w:type="dxa"/>
            <w:shd w:val="clear" w:color="auto" w:fill="auto"/>
            <w:noWrap/>
          </w:tcPr>
          <w:p w14:paraId="48889E8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дн.</w:t>
            </w:r>
          </w:p>
        </w:tc>
        <w:tc>
          <w:tcPr>
            <w:tcW w:w="1226" w:type="dxa"/>
            <w:vAlign w:val="center"/>
          </w:tcPr>
          <w:p w14:paraId="3C36D399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249</w:t>
            </w:r>
          </w:p>
        </w:tc>
      </w:tr>
      <w:tr w:rsidR="00687690" w:rsidRPr="006E2513" w14:paraId="005F5F33" w14:textId="77777777" w:rsidTr="00687690">
        <w:trPr>
          <w:trHeight w:val="300"/>
        </w:trPr>
        <w:tc>
          <w:tcPr>
            <w:tcW w:w="5689" w:type="dxa"/>
            <w:vAlign w:val="center"/>
          </w:tcPr>
          <w:p w14:paraId="739BA0DD" w14:textId="77777777" w:rsidR="00687690" w:rsidRPr="00252BD0" w:rsidRDefault="00687690" w:rsidP="00687690">
            <w:pPr>
              <w:suppressAutoHyphens/>
              <w:ind w:firstLine="0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Срок разработки проекта</w:t>
            </w:r>
          </w:p>
        </w:tc>
        <w:tc>
          <w:tcPr>
            <w:tcW w:w="1078" w:type="dxa"/>
            <w:shd w:val="clear" w:color="auto" w:fill="auto"/>
            <w:noWrap/>
            <w:vAlign w:val="bottom"/>
          </w:tcPr>
          <w:p w14:paraId="34772217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ru-RU"/>
              </w:rPr>
              <w:t>Т</w:t>
            </w:r>
            <w:r w:rsidRPr="00252BD0">
              <w:rPr>
                <w:rFonts w:eastAsia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1368" w:type="dxa"/>
            <w:shd w:val="clear" w:color="auto" w:fill="auto"/>
            <w:noWrap/>
          </w:tcPr>
          <w:p w14:paraId="5963A418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лет</w:t>
            </w:r>
          </w:p>
        </w:tc>
        <w:tc>
          <w:tcPr>
            <w:tcW w:w="1226" w:type="dxa"/>
            <w:vAlign w:val="center"/>
          </w:tcPr>
          <w:p w14:paraId="5E9B2175" w14:textId="77777777" w:rsidR="00687690" w:rsidRPr="00252BD0" w:rsidRDefault="00687690" w:rsidP="00687690">
            <w:pPr>
              <w:suppressAutoHyphens/>
              <w:ind w:firstLine="0"/>
              <w:jc w:val="center"/>
              <w:rPr>
                <w:rFonts w:eastAsia="Times New Roman"/>
                <w:szCs w:val="28"/>
                <w:lang w:eastAsia="ar-SA"/>
              </w:rPr>
            </w:pPr>
            <w:r w:rsidRPr="00252BD0">
              <w:rPr>
                <w:rFonts w:eastAsia="Times New Roman"/>
                <w:szCs w:val="28"/>
                <w:lang w:eastAsia="ar-SA"/>
              </w:rPr>
              <w:t>0,5</w:t>
            </w:r>
          </w:p>
        </w:tc>
      </w:tr>
    </w:tbl>
    <w:p w14:paraId="65D3C4E6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ru-RU"/>
        </w:rPr>
      </w:pPr>
    </w:p>
    <w:p w14:paraId="08358D31" w14:textId="77777777"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Численность исполнителей проекта (Ч</w:t>
      </w:r>
      <w:r w:rsidRPr="006E2513">
        <w:rPr>
          <w:rFonts w:eastAsia="Times New Roman"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szCs w:val="28"/>
          <w:lang w:eastAsia="ar-SA"/>
        </w:rPr>
        <w:t>) рассчитывается по формуле:</w:t>
      </w:r>
    </w:p>
    <w:p w14:paraId="0976464E" w14:textId="77777777" w:rsidR="009D327F" w:rsidRPr="009D327F" w:rsidRDefault="009D327F" w:rsidP="00687690">
      <w:pPr>
        <w:suppressAutoHyphens/>
        <w:rPr>
          <w:rFonts w:eastAsia="Times New Roman"/>
          <w:szCs w:val="28"/>
          <w:lang w:val="ru-RU" w:eastAsia="ar-SA"/>
        </w:rPr>
      </w:pPr>
    </w:p>
    <w:p w14:paraId="1973C5FA" w14:textId="77777777" w:rsidR="00687690" w:rsidRDefault="00687690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32"/>
          <w:szCs w:val="24"/>
          <w:lang w:val="ru-RU" w:eastAsia="ru-RU"/>
        </w:rPr>
        <w:drawing>
          <wp:inline distT="0" distB="0" distL="0" distR="0" wp14:editId="7B05F8A9">
            <wp:extent cx="1133475" cy="523875"/>
            <wp:effectExtent l="0" t="0" r="0" b="0"/>
            <wp:docPr id="19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</w:r>
      <w:r>
        <w:rPr>
          <w:rFonts w:eastAsia="Times New Roman"/>
          <w:noProof/>
          <w:position w:val="-32"/>
          <w:szCs w:val="24"/>
          <w:lang w:eastAsia="ru-RU"/>
        </w:rPr>
        <w:tab/>
        <w:t xml:space="preserve">   </w:t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)</w:t>
      </w:r>
    </w:p>
    <w:p w14:paraId="097EBEAC" w14:textId="77777777" w:rsidR="009D327F" w:rsidRPr="009D327F" w:rsidRDefault="009D327F" w:rsidP="00687690">
      <w:pPr>
        <w:suppressAutoHyphens/>
        <w:ind w:left="707"/>
        <w:jc w:val="right"/>
        <w:rPr>
          <w:rFonts w:eastAsia="Times New Roman"/>
          <w:szCs w:val="24"/>
          <w:lang w:val="ru-RU" w:eastAsia="ru-RU"/>
        </w:rPr>
      </w:pPr>
    </w:p>
    <w:p w14:paraId="5E657E76" w14:textId="77777777"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роекта (чел/дн.);</w:t>
      </w:r>
    </w:p>
    <w:p w14:paraId="76B1549F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р</w:t>
      </w:r>
      <w:r w:rsidRPr="006E2513">
        <w:rPr>
          <w:rFonts w:eastAsia="Times New Roman"/>
          <w:szCs w:val="24"/>
          <w:lang w:eastAsia="ru-RU"/>
        </w:rPr>
        <w:t xml:space="preserve"> – срок разработки проекта (лет);</w:t>
      </w:r>
    </w:p>
    <w:p w14:paraId="0C085D36" w14:textId="77777777" w:rsidR="00687690" w:rsidRDefault="00687690" w:rsidP="00687690">
      <w:pPr>
        <w:rPr>
          <w:rFonts w:eastAsia="Times New Roman"/>
          <w:szCs w:val="24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>Ф</w:t>
      </w:r>
      <w:r w:rsidRPr="006E2513">
        <w:rPr>
          <w:rFonts w:eastAsia="Times New Roman"/>
          <w:szCs w:val="24"/>
          <w:vertAlign w:val="subscript"/>
          <w:lang w:eastAsia="ru-RU"/>
        </w:rPr>
        <w:t>эф</w:t>
      </w:r>
      <w:r w:rsidRPr="006E2513">
        <w:rPr>
          <w:rFonts w:eastAsia="Times New Roman"/>
          <w:szCs w:val="24"/>
          <w:lang w:eastAsia="ru-RU"/>
        </w:rPr>
        <w:t xml:space="preserve"> – эффективный фонд времени работы одного работника в течение года (дн.).</w:t>
      </w:r>
    </w:p>
    <w:p w14:paraId="37ECA76D" w14:textId="77777777" w:rsidR="009D327F" w:rsidRPr="009D327F" w:rsidRDefault="009D327F" w:rsidP="00687690">
      <w:pPr>
        <w:rPr>
          <w:rFonts w:eastAsia="Times New Roman"/>
          <w:szCs w:val="24"/>
          <w:lang w:val="ru-RU" w:eastAsia="ru-RU"/>
        </w:rPr>
      </w:pPr>
    </w:p>
    <w:p w14:paraId="0CDFCD07" w14:textId="77777777" w:rsidR="00687690" w:rsidRPr="006E2513" w:rsidRDefault="00687690" w:rsidP="000F14F5">
      <w:pPr>
        <w:suppressAutoHyphens/>
        <w:ind w:firstLine="0"/>
        <w:jc w:val="center"/>
        <w:rPr>
          <w:rFonts w:eastAsia="Times New Roman"/>
          <w:i/>
          <w:szCs w:val="28"/>
          <w:lang w:eastAsia="ar-SA"/>
        </w:rPr>
      </w:pPr>
      <w:r w:rsidRPr="006E2513">
        <w:rPr>
          <w:rFonts w:eastAsia="Times New Roman"/>
          <w:i/>
          <w:szCs w:val="28"/>
          <w:lang w:eastAsia="ar-SA"/>
        </w:rPr>
        <w:t>Ч</w:t>
      </w:r>
      <w:r w:rsidRPr="006E2513">
        <w:rPr>
          <w:rFonts w:eastAsia="Times New Roman"/>
          <w:i/>
          <w:szCs w:val="28"/>
          <w:vertAlign w:val="subscript"/>
          <w:lang w:eastAsia="ar-SA"/>
        </w:rPr>
        <w:t>р</w:t>
      </w:r>
      <w:r w:rsidRPr="006E2513">
        <w:rPr>
          <w:rFonts w:eastAsia="Times New Roman"/>
          <w:i/>
          <w:szCs w:val="28"/>
          <w:lang w:eastAsia="ar-SA"/>
        </w:rPr>
        <w:t xml:space="preserve"> = 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= </w:t>
      </w:r>
      <w:r>
        <w:rPr>
          <w:rFonts w:eastAsia="Times New Roman"/>
          <w:i/>
          <w:szCs w:val="28"/>
          <w:lang w:eastAsia="ar-SA"/>
        </w:rPr>
        <w:t>3</w:t>
      </w:r>
      <w:r w:rsidRPr="006E2513">
        <w:rPr>
          <w:rFonts w:eastAsia="Times New Roman"/>
          <w:i/>
          <w:szCs w:val="28"/>
          <w:lang w:eastAsia="ar-SA"/>
        </w:rPr>
        <w:t xml:space="preserve"> чел.</w:t>
      </w:r>
    </w:p>
    <w:p w14:paraId="00C94383" w14:textId="77777777" w:rsidR="00687690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442FB462" w14:textId="77777777" w:rsidR="00687690" w:rsidRPr="006E2513" w:rsidRDefault="00687690" w:rsidP="00687690">
      <w:pPr>
        <w:autoSpaceDE w:val="0"/>
        <w:autoSpaceDN w:val="0"/>
        <w:adjustRightInd w:val="0"/>
        <w:spacing w:line="287" w:lineRule="auto"/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 xml:space="preserve">Если рассматривать разработку </w:t>
      </w:r>
      <w:r>
        <w:rPr>
          <w:rFonts w:eastAsia="Times New Roman"/>
          <w:szCs w:val="28"/>
          <w:lang w:eastAsia="ar-SA"/>
        </w:rPr>
        <w:t xml:space="preserve">программного модуля учета и конвертации библиографической информации </w:t>
      </w:r>
      <w:r w:rsidRPr="006E2513">
        <w:rPr>
          <w:rFonts w:eastAsia="Times New Roman"/>
          <w:szCs w:val="28"/>
          <w:lang w:eastAsia="ar-SA"/>
        </w:rPr>
        <w:t xml:space="preserve">как совокупность </w:t>
      </w:r>
      <w:r w:rsidRPr="006E2513">
        <w:rPr>
          <w:rFonts w:eastAsia="Times New Roman"/>
          <w:szCs w:val="28"/>
          <w:lang w:eastAsia="ar-SA"/>
        </w:rPr>
        <w:lastRenderedPageBreak/>
        <w:t>определенных стадий, то трудоемкость следует определять отдельно на каждой из следующих стадий:</w:t>
      </w:r>
    </w:p>
    <w:p w14:paraId="7527EB7E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 xml:space="preserve">1) </w:t>
      </w:r>
      <w:r w:rsidRPr="006E2513">
        <w:rPr>
          <w:rFonts w:eastAsia="Times New Roman"/>
          <w:szCs w:val="28"/>
          <w:lang w:eastAsia="ar-SA"/>
        </w:rPr>
        <w:t>техническое задание (ТЗ);</w:t>
      </w:r>
    </w:p>
    <w:p w14:paraId="1782288D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2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эскизный проект (ЭП);</w:t>
      </w:r>
    </w:p>
    <w:p w14:paraId="775A72B9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3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технический проект (ТП);</w:t>
      </w:r>
    </w:p>
    <w:p w14:paraId="63F02AAD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4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рабочий проект (РП);</w:t>
      </w:r>
    </w:p>
    <w:p w14:paraId="0FA21846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  <w:r w:rsidRPr="001819E8">
        <w:rPr>
          <w:rFonts w:eastAsia="Times New Roman"/>
          <w:szCs w:val="28"/>
          <w:lang w:eastAsia="ar-SA"/>
        </w:rPr>
        <w:t>5)</w:t>
      </w:r>
      <w:r>
        <w:rPr>
          <w:rFonts w:eastAsia="Times New Roman"/>
          <w:szCs w:val="28"/>
          <w:lang w:eastAsia="ar-SA"/>
        </w:rPr>
        <w:t xml:space="preserve"> </w:t>
      </w:r>
      <w:r w:rsidRPr="006E2513">
        <w:rPr>
          <w:rFonts w:eastAsia="Times New Roman"/>
          <w:szCs w:val="28"/>
          <w:lang w:eastAsia="ar-SA"/>
        </w:rPr>
        <w:t>внедрение (ВН).</w:t>
      </w:r>
    </w:p>
    <w:p w14:paraId="5889FEB5" w14:textId="77777777" w:rsidR="00687690" w:rsidRDefault="00687690" w:rsidP="00687690">
      <w:pPr>
        <w:suppressAutoHyphens/>
        <w:rPr>
          <w:rFonts w:eastAsia="Times New Roman"/>
          <w:szCs w:val="28"/>
          <w:lang w:val="ru-RU" w:eastAsia="ar-SA"/>
        </w:rPr>
      </w:pPr>
      <w:r w:rsidRPr="006E2513">
        <w:rPr>
          <w:rFonts w:eastAsia="Times New Roman"/>
          <w:szCs w:val="28"/>
          <w:lang w:eastAsia="ar-SA"/>
        </w:rPr>
        <w:t>Общая трудоемкость рассчитывается с учетом распределения ее по стадиям:</w:t>
      </w:r>
    </w:p>
    <w:p w14:paraId="40FD5852" w14:textId="77777777" w:rsidR="00252BD0" w:rsidRPr="00252BD0" w:rsidRDefault="00252BD0" w:rsidP="00687690">
      <w:pPr>
        <w:suppressAutoHyphens/>
        <w:rPr>
          <w:rFonts w:eastAsia="Times New Roman"/>
          <w:szCs w:val="28"/>
          <w:lang w:val="ru-RU" w:eastAsia="ar-SA"/>
        </w:rPr>
      </w:pPr>
    </w:p>
    <w:p w14:paraId="52321136" w14:textId="77777777" w:rsidR="00687690" w:rsidRPr="00584E55" w:rsidRDefault="00687690" w:rsidP="00252BD0">
      <w:pPr>
        <w:suppressAutoHyphens/>
        <w:ind w:firstLine="0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8"/>
          <w:szCs w:val="24"/>
          <w:lang w:val="ru-RU" w:eastAsia="ru-RU"/>
        </w:rPr>
        <w:drawing>
          <wp:inline distT="0" distB="0" distL="0" distR="0" wp14:editId="2F2159FD">
            <wp:extent cx="942975" cy="542925"/>
            <wp:effectExtent l="0" t="0" r="0" b="0"/>
            <wp:docPr id="20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</w:r>
      <w:r>
        <w:rPr>
          <w:rFonts w:eastAsia="Times New Roman"/>
          <w:noProof/>
          <w:position w:val="-28"/>
          <w:szCs w:val="24"/>
          <w:lang w:eastAsia="ru-RU"/>
        </w:rPr>
        <w:tab/>
        <w:t xml:space="preserve">  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4)</w:t>
      </w:r>
    </w:p>
    <w:p w14:paraId="65CB3322" w14:textId="77777777" w:rsidR="00687690" w:rsidRPr="00584E55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14:paraId="3F759C7B" w14:textId="77777777" w:rsidR="00687690" w:rsidRPr="006E2513" w:rsidRDefault="00687690" w:rsidP="00EB2F02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EB2F02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szCs w:val="24"/>
          <w:lang w:eastAsia="ru-RU"/>
        </w:rPr>
        <w:t xml:space="preserve"> – общая трудоемкость разработки ПО (чел/дн.);</w:t>
      </w:r>
    </w:p>
    <w:p w14:paraId="1E010190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 xml:space="preserve"> – трудоемкость разработки ПО на </w:t>
      </w:r>
      <w:r w:rsidRPr="006E2513">
        <w:rPr>
          <w:rFonts w:eastAsia="Times New Roman"/>
          <w:szCs w:val="24"/>
          <w:lang w:val="en-US" w:eastAsia="ru-RU"/>
        </w:rPr>
        <w:t>i</w:t>
      </w:r>
      <w:r w:rsidRPr="006E2513">
        <w:rPr>
          <w:rFonts w:eastAsia="Times New Roman"/>
          <w:szCs w:val="24"/>
          <w:lang w:eastAsia="ru-RU"/>
        </w:rPr>
        <w:t>-й стадии (чел/дн.);</w:t>
      </w:r>
    </w:p>
    <w:p w14:paraId="27A5B3DA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val="en-US" w:eastAsia="ru-RU"/>
        </w:rPr>
        <w:t>n</w:t>
      </w:r>
      <w:r w:rsidRPr="006E2513">
        <w:rPr>
          <w:rFonts w:eastAsia="Times New Roman"/>
          <w:szCs w:val="24"/>
          <w:lang w:eastAsia="ru-RU"/>
        </w:rPr>
        <w:t xml:space="preserve"> – количество стадий разработки.</w:t>
      </w:r>
    </w:p>
    <w:p w14:paraId="1AF17110" w14:textId="77777777" w:rsidR="00687690" w:rsidRDefault="00687690" w:rsidP="00687690">
      <w:pPr>
        <w:suppressAutoHyphens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Трудоемкость стадий определяется по формуле:</w:t>
      </w:r>
    </w:p>
    <w:p w14:paraId="3B8B3580" w14:textId="77777777" w:rsidR="00687690" w:rsidRPr="006E2513" w:rsidRDefault="00687690" w:rsidP="00687690">
      <w:pPr>
        <w:suppressAutoHyphens/>
        <w:rPr>
          <w:rFonts w:eastAsia="Times New Roman"/>
          <w:szCs w:val="24"/>
          <w:lang w:eastAsia="ru-RU"/>
        </w:rPr>
      </w:pPr>
    </w:p>
    <w:p w14:paraId="66903C4D" w14:textId="77777777" w:rsidR="00687690" w:rsidRPr="00B203B4" w:rsidRDefault="00687690" w:rsidP="00252BD0">
      <w:pPr>
        <w:suppressAutoHyphens/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стi</w:t>
      </w:r>
      <w:r w:rsidRPr="00B203B4">
        <w:rPr>
          <w:rFonts w:eastAsia="Times New Roman"/>
          <w:szCs w:val="24"/>
          <w:vertAlign w:val="subscript"/>
          <w:lang w:eastAsia="ru-RU"/>
        </w:rPr>
        <w:t xml:space="preserve"> </w:t>
      </w:r>
      <w:r w:rsidRPr="00B203B4">
        <w:rPr>
          <w:rFonts w:eastAsia="Times New Roman"/>
          <w:szCs w:val="24"/>
          <w:lang w:eastAsia="ru-RU"/>
        </w:rPr>
        <w:t xml:space="preserve">= </w:t>
      </w:r>
      <w:r>
        <w:rPr>
          <w:rFonts w:eastAsia="Times New Roman"/>
          <w:szCs w:val="28"/>
          <w:lang w:eastAsia="ru-RU"/>
        </w:rPr>
        <w:t>Т</w:t>
      </w:r>
      <w:r>
        <w:rPr>
          <w:rFonts w:eastAsia="Times New Roman"/>
          <w:szCs w:val="28"/>
          <w:vertAlign w:val="subscript"/>
          <w:lang w:eastAsia="ru-RU"/>
        </w:rPr>
        <w:t xml:space="preserve">н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d</w:t>
      </w:r>
      <w:r>
        <w:rPr>
          <w:rFonts w:eastAsia="Times New Roman"/>
          <w:szCs w:val="24"/>
          <w:vertAlign w:val="subscript"/>
          <w:lang w:val="en-US" w:eastAsia="ru-RU"/>
        </w:rPr>
        <w:t>c</w:t>
      </w:r>
      <w:r w:rsidRPr="00B203B4">
        <w:rPr>
          <w:rFonts w:eastAsia="Times New Roman"/>
          <w:szCs w:val="24"/>
          <w:vertAlign w:val="subscript"/>
          <w:lang w:eastAsia="ru-RU"/>
        </w:rPr>
        <w:t>т</w:t>
      </w:r>
      <w:r>
        <w:rPr>
          <w:rFonts w:eastAsia="Times New Roman"/>
          <w:szCs w:val="24"/>
          <w:vertAlign w:val="subscript"/>
          <w:lang w:eastAsia="ru-RU"/>
        </w:rPr>
        <w:t>i</w:t>
      </w:r>
      <w:r w:rsidRPr="00B203B4"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с</w:t>
      </w:r>
      <w:r w:rsidRPr="00B203B4">
        <w:rPr>
          <w:rFonts w:eastAsia="Times New Roman"/>
          <w:szCs w:val="28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 w:rsidRPr="00B203B4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val="en-US" w:eastAsia="ru-RU"/>
        </w:rPr>
        <w:t>K</w:t>
      </w:r>
      <w:r>
        <w:rPr>
          <w:rFonts w:eastAsia="Times New Roman"/>
          <w:szCs w:val="24"/>
          <w:vertAlign w:val="subscript"/>
          <w:lang w:eastAsia="ru-RU"/>
        </w:rPr>
        <w:t>н</w:t>
      </w:r>
      <w:r>
        <w:rPr>
          <w:rFonts w:eastAsia="Times New Roman"/>
          <w:szCs w:val="24"/>
          <w:lang w:eastAsia="ru-RU"/>
        </w:rPr>
        <w:t xml:space="preserve"> </w:t>
      </w:r>
      <w:r w:rsidRPr="00B203B4">
        <w:rPr>
          <w:rFonts w:eastAsia="Times New Roman"/>
          <w:szCs w:val="28"/>
          <w:lang w:eastAsia="ru-RU"/>
        </w:rPr>
        <w:sym w:font="Symbol" w:char="F0D7"/>
      </w:r>
      <w:r>
        <w:rPr>
          <w:rFonts w:eastAsia="Times New Roman"/>
          <w:szCs w:val="28"/>
          <w:lang w:eastAsia="ru-RU"/>
        </w:rPr>
        <w:t xml:space="preserve"> К</w:t>
      </w:r>
      <w:r>
        <w:rPr>
          <w:rFonts w:eastAsia="Times New Roman"/>
          <w:szCs w:val="28"/>
          <w:vertAlign w:val="subscript"/>
          <w:lang w:eastAsia="ru-RU"/>
        </w:rPr>
        <w:t>т</w:t>
      </w:r>
      <w:r>
        <w:rPr>
          <w:rFonts w:eastAsia="Times New Roman"/>
          <w:szCs w:val="28"/>
          <w:lang w:eastAsia="ru-RU"/>
        </w:rPr>
        <w:t>,</w:t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="000F14F5" w:rsidRPr="000723EB">
        <w:rPr>
          <w:rFonts w:eastAsia="Times New Roman"/>
          <w:szCs w:val="24"/>
          <w:lang w:eastAsia="ru-RU"/>
        </w:rPr>
        <w:tab/>
      </w:r>
      <w:r w:rsidRPr="00B203B4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</w:t>
      </w:r>
      <w:r w:rsidRPr="00B203B4">
        <w:rPr>
          <w:rFonts w:eastAsia="Times New Roman"/>
          <w:szCs w:val="24"/>
          <w:lang w:eastAsia="ru-RU"/>
        </w:rPr>
        <w:t>.5)</w:t>
      </w:r>
    </w:p>
    <w:p w14:paraId="466636C8" w14:textId="77777777" w:rsidR="00687690" w:rsidRPr="00B203B4" w:rsidRDefault="00687690" w:rsidP="00687690">
      <w:pPr>
        <w:suppressAutoHyphens/>
        <w:jc w:val="right"/>
        <w:rPr>
          <w:rFonts w:eastAsia="Times New Roman"/>
          <w:szCs w:val="24"/>
          <w:lang w:eastAsia="ru-RU"/>
        </w:rPr>
      </w:pPr>
    </w:p>
    <w:p w14:paraId="5A506435" w14:textId="77777777" w:rsidR="00687690" w:rsidRPr="006E2513" w:rsidRDefault="00BB08B1" w:rsidP="00BB08B1">
      <w:pPr>
        <w:suppressAutoHyphens/>
        <w:ind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где</w:t>
      </w:r>
      <w:r>
        <w:rPr>
          <w:rFonts w:eastAsia="Times New Roman"/>
          <w:szCs w:val="24"/>
          <w:lang w:val="ru-RU" w:eastAsia="ru-RU"/>
        </w:rPr>
        <w:tab/>
      </w:r>
      <w:r w:rsidR="00687690" w:rsidRPr="006E2513">
        <w:rPr>
          <w:rFonts w:eastAsia="Times New Roman"/>
          <w:szCs w:val="24"/>
          <w:lang w:eastAsia="ru-RU"/>
        </w:rPr>
        <w:t>Т</w:t>
      </w:r>
      <w:r w:rsidR="00687690" w:rsidRPr="006E2513">
        <w:rPr>
          <w:rFonts w:eastAsia="Times New Roman"/>
          <w:szCs w:val="24"/>
          <w:vertAlign w:val="subscript"/>
          <w:lang w:eastAsia="ru-RU"/>
        </w:rPr>
        <w:t>у</w:t>
      </w:r>
      <w:r w:rsidR="00687690" w:rsidRPr="006E2513">
        <w:rPr>
          <w:rFonts w:eastAsia="Times New Roman"/>
          <w:szCs w:val="24"/>
          <w:vertAlign w:val="subscript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 xml:space="preserve"> –</w:t>
      </w:r>
      <w:r w:rsidR="00687690">
        <w:rPr>
          <w:rFonts w:eastAsia="Times New Roman"/>
          <w:szCs w:val="24"/>
          <w:lang w:eastAsia="ru-RU"/>
        </w:rPr>
        <w:t xml:space="preserve"> </w:t>
      </w:r>
      <w:r w:rsidR="00687690" w:rsidRPr="006E2513">
        <w:rPr>
          <w:rFonts w:eastAsia="Times New Roman"/>
          <w:szCs w:val="24"/>
          <w:lang w:eastAsia="ru-RU"/>
        </w:rPr>
        <w:t xml:space="preserve">трудоемкость разработки ПО на </w:t>
      </w:r>
      <w:r w:rsidR="00687690" w:rsidRPr="006E2513">
        <w:rPr>
          <w:rFonts w:eastAsia="Times New Roman"/>
          <w:szCs w:val="24"/>
          <w:lang w:val="en-US" w:eastAsia="ru-RU"/>
        </w:rPr>
        <w:t>i</w:t>
      </w:r>
      <w:r w:rsidR="00687690" w:rsidRPr="006E2513">
        <w:rPr>
          <w:rFonts w:eastAsia="Times New Roman"/>
          <w:szCs w:val="24"/>
          <w:lang w:eastAsia="ru-RU"/>
        </w:rPr>
        <w:t>-й стадии;</w:t>
      </w:r>
    </w:p>
    <w:p w14:paraId="59211F04" w14:textId="77777777" w:rsidR="00687690" w:rsidRPr="006E2513" w:rsidRDefault="00687690" w:rsidP="00BB08B1">
      <w:pPr>
        <w:pStyle w:val="ad"/>
        <w:rPr>
          <w:szCs w:val="24"/>
          <w:lang w:eastAsia="ru-RU"/>
        </w:rPr>
      </w:pPr>
      <w:r w:rsidRPr="006E2513">
        <w:rPr>
          <w:lang w:eastAsia="ar-SA"/>
        </w:rPr>
        <w:t>Т</w:t>
      </w:r>
      <w:r>
        <w:rPr>
          <w:vertAlign w:val="subscript"/>
          <w:lang w:eastAsia="ar-SA"/>
        </w:rPr>
        <w:t>н</w:t>
      </w:r>
      <w:r w:rsidRPr="006E2513">
        <w:rPr>
          <w:lang w:eastAsia="ar-SA"/>
        </w:rPr>
        <w:t xml:space="preserve"> – нормативная трудоемкость;</w:t>
      </w:r>
    </w:p>
    <w:p w14:paraId="66AFCD85" w14:textId="77777777" w:rsidR="00687690" w:rsidRDefault="00687690" w:rsidP="00BB08B1">
      <w:pPr>
        <w:pStyle w:val="ad"/>
        <w:rPr>
          <w:szCs w:val="24"/>
          <w:lang w:eastAsia="ru-RU"/>
        </w:rPr>
      </w:pPr>
      <w:r w:rsidRPr="006E2513">
        <w:rPr>
          <w:szCs w:val="24"/>
          <w:lang w:val="en-US" w:eastAsia="ru-RU"/>
        </w:rPr>
        <w:t>d</w:t>
      </w:r>
      <w:r w:rsidRPr="006E2513">
        <w:rPr>
          <w:szCs w:val="24"/>
          <w:vertAlign w:val="subscript"/>
          <w:lang w:eastAsia="ru-RU"/>
        </w:rPr>
        <w:t>ст</w:t>
      </w:r>
      <w:r w:rsidRPr="006E2513">
        <w:rPr>
          <w:szCs w:val="24"/>
          <w:vertAlign w:val="subscript"/>
          <w:lang w:val="en-US" w:eastAsia="ru-RU"/>
        </w:rPr>
        <w:t>i</w:t>
      </w:r>
      <w:r w:rsidRPr="006E2513">
        <w:rPr>
          <w:szCs w:val="24"/>
          <w:lang w:eastAsia="ru-RU"/>
        </w:rPr>
        <w:t xml:space="preserve"> – удельный вес трудоемкости </w:t>
      </w:r>
      <w:r w:rsidRPr="006E2513">
        <w:rPr>
          <w:szCs w:val="24"/>
          <w:lang w:val="en-US" w:eastAsia="ru-RU"/>
        </w:rPr>
        <w:t>i</w:t>
      </w:r>
      <w:r w:rsidRPr="006E2513">
        <w:rPr>
          <w:szCs w:val="24"/>
          <w:lang w:eastAsia="ru-RU"/>
        </w:rPr>
        <w:t>-й стадии разработки ПО в общей трудоемкости разработки ПО;</w:t>
      </w:r>
    </w:p>
    <w:p w14:paraId="016C44D5" w14:textId="77777777" w:rsidR="00687690" w:rsidRPr="006E2513" w:rsidRDefault="00687690" w:rsidP="00BB08B1">
      <w:pPr>
        <w:pStyle w:val="ad"/>
        <w:rPr>
          <w:szCs w:val="24"/>
          <w:lang w:eastAsia="ru-RU"/>
        </w:rPr>
      </w:pPr>
      <w:r w:rsidRPr="006E2513">
        <w:rPr>
          <w:lang w:eastAsia="ar-SA"/>
        </w:rPr>
        <w:t>К</w:t>
      </w:r>
      <w:r>
        <w:rPr>
          <w:vertAlign w:val="subscript"/>
          <w:lang w:eastAsia="ar-SA"/>
        </w:rPr>
        <w:t>с</w:t>
      </w:r>
      <w:r w:rsidRPr="006E2513">
        <w:rPr>
          <w:szCs w:val="24"/>
          <w:lang w:eastAsia="ru-RU"/>
        </w:rPr>
        <w:t xml:space="preserve"> – поправочный коэффициент, учитывающий </w:t>
      </w:r>
      <w:r>
        <w:rPr>
          <w:szCs w:val="24"/>
          <w:lang w:eastAsia="ru-RU"/>
        </w:rPr>
        <w:t>сложность ПО</w:t>
      </w:r>
      <w:r w:rsidRPr="006E2513">
        <w:rPr>
          <w:szCs w:val="24"/>
          <w:lang w:eastAsia="ru-RU"/>
        </w:rPr>
        <w:t>;</w:t>
      </w:r>
    </w:p>
    <w:p w14:paraId="319946DE" w14:textId="77777777" w:rsidR="00687690" w:rsidRPr="006E2513" w:rsidRDefault="00687690" w:rsidP="00BB08B1">
      <w:pPr>
        <w:pStyle w:val="ad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т</w:t>
      </w:r>
      <w:proofErr w:type="spellEnd"/>
      <w:r w:rsidRPr="006E2513">
        <w:rPr>
          <w:szCs w:val="24"/>
          <w:lang w:eastAsia="ru-RU"/>
        </w:rPr>
        <w:t xml:space="preserve"> – поправочный коэффициент, учитывающий степень использования при разработке стандартных модулей;</w:t>
      </w:r>
    </w:p>
    <w:p w14:paraId="604081EC" w14:textId="77777777" w:rsidR="00687690" w:rsidRPr="006E2513" w:rsidRDefault="00687690" w:rsidP="00BB08B1">
      <w:pPr>
        <w:pStyle w:val="ad"/>
        <w:rPr>
          <w:szCs w:val="24"/>
          <w:lang w:eastAsia="ru-RU"/>
        </w:rPr>
      </w:pPr>
      <w:proofErr w:type="spellStart"/>
      <w:r w:rsidRPr="006E2513">
        <w:rPr>
          <w:lang w:eastAsia="ar-SA"/>
        </w:rPr>
        <w:t>К</w:t>
      </w:r>
      <w:r w:rsidRPr="006E2513">
        <w:rPr>
          <w:vertAlign w:val="subscript"/>
          <w:lang w:eastAsia="ar-SA"/>
        </w:rPr>
        <w:t>н</w:t>
      </w:r>
      <w:proofErr w:type="spellEnd"/>
      <w:r w:rsidRPr="006E2513">
        <w:rPr>
          <w:szCs w:val="24"/>
          <w:lang w:eastAsia="ru-RU"/>
        </w:rPr>
        <w:t xml:space="preserve"> – коэффициент, учитывающий степень новизны </w:t>
      </w:r>
      <w:proofErr w:type="gramStart"/>
      <w:r w:rsidRPr="006E2513">
        <w:rPr>
          <w:szCs w:val="24"/>
          <w:lang w:eastAsia="ru-RU"/>
        </w:rPr>
        <w:t>ПО</w:t>
      </w:r>
      <w:proofErr w:type="gramEnd"/>
      <w:r w:rsidRPr="006E2513">
        <w:rPr>
          <w:szCs w:val="24"/>
          <w:lang w:eastAsia="ru-RU"/>
        </w:rPr>
        <w:t>.</w:t>
      </w:r>
    </w:p>
    <w:p w14:paraId="25C526D2" w14:textId="77777777" w:rsidR="00687690" w:rsidRPr="006E2513" w:rsidRDefault="00687690" w:rsidP="00BB08B1">
      <w:pPr>
        <w:pStyle w:val="ad"/>
        <w:rPr>
          <w:szCs w:val="24"/>
          <w:lang w:eastAsia="ru-RU"/>
        </w:rPr>
      </w:pPr>
      <w:r w:rsidRPr="006E2513">
        <w:rPr>
          <w:szCs w:val="24"/>
          <w:lang w:eastAsia="ru-RU"/>
        </w:rPr>
        <w:t xml:space="preserve">Результаты расчета уточненной трудоемкости ПО и численности исполнителей по стадиям представлены </w:t>
      </w:r>
      <w:proofErr w:type="gramStart"/>
      <w:r w:rsidRPr="006E2513">
        <w:rPr>
          <w:szCs w:val="24"/>
          <w:lang w:eastAsia="ru-RU"/>
        </w:rPr>
        <w:t>в</w:t>
      </w:r>
      <w:proofErr w:type="gramEnd"/>
      <w:r w:rsidRPr="006E2513">
        <w:rPr>
          <w:szCs w:val="24"/>
          <w:lang w:eastAsia="ru-RU"/>
        </w:rPr>
        <w:t xml:space="preserve"> </w:t>
      </w:r>
      <w:r w:rsidR="00A27264">
        <w:rPr>
          <w:szCs w:val="24"/>
          <w:lang w:eastAsia="ru-RU"/>
        </w:rPr>
        <w:fldChar w:fldCharType="begin"/>
      </w:r>
      <w:r w:rsidR="00A27264">
        <w:rPr>
          <w:szCs w:val="24"/>
          <w:lang w:eastAsia="ru-RU"/>
        </w:rPr>
        <w:instrText xml:space="preserve"> REF _Ref262701425 \r \h </w:instrText>
      </w:r>
      <w:r w:rsidR="00A27264">
        <w:rPr>
          <w:szCs w:val="24"/>
          <w:lang w:eastAsia="ru-RU"/>
        </w:rPr>
      </w:r>
      <w:r w:rsidR="00A27264">
        <w:rPr>
          <w:szCs w:val="24"/>
          <w:lang w:eastAsia="ru-RU"/>
        </w:rPr>
        <w:fldChar w:fldCharType="separate"/>
      </w:r>
      <w:r w:rsidR="00A9240B">
        <w:rPr>
          <w:szCs w:val="24"/>
          <w:lang w:eastAsia="ru-RU"/>
        </w:rPr>
        <w:t>Таблица 7.4</w:t>
      </w:r>
      <w:r w:rsidR="00A27264">
        <w:rPr>
          <w:szCs w:val="24"/>
          <w:lang w:eastAsia="ru-RU"/>
        </w:rPr>
        <w:fldChar w:fldCharType="end"/>
      </w:r>
      <w:r w:rsidR="00A27264">
        <w:rPr>
          <w:szCs w:val="24"/>
          <w:lang w:eastAsia="ru-RU"/>
        </w:rPr>
        <w:t>.</w:t>
      </w:r>
    </w:p>
    <w:p w14:paraId="176F0DA0" w14:textId="77777777" w:rsidR="00252BD0" w:rsidRDefault="00252BD0">
      <w:pPr>
        <w:rPr>
          <w:rFonts w:eastAsia="Times New Roman"/>
          <w:szCs w:val="28"/>
          <w:lang w:val="ru-RU" w:eastAsia="ru-RU"/>
        </w:rPr>
      </w:pPr>
      <w:r>
        <w:rPr>
          <w:rFonts w:eastAsia="Times New Roman"/>
          <w:szCs w:val="28"/>
          <w:lang w:val="ru-RU" w:eastAsia="ru-RU"/>
        </w:rPr>
        <w:br w:type="page"/>
      </w:r>
    </w:p>
    <w:p w14:paraId="1A6A639B" w14:textId="77777777" w:rsidR="00687690" w:rsidRPr="006E2513" w:rsidRDefault="00687690" w:rsidP="00DD1674">
      <w:pPr>
        <w:pStyle w:val="a1"/>
        <w:rPr>
          <w:lang w:eastAsia="ru-RU"/>
        </w:rPr>
      </w:pPr>
      <w:bookmarkStart w:id="104" w:name="_Ref262701425"/>
      <w:r w:rsidRPr="006E2513">
        <w:rPr>
          <w:lang w:eastAsia="ru-RU"/>
        </w:rPr>
        <w:lastRenderedPageBreak/>
        <w:t xml:space="preserve">– Расчет уточненной трудоемкости ПО и численности </w:t>
      </w:r>
      <w:r>
        <w:rPr>
          <w:lang w:eastAsia="ru-RU"/>
        </w:rPr>
        <w:t xml:space="preserve"> </w:t>
      </w:r>
      <w:r w:rsidRPr="006E2513">
        <w:rPr>
          <w:lang w:eastAsia="ru-RU"/>
        </w:rPr>
        <w:t>исполнителей по стадиям</w:t>
      </w:r>
      <w:bookmarkEnd w:id="104"/>
    </w:p>
    <w:tbl>
      <w:tblPr>
        <w:tblW w:w="93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3858"/>
        <w:gridCol w:w="1134"/>
        <w:gridCol w:w="709"/>
        <w:gridCol w:w="709"/>
        <w:gridCol w:w="708"/>
        <w:gridCol w:w="709"/>
        <w:gridCol w:w="708"/>
        <w:gridCol w:w="851"/>
      </w:tblGrid>
      <w:tr w:rsidR="00687690" w:rsidRPr="006E2513" w14:paraId="6A30DF14" w14:textId="77777777" w:rsidTr="00687690">
        <w:trPr>
          <w:cantSplit/>
          <w:trHeight w:val="250"/>
        </w:trPr>
        <w:tc>
          <w:tcPr>
            <w:tcW w:w="3858" w:type="dxa"/>
            <w:vMerge w:val="restart"/>
            <w:vAlign w:val="center"/>
          </w:tcPr>
          <w:p w14:paraId="7E7BF8C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Показатели</w:t>
            </w:r>
          </w:p>
        </w:tc>
        <w:tc>
          <w:tcPr>
            <w:tcW w:w="1134" w:type="dxa"/>
            <w:vMerge w:val="restart"/>
          </w:tcPr>
          <w:p w14:paraId="7504422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Обозна-чение</w:t>
            </w:r>
          </w:p>
        </w:tc>
        <w:tc>
          <w:tcPr>
            <w:tcW w:w="3543" w:type="dxa"/>
            <w:gridSpan w:val="5"/>
          </w:tcPr>
          <w:p w14:paraId="3F6B0493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тадии</w:t>
            </w:r>
          </w:p>
        </w:tc>
        <w:tc>
          <w:tcPr>
            <w:tcW w:w="851" w:type="dxa"/>
            <w:vMerge w:val="restart"/>
            <w:vAlign w:val="center"/>
          </w:tcPr>
          <w:p w14:paraId="079B419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Итого</w:t>
            </w:r>
          </w:p>
        </w:tc>
      </w:tr>
      <w:tr w:rsidR="00687690" w:rsidRPr="006E2513" w14:paraId="3D8603A8" w14:textId="77777777" w:rsidTr="00687690">
        <w:trPr>
          <w:cantSplit/>
          <w:trHeight w:val="250"/>
        </w:trPr>
        <w:tc>
          <w:tcPr>
            <w:tcW w:w="3858" w:type="dxa"/>
            <w:vMerge/>
          </w:tcPr>
          <w:p w14:paraId="6FEAE132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134" w:type="dxa"/>
            <w:vMerge/>
          </w:tcPr>
          <w:p w14:paraId="20CE40B0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709" w:type="dxa"/>
            <w:vAlign w:val="center"/>
          </w:tcPr>
          <w:p w14:paraId="23946DA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З</w:t>
            </w:r>
          </w:p>
        </w:tc>
        <w:tc>
          <w:tcPr>
            <w:tcW w:w="709" w:type="dxa"/>
            <w:vAlign w:val="center"/>
          </w:tcPr>
          <w:p w14:paraId="103EEDEB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ЭП</w:t>
            </w:r>
          </w:p>
        </w:tc>
        <w:tc>
          <w:tcPr>
            <w:tcW w:w="708" w:type="dxa"/>
            <w:vAlign w:val="center"/>
          </w:tcPr>
          <w:p w14:paraId="593A12D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П</w:t>
            </w:r>
          </w:p>
        </w:tc>
        <w:tc>
          <w:tcPr>
            <w:tcW w:w="709" w:type="dxa"/>
            <w:vAlign w:val="center"/>
          </w:tcPr>
          <w:p w14:paraId="23F153A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РП</w:t>
            </w:r>
          </w:p>
        </w:tc>
        <w:tc>
          <w:tcPr>
            <w:tcW w:w="708" w:type="dxa"/>
            <w:vAlign w:val="center"/>
          </w:tcPr>
          <w:p w14:paraId="7C22816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ВН</w:t>
            </w:r>
          </w:p>
        </w:tc>
        <w:tc>
          <w:tcPr>
            <w:tcW w:w="851" w:type="dxa"/>
            <w:vMerge/>
            <w:vAlign w:val="center"/>
          </w:tcPr>
          <w:p w14:paraId="52CA7F6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</w:tr>
      <w:tr w:rsidR="00687690" w:rsidRPr="006E2513" w14:paraId="08C7593C" w14:textId="77777777" w:rsidTr="00687690">
        <w:trPr>
          <w:trHeight w:val="250"/>
        </w:trPr>
        <w:tc>
          <w:tcPr>
            <w:tcW w:w="3858" w:type="dxa"/>
          </w:tcPr>
          <w:p w14:paraId="59472630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точненная трудоемкость  (чел/дн)</w:t>
            </w:r>
          </w:p>
        </w:tc>
        <w:tc>
          <w:tcPr>
            <w:tcW w:w="1134" w:type="dxa"/>
            <w:vAlign w:val="center"/>
          </w:tcPr>
          <w:p w14:paraId="1990D75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у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14:paraId="64A18DD3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2</w:t>
            </w:r>
          </w:p>
        </w:tc>
        <w:tc>
          <w:tcPr>
            <w:tcW w:w="709" w:type="dxa"/>
            <w:vAlign w:val="center"/>
          </w:tcPr>
          <w:p w14:paraId="24CACF77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5</w:t>
            </w:r>
          </w:p>
        </w:tc>
        <w:tc>
          <w:tcPr>
            <w:tcW w:w="708" w:type="dxa"/>
            <w:vAlign w:val="center"/>
          </w:tcPr>
          <w:p w14:paraId="1385CCB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28</w:t>
            </w:r>
          </w:p>
        </w:tc>
        <w:tc>
          <w:tcPr>
            <w:tcW w:w="709" w:type="dxa"/>
            <w:vAlign w:val="center"/>
          </w:tcPr>
          <w:p w14:paraId="0F0B631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83</w:t>
            </w:r>
          </w:p>
        </w:tc>
        <w:tc>
          <w:tcPr>
            <w:tcW w:w="708" w:type="dxa"/>
            <w:vAlign w:val="center"/>
          </w:tcPr>
          <w:p w14:paraId="42E4742B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47</w:t>
            </w:r>
          </w:p>
        </w:tc>
        <w:tc>
          <w:tcPr>
            <w:tcW w:w="851" w:type="dxa"/>
            <w:vAlign w:val="center"/>
          </w:tcPr>
          <w:p w14:paraId="51496C2A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15</w:t>
            </w:r>
          </w:p>
        </w:tc>
      </w:tr>
      <w:tr w:rsidR="00687690" w:rsidRPr="006E2513" w14:paraId="33CBB7F7" w14:textId="77777777" w:rsidTr="00687690">
        <w:trPr>
          <w:trHeight w:val="250"/>
        </w:trPr>
        <w:tc>
          <w:tcPr>
            <w:tcW w:w="3858" w:type="dxa"/>
          </w:tcPr>
          <w:p w14:paraId="62B6FB55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Удельный вес трудоемкости</w:t>
            </w:r>
          </w:p>
        </w:tc>
        <w:tc>
          <w:tcPr>
            <w:tcW w:w="1134" w:type="dxa"/>
            <w:vAlign w:val="center"/>
          </w:tcPr>
          <w:p w14:paraId="20D4CFF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val="en-US" w:eastAsia="ru-RU"/>
              </w:rPr>
              <w:t>d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с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val="en-US" w:eastAsia="ru-RU"/>
              </w:rPr>
              <w:t>i</w:t>
            </w:r>
          </w:p>
        </w:tc>
        <w:tc>
          <w:tcPr>
            <w:tcW w:w="709" w:type="dxa"/>
            <w:vAlign w:val="center"/>
          </w:tcPr>
          <w:p w14:paraId="1F3BC3C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0</w:t>
            </w:r>
          </w:p>
        </w:tc>
        <w:tc>
          <w:tcPr>
            <w:tcW w:w="709" w:type="dxa"/>
            <w:vAlign w:val="center"/>
          </w:tcPr>
          <w:p w14:paraId="52D34D5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8</w:t>
            </w:r>
          </w:p>
        </w:tc>
        <w:tc>
          <w:tcPr>
            <w:tcW w:w="708" w:type="dxa"/>
            <w:vAlign w:val="center"/>
          </w:tcPr>
          <w:p w14:paraId="0F4BC3FA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09</w:t>
            </w:r>
          </w:p>
        </w:tc>
        <w:tc>
          <w:tcPr>
            <w:tcW w:w="709" w:type="dxa"/>
            <w:vAlign w:val="center"/>
          </w:tcPr>
          <w:p w14:paraId="68AA037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8</w:t>
            </w:r>
          </w:p>
        </w:tc>
        <w:tc>
          <w:tcPr>
            <w:tcW w:w="708" w:type="dxa"/>
            <w:vAlign w:val="center"/>
          </w:tcPr>
          <w:p w14:paraId="5D53EE8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15</w:t>
            </w:r>
          </w:p>
        </w:tc>
        <w:tc>
          <w:tcPr>
            <w:tcW w:w="851" w:type="dxa"/>
            <w:vAlign w:val="center"/>
          </w:tcPr>
          <w:p w14:paraId="77F2AC5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</w:tr>
      <w:tr w:rsidR="00687690" w:rsidRPr="006E2513" w14:paraId="208E59FC" w14:textId="77777777" w:rsidTr="00687690">
        <w:trPr>
          <w:trHeight w:val="500"/>
        </w:trPr>
        <w:tc>
          <w:tcPr>
            <w:tcW w:w="3858" w:type="dxa"/>
          </w:tcPr>
          <w:p w14:paraId="295D5786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учитываю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щий использование типо</w:t>
            </w:r>
            <w:r w:rsidRPr="00DD1674">
              <w:rPr>
                <w:rFonts w:eastAsia="Times New Roman" w:cs="Times New Roman"/>
                <w:szCs w:val="28"/>
                <w:lang w:eastAsia="ru-RU"/>
              </w:rPr>
              <w:softHyphen/>
              <w:t>вых программ</w:t>
            </w:r>
          </w:p>
        </w:tc>
        <w:tc>
          <w:tcPr>
            <w:tcW w:w="1134" w:type="dxa"/>
            <w:vAlign w:val="center"/>
          </w:tcPr>
          <w:p w14:paraId="7CF36C8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т</w:t>
            </w:r>
          </w:p>
        </w:tc>
        <w:tc>
          <w:tcPr>
            <w:tcW w:w="709" w:type="dxa"/>
            <w:vAlign w:val="center"/>
          </w:tcPr>
          <w:p w14:paraId="2197170A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3C5BA3B0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22A3749A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73BCED5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14:paraId="31EB1C8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23B2E1D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14:paraId="335D3EBA" w14:textId="77777777" w:rsidTr="00687690">
        <w:trPr>
          <w:trHeight w:val="500"/>
        </w:trPr>
        <w:tc>
          <w:tcPr>
            <w:tcW w:w="3858" w:type="dxa"/>
          </w:tcPr>
          <w:p w14:paraId="101ED578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Коэффициент новизны</w:t>
            </w:r>
          </w:p>
        </w:tc>
        <w:tc>
          <w:tcPr>
            <w:tcW w:w="1134" w:type="dxa"/>
            <w:vAlign w:val="center"/>
          </w:tcPr>
          <w:p w14:paraId="09F0038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val="en-US"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К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н</w:t>
            </w:r>
          </w:p>
        </w:tc>
        <w:tc>
          <w:tcPr>
            <w:tcW w:w="709" w:type="dxa"/>
            <w:vAlign w:val="center"/>
          </w:tcPr>
          <w:p w14:paraId="57C549C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14:paraId="46AD6144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14:paraId="04794A1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9" w:type="dxa"/>
            <w:vAlign w:val="center"/>
          </w:tcPr>
          <w:p w14:paraId="3C1C2CC5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708" w:type="dxa"/>
            <w:vAlign w:val="center"/>
          </w:tcPr>
          <w:p w14:paraId="1FEE684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9</w:t>
            </w:r>
          </w:p>
        </w:tc>
        <w:tc>
          <w:tcPr>
            <w:tcW w:w="851" w:type="dxa"/>
            <w:vAlign w:val="center"/>
          </w:tcPr>
          <w:p w14:paraId="1823E03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</w:tr>
      <w:tr w:rsidR="00687690" w:rsidRPr="006E2513" w14:paraId="4B2DE3F4" w14:textId="77777777" w:rsidTr="00687690">
        <w:trPr>
          <w:trHeight w:val="500"/>
        </w:trPr>
        <w:tc>
          <w:tcPr>
            <w:tcW w:w="3858" w:type="dxa"/>
          </w:tcPr>
          <w:p w14:paraId="1B3C2783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Срок разработки (лет)</w:t>
            </w:r>
          </w:p>
        </w:tc>
        <w:tc>
          <w:tcPr>
            <w:tcW w:w="1134" w:type="dxa"/>
            <w:vAlign w:val="center"/>
          </w:tcPr>
          <w:p w14:paraId="6DC47A1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709" w:type="dxa"/>
            <w:vAlign w:val="center"/>
          </w:tcPr>
          <w:p w14:paraId="258BE83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03578FF9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513AF3B6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5DA4660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06EC183B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2A6A4D8D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0,5</w:t>
            </w:r>
          </w:p>
        </w:tc>
      </w:tr>
      <w:tr w:rsidR="00687690" w:rsidRPr="006E2513" w14:paraId="2ADB967B" w14:textId="77777777" w:rsidTr="00687690">
        <w:trPr>
          <w:trHeight w:val="500"/>
        </w:trPr>
        <w:tc>
          <w:tcPr>
            <w:tcW w:w="3858" w:type="dxa"/>
          </w:tcPr>
          <w:p w14:paraId="3A8ED74A" w14:textId="77777777" w:rsidR="00687690" w:rsidRPr="00DD1674" w:rsidRDefault="00687690" w:rsidP="00687690">
            <w:pPr>
              <w:ind w:firstLine="0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Численность исполнителей (чел)</w:t>
            </w:r>
          </w:p>
        </w:tc>
        <w:tc>
          <w:tcPr>
            <w:tcW w:w="1134" w:type="dxa"/>
            <w:vAlign w:val="center"/>
          </w:tcPr>
          <w:p w14:paraId="14E60EF2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ar-SA"/>
              </w:rPr>
              <w:t>Ч</w:t>
            </w:r>
            <w:r w:rsidRPr="00DD1674">
              <w:rPr>
                <w:rFonts w:eastAsia="Times New Roman" w:cs="Times New Roman"/>
                <w:szCs w:val="28"/>
                <w:vertAlign w:val="subscript"/>
                <w:lang w:eastAsia="ar-SA"/>
              </w:rPr>
              <w:t>р</w:t>
            </w:r>
          </w:p>
        </w:tc>
        <w:tc>
          <w:tcPr>
            <w:tcW w:w="709" w:type="dxa"/>
            <w:vAlign w:val="center"/>
          </w:tcPr>
          <w:p w14:paraId="58D82451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76F61F6C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5B2076E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9" w:type="dxa"/>
            <w:vAlign w:val="center"/>
          </w:tcPr>
          <w:p w14:paraId="077F7CAE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708" w:type="dxa"/>
            <w:vAlign w:val="center"/>
          </w:tcPr>
          <w:p w14:paraId="40DEC81F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-</w:t>
            </w:r>
          </w:p>
        </w:tc>
        <w:tc>
          <w:tcPr>
            <w:tcW w:w="851" w:type="dxa"/>
            <w:vAlign w:val="center"/>
          </w:tcPr>
          <w:p w14:paraId="3DB02DD8" w14:textId="77777777" w:rsidR="00687690" w:rsidRPr="00DD1674" w:rsidRDefault="00687690" w:rsidP="00687690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DD1674">
              <w:rPr>
                <w:rFonts w:eastAsia="Times New Roman" w:cs="Times New Roman"/>
                <w:szCs w:val="28"/>
                <w:lang w:eastAsia="ru-RU"/>
              </w:rPr>
              <w:t>3</w:t>
            </w:r>
          </w:p>
        </w:tc>
      </w:tr>
    </w:tbl>
    <w:p w14:paraId="4528AC7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46C815B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численность исполнителей проекта составит:</w:t>
      </w:r>
    </w:p>
    <w:p w14:paraId="11AB682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7C6C5A7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Ч</w:t>
      </w:r>
      <w:r w:rsidRPr="006E2513">
        <w:rPr>
          <w:rFonts w:eastAsia="Times New Roman"/>
          <w:i/>
          <w:szCs w:val="28"/>
          <w:vertAlign w:val="subscript"/>
          <w:lang w:eastAsia="ru-RU"/>
        </w:rPr>
        <w:t xml:space="preserve">Р </w:t>
      </w:r>
      <w:r w:rsidRPr="006E2513">
        <w:rPr>
          <w:rFonts w:eastAsia="Times New Roman"/>
          <w:i/>
          <w:szCs w:val="28"/>
          <w:lang w:eastAsia="ru-RU"/>
        </w:rPr>
        <w:t>=</w:t>
      </w:r>
      <w:r>
        <w:rPr>
          <w:rFonts w:eastAsia="Times New Roman"/>
          <w:i/>
          <w:szCs w:val="28"/>
          <w:lang w:eastAsia="ar-SA"/>
        </w:rPr>
        <w:t>315</w:t>
      </w:r>
      <w:r w:rsidRPr="006E2513">
        <w:rPr>
          <w:rFonts w:eastAsia="Times New Roman"/>
          <w:i/>
          <w:szCs w:val="28"/>
          <w:lang w:eastAsia="ar-SA"/>
        </w:rPr>
        <w:t xml:space="preserve"> / (0,</w:t>
      </w:r>
      <w:r>
        <w:rPr>
          <w:rFonts w:eastAsia="Times New Roman"/>
          <w:i/>
          <w:szCs w:val="28"/>
          <w:lang w:eastAsia="ar-SA"/>
        </w:rPr>
        <w:t>5</w:t>
      </w:r>
      <w:r w:rsidRPr="006E2513">
        <w:rPr>
          <w:rFonts w:eastAsia="Times New Roman"/>
          <w:i/>
          <w:szCs w:val="28"/>
          <w:lang w:eastAsia="ar-SA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ar-SA"/>
        </w:rPr>
        <w:t>2</w:t>
      </w:r>
      <w:r>
        <w:rPr>
          <w:rFonts w:eastAsia="Times New Roman"/>
          <w:i/>
          <w:szCs w:val="28"/>
          <w:lang w:eastAsia="ar-SA"/>
        </w:rPr>
        <w:t>49</w:t>
      </w:r>
      <w:r w:rsidRPr="006E2513">
        <w:rPr>
          <w:rFonts w:eastAsia="Times New Roman"/>
          <w:i/>
          <w:szCs w:val="28"/>
          <w:lang w:eastAsia="ar-SA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BB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(чел).</w:t>
      </w:r>
    </w:p>
    <w:p w14:paraId="1F9987B0" w14:textId="77777777" w:rsidR="00687690" w:rsidRPr="006E2513" w:rsidRDefault="00687690" w:rsidP="00687690">
      <w:pPr>
        <w:suppressAutoHyphens/>
        <w:rPr>
          <w:rFonts w:eastAsia="Times New Roman"/>
          <w:szCs w:val="28"/>
          <w:lang w:eastAsia="ar-SA"/>
        </w:rPr>
      </w:pPr>
    </w:p>
    <w:p w14:paraId="5FF733B1" w14:textId="77777777" w:rsidR="00687690" w:rsidRPr="00252BD0" w:rsidRDefault="00687690" w:rsidP="00252BD0">
      <w:pPr>
        <w:pStyle w:val="3"/>
      </w:pPr>
      <w:bookmarkStart w:id="105" w:name="_Toc262734938"/>
      <w:bookmarkStart w:id="106" w:name="_Toc262735252"/>
      <w:r w:rsidRPr="00252BD0">
        <w:t xml:space="preserve">Расчет сметы затрат и цены </w:t>
      </w:r>
      <w:proofErr w:type="gramStart"/>
      <w:r w:rsidRPr="00252BD0">
        <w:t>заказного</w:t>
      </w:r>
      <w:proofErr w:type="gramEnd"/>
      <w:r w:rsidRPr="00252BD0">
        <w:t xml:space="preserve"> ПО</w:t>
      </w:r>
      <w:bookmarkEnd w:id="105"/>
      <w:bookmarkEnd w:id="106"/>
    </w:p>
    <w:p w14:paraId="2986F574" w14:textId="77777777" w:rsidR="00687690" w:rsidRPr="006E2513" w:rsidRDefault="00687690" w:rsidP="00687690">
      <w:pPr>
        <w:rPr>
          <w:rFonts w:eastAsia="Times New Roman"/>
          <w:szCs w:val="28"/>
          <w:lang w:eastAsia="ar-SA"/>
        </w:rPr>
      </w:pPr>
      <w:r w:rsidRPr="006E2513">
        <w:rPr>
          <w:rFonts w:eastAsia="Times New Roman"/>
          <w:szCs w:val="28"/>
          <w:lang w:eastAsia="ar-SA"/>
        </w:rPr>
        <w:t>Основной статьей расходов на создание ПО является заработная плата разработчиков.</w:t>
      </w:r>
    </w:p>
    <w:p w14:paraId="3983290D" w14:textId="77777777" w:rsidR="00DD1674" w:rsidRDefault="00687690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Общая трудоемкость, плановая численность работников и плановые сроки разработки ПО являются базой для расчета основной заработной платы разработчиков проекта. </w:t>
      </w:r>
      <w:r w:rsidRPr="006E2513">
        <w:rPr>
          <w:szCs w:val="28"/>
        </w:rPr>
        <w:t>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, должности и тарифного коэффициента</w:t>
      </w:r>
      <w:r w:rsidRPr="00B247A4">
        <w:rPr>
          <w:szCs w:val="28"/>
        </w:rPr>
        <w:t xml:space="preserve"> (с</w:t>
      </w:r>
      <w:r>
        <w:rPr>
          <w:szCs w:val="28"/>
        </w:rPr>
        <w:t>м. таблицу 7.5</w:t>
      </w:r>
      <w:r w:rsidRPr="00B247A4">
        <w:rPr>
          <w:szCs w:val="28"/>
        </w:rPr>
        <w:t>)</w:t>
      </w:r>
      <w:r w:rsidRPr="006E2513">
        <w:rPr>
          <w:szCs w:val="28"/>
        </w:rPr>
        <w:t>.</w:t>
      </w:r>
      <w:r w:rsidR="00DD1674" w:rsidRPr="00DD1674">
        <w:rPr>
          <w:rFonts w:eastAsia="Times New Roman"/>
          <w:szCs w:val="28"/>
          <w:lang w:eastAsia="ru-RU"/>
        </w:rPr>
        <w:t xml:space="preserve"> </w:t>
      </w:r>
    </w:p>
    <w:p w14:paraId="77CA9D41" w14:textId="77777777" w:rsidR="00DD1674" w:rsidRDefault="00DD1674" w:rsidP="00DD167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Месячная тарифная ставка каждого исполнителя (Т</w:t>
      </w:r>
      <w:r w:rsidRPr="006E2513">
        <w:rPr>
          <w:rFonts w:eastAsia="Times New Roman"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szCs w:val="28"/>
          <w:lang w:eastAsia="ru-RU"/>
        </w:rPr>
        <w:t>) определяется по формуле:</w:t>
      </w:r>
      <w:r>
        <w:rPr>
          <w:rFonts w:eastAsia="Times New Roman"/>
          <w:szCs w:val="28"/>
          <w:lang w:eastAsia="ru-RU"/>
        </w:rPr>
        <w:t xml:space="preserve"> </w:t>
      </w:r>
    </w:p>
    <w:p w14:paraId="32FFB608" w14:textId="77777777" w:rsidR="00DD1674" w:rsidRPr="006E2513" w:rsidRDefault="00DD1674" w:rsidP="00DD1674">
      <w:pPr>
        <w:rPr>
          <w:rFonts w:eastAsia="Times New Roman"/>
          <w:szCs w:val="28"/>
          <w:lang w:eastAsia="ru-RU"/>
        </w:rPr>
      </w:pPr>
    </w:p>
    <w:p w14:paraId="16F72EA5" w14:textId="77777777" w:rsidR="00DD1674" w:rsidRDefault="00DD1674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10"/>
          <w:szCs w:val="24"/>
          <w:lang w:val="ru-RU" w:eastAsia="ru-RU"/>
        </w:rPr>
        <w:drawing>
          <wp:inline distT="0" distB="0" distL="0" distR="0" wp14:editId="2D861CA6">
            <wp:extent cx="1057275" cy="285750"/>
            <wp:effectExtent l="0" t="0" r="0" b="0"/>
            <wp:docPr id="7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6</w:t>
      </w:r>
      <w:r w:rsidRPr="006E2513">
        <w:rPr>
          <w:rFonts w:eastAsia="Times New Roman"/>
          <w:szCs w:val="28"/>
          <w:lang w:eastAsia="ru-RU"/>
        </w:rPr>
        <w:t>)</w:t>
      </w:r>
    </w:p>
    <w:p w14:paraId="23C52C56" w14:textId="77777777" w:rsidR="00E76551" w:rsidRPr="00E76551" w:rsidRDefault="00E76551" w:rsidP="00DD1674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14:paraId="5E42A227" w14:textId="77777777" w:rsidR="00DD1674" w:rsidRPr="006E2513" w:rsidRDefault="00DD1674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BB08B1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М1</w:t>
      </w:r>
      <w:r w:rsidRPr="006E2513">
        <w:rPr>
          <w:rFonts w:eastAsia="Times New Roman"/>
          <w:szCs w:val="28"/>
          <w:lang w:eastAsia="ru-RU"/>
        </w:rPr>
        <w:t xml:space="preserve"> – действующая месячная тарифная ставка 1-го разряда;</w:t>
      </w:r>
    </w:p>
    <w:p w14:paraId="3D5393E0" w14:textId="77777777" w:rsidR="00DD1674" w:rsidRDefault="00DD1674" w:rsidP="00DD1674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К</w:t>
      </w:r>
      <w:r w:rsidRPr="006E2513">
        <w:rPr>
          <w:rFonts w:eastAsia="Times New Roman"/>
          <w:szCs w:val="28"/>
          <w:lang w:eastAsia="ru-RU"/>
        </w:rPr>
        <w:t xml:space="preserve"> – тарифный коэффициент, соответствующий  установленному тарифному разряду.</w:t>
      </w:r>
    </w:p>
    <w:p w14:paraId="652A62F6" w14:textId="77777777" w:rsidR="00687690" w:rsidRPr="006E2513" w:rsidRDefault="00687690" w:rsidP="00452770">
      <w:pPr>
        <w:pStyle w:val="a1"/>
      </w:pPr>
      <w:r w:rsidRPr="006E2513">
        <w:rPr>
          <w:rFonts w:eastAsia="Times New Roman"/>
          <w:lang w:eastAsia="ru-RU"/>
        </w:rPr>
        <w:lastRenderedPageBreak/>
        <w:t xml:space="preserve">– </w:t>
      </w:r>
      <w:r w:rsidRPr="006E2513">
        <w:t>Расчет месячных и почасовых тарифных ставок</w:t>
      </w:r>
    </w:p>
    <w:tbl>
      <w:tblPr>
        <w:tblW w:w="939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30"/>
        <w:gridCol w:w="1620"/>
        <w:gridCol w:w="1440"/>
        <w:gridCol w:w="1775"/>
        <w:gridCol w:w="1344"/>
        <w:gridCol w:w="1381"/>
      </w:tblGrid>
      <w:tr w:rsidR="00687690" w:rsidRPr="006E2513" w14:paraId="67C7BF92" w14:textId="77777777" w:rsidTr="00687690">
        <w:trPr>
          <w:trHeight w:val="236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36CEE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6C013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Количество сотрудников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D37C08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разряд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A24A8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Тарифный коэффициент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6D347F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Месячная тарифная ставка (тыс. руб.)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83C274" w14:textId="77777777" w:rsidR="00687690" w:rsidRPr="00E76551" w:rsidRDefault="00687690" w:rsidP="00687690">
            <w:pPr>
              <w:pStyle w:val="afffe"/>
              <w:ind w:firstLine="0"/>
              <w:rPr>
                <w:szCs w:val="28"/>
              </w:rPr>
            </w:pPr>
            <w:r w:rsidRPr="00E76551">
              <w:rPr>
                <w:szCs w:val="28"/>
              </w:rPr>
              <w:t>Часовая тарифная ставка (руб.)</w:t>
            </w:r>
          </w:p>
        </w:tc>
      </w:tr>
      <w:tr w:rsidR="00687690" w:rsidRPr="006E2513" w14:paraId="544C284F" w14:textId="77777777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0D1F4C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Ведущий </w:t>
            </w:r>
          </w:p>
          <w:p w14:paraId="1376AFF5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инженер-программист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8FB88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66CB8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2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5A04B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84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4321BB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30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71DD86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352,94</w:t>
            </w:r>
          </w:p>
        </w:tc>
      </w:tr>
      <w:tr w:rsidR="00687690" w:rsidRPr="006E2513" w14:paraId="5764AE1C" w14:textId="77777777" w:rsidTr="00687690">
        <w:trPr>
          <w:trHeight w:val="68"/>
        </w:trPr>
        <w:tc>
          <w:tcPr>
            <w:tcW w:w="18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B3353F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 xml:space="preserve">Инженер-программист </w:t>
            </w:r>
          </w:p>
          <w:p w14:paraId="5E0E5D7E" w14:textId="77777777" w:rsidR="00687690" w:rsidRPr="00E76551" w:rsidRDefault="00687690" w:rsidP="00687690">
            <w:pPr>
              <w:pStyle w:val="affff"/>
              <w:ind w:firstLine="0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I-ой категории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5A009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795D61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11</w:t>
            </w:r>
          </w:p>
        </w:tc>
        <w:tc>
          <w:tcPr>
            <w:tcW w:w="17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FFF91F" w14:textId="77777777" w:rsidR="00687690" w:rsidRPr="00E76551" w:rsidRDefault="00687690" w:rsidP="00687690">
            <w:pPr>
              <w:pStyle w:val="affff"/>
              <w:ind w:firstLine="0"/>
              <w:jc w:val="center"/>
              <w:rPr>
                <w:snapToGrid w:val="0"/>
                <w:szCs w:val="28"/>
              </w:rPr>
            </w:pPr>
            <w:r w:rsidRPr="00E76551">
              <w:rPr>
                <w:snapToGrid w:val="0"/>
                <w:szCs w:val="28"/>
              </w:rPr>
              <w:t>2,65</w:t>
            </w:r>
          </w:p>
        </w:tc>
        <w:tc>
          <w:tcPr>
            <w:tcW w:w="13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524E2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214,7</w:t>
            </w:r>
          </w:p>
        </w:tc>
        <w:tc>
          <w:tcPr>
            <w:tcW w:w="13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64A6ED" w14:textId="77777777" w:rsidR="00687690" w:rsidRPr="00E76551" w:rsidRDefault="00687690" w:rsidP="00687690">
            <w:pPr>
              <w:ind w:firstLine="0"/>
              <w:jc w:val="center"/>
              <w:rPr>
                <w:szCs w:val="28"/>
              </w:rPr>
            </w:pPr>
            <w:r w:rsidRPr="00E76551">
              <w:rPr>
                <w:szCs w:val="28"/>
              </w:rPr>
              <w:t>1 262,94</w:t>
            </w:r>
          </w:p>
        </w:tc>
      </w:tr>
    </w:tbl>
    <w:p w14:paraId="4C78441C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CD9BB24" w14:textId="77777777" w:rsidR="00687690" w:rsidRDefault="00687690" w:rsidP="00687690">
      <w:pPr>
        <w:rPr>
          <w:rFonts w:eastAsia="Times New Roman"/>
          <w:szCs w:val="20"/>
          <w:lang w:val="ru-RU" w:eastAsia="ru-RU"/>
        </w:rPr>
      </w:pPr>
      <w:r w:rsidRPr="006E2513">
        <w:rPr>
          <w:rFonts w:eastAsia="Times New Roman"/>
          <w:szCs w:val="20"/>
          <w:lang w:eastAsia="ru-RU"/>
        </w:rPr>
        <w:t>Часовая тарифная ставка рассчитывается путем деления месячной тарифной ставки на установленную при 40-часовой недельной норме рабочего времени расчетную среднемесячную норму рабочего времени в часах (Ф</w:t>
      </w:r>
      <w:r w:rsidRPr="006E2513">
        <w:rPr>
          <w:rFonts w:eastAsia="Times New Roman"/>
          <w:szCs w:val="20"/>
          <w:vertAlign w:val="subscript"/>
          <w:lang w:eastAsia="ru-RU"/>
        </w:rPr>
        <w:t>р</w:t>
      </w:r>
      <w:r w:rsidRPr="006E2513">
        <w:rPr>
          <w:rFonts w:eastAsia="Times New Roman"/>
          <w:szCs w:val="20"/>
          <w:lang w:eastAsia="ru-RU"/>
        </w:rPr>
        <w:t>):</w:t>
      </w:r>
    </w:p>
    <w:p w14:paraId="07ED2D2C" w14:textId="77777777" w:rsidR="00E76551" w:rsidRPr="00E76551" w:rsidRDefault="00E76551" w:rsidP="00687690">
      <w:pPr>
        <w:rPr>
          <w:rFonts w:eastAsia="Times New Roman"/>
          <w:szCs w:val="20"/>
          <w:lang w:val="ru-RU" w:eastAsia="ru-RU"/>
        </w:rPr>
      </w:pPr>
    </w:p>
    <w:p w14:paraId="30EAA356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32"/>
          <w:szCs w:val="24"/>
          <w:lang w:val="ru-RU" w:eastAsia="ru-RU"/>
        </w:rPr>
        <w:drawing>
          <wp:inline distT="0" distB="0" distL="0" distR="0" wp14:editId="0D05C8B3">
            <wp:extent cx="695325" cy="523875"/>
            <wp:effectExtent l="0" t="0" r="0" b="0"/>
            <wp:docPr id="2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7)</w:t>
      </w:r>
    </w:p>
    <w:p w14:paraId="3488F67B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0564972B" w14:textId="77777777" w:rsidR="00687690" w:rsidRPr="006E2513" w:rsidRDefault="00687690" w:rsidP="00BB08B1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 </w:t>
      </w:r>
      <w:r w:rsidRPr="006E2513">
        <w:rPr>
          <w:rFonts w:eastAsia="Times New Roman"/>
          <w:szCs w:val="28"/>
          <w:lang w:eastAsia="ru-RU"/>
        </w:rPr>
        <w:t>– месячная тарифная ставка (тыс. руб.).</w:t>
      </w:r>
    </w:p>
    <w:p w14:paraId="7F07EEDC" w14:textId="77777777" w:rsidR="00687690" w:rsidRDefault="00687690" w:rsidP="00687690">
      <w:pPr>
        <w:pStyle w:val="3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и</w:t>
      </w:r>
      <w:r w:rsidRPr="006E2513">
        <w:rPr>
          <w:snapToGrid w:val="0"/>
          <w:sz w:val="28"/>
          <w:szCs w:val="28"/>
        </w:rPr>
        <w:t>нженера-программиста I-ой категории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14:paraId="6E636E7F" w14:textId="77777777" w:rsidR="00687690" w:rsidRPr="006E2513" w:rsidRDefault="00687690" w:rsidP="00687690">
      <w:pPr>
        <w:pStyle w:val="33"/>
        <w:spacing w:after="0"/>
        <w:ind w:left="0"/>
        <w:rPr>
          <w:sz w:val="28"/>
          <w:szCs w:val="28"/>
        </w:rPr>
      </w:pPr>
    </w:p>
    <w:p w14:paraId="7792F2A6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1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700 / 170 = 1 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B73B587" w14:textId="77777777" w:rsidR="00687690" w:rsidRDefault="00687690" w:rsidP="00687690">
      <w:pPr>
        <w:pStyle w:val="33"/>
        <w:spacing w:after="0"/>
        <w:ind w:left="0"/>
        <w:rPr>
          <w:sz w:val="28"/>
          <w:szCs w:val="28"/>
        </w:rPr>
      </w:pPr>
    </w:p>
    <w:p w14:paraId="0107D330" w14:textId="77777777" w:rsidR="00687690" w:rsidRPr="006E2513" w:rsidRDefault="00687690" w:rsidP="00687690">
      <w:pPr>
        <w:pStyle w:val="33"/>
        <w:spacing w:after="0"/>
        <w:ind w:left="0"/>
        <w:rPr>
          <w:sz w:val="28"/>
          <w:szCs w:val="28"/>
        </w:rPr>
      </w:pPr>
      <w:r w:rsidRPr="006E2513">
        <w:rPr>
          <w:sz w:val="28"/>
          <w:szCs w:val="28"/>
        </w:rPr>
        <w:t>Для в</w:t>
      </w:r>
      <w:r w:rsidRPr="006E2513">
        <w:rPr>
          <w:snapToGrid w:val="0"/>
          <w:sz w:val="28"/>
          <w:szCs w:val="28"/>
        </w:rPr>
        <w:t>едущего инженера-программиста</w:t>
      </w:r>
      <w:r w:rsidRPr="006E2513">
        <w:rPr>
          <w:sz w:val="28"/>
          <w:szCs w:val="28"/>
        </w:rPr>
        <w:t xml:space="preserve"> часовая тарифная ставка составляет:</w:t>
      </w:r>
    </w:p>
    <w:p w14:paraId="243D956E" w14:textId="77777777" w:rsidR="00687690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699A7141" w14:textId="77777777" w:rsidR="00687690" w:rsidRPr="006E2513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Т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>
        <w:rPr>
          <w:rFonts w:eastAsia="Times New Roman"/>
          <w:i/>
          <w:szCs w:val="28"/>
          <w:lang w:eastAsia="ru-RU"/>
        </w:rPr>
        <w:t xml:space="preserve"> = 230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000 / 170 = 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>4 (руб.).</w:t>
      </w:r>
    </w:p>
    <w:p w14:paraId="64F7BD37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0F22CD1C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Основная заработная плата исполнителей на конкретное ПО рассчитывается по формуле: </w:t>
      </w:r>
    </w:p>
    <w:p w14:paraId="452374C0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7C42D1D2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8"/>
          <w:szCs w:val="24"/>
          <w:lang w:val="ru-RU" w:eastAsia="ru-RU"/>
        </w:rPr>
        <w:drawing>
          <wp:inline distT="0" distB="0" distL="0" distR="0" wp14:editId="31F13DF1">
            <wp:extent cx="1847850" cy="552450"/>
            <wp:effectExtent l="0" t="0" r="0" b="0"/>
            <wp:docPr id="29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8)</w:t>
      </w:r>
    </w:p>
    <w:p w14:paraId="2A7870F5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699230A8" w14:textId="77777777"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val="en-US" w:eastAsia="ru-RU"/>
        </w:rPr>
        <w:t>n</w:t>
      </w:r>
      <w:r w:rsidRPr="006E2513">
        <w:rPr>
          <w:rFonts w:eastAsia="Times New Roman"/>
          <w:szCs w:val="28"/>
          <w:lang w:eastAsia="ru-RU"/>
        </w:rPr>
        <w:t xml:space="preserve"> – количество исполнителей;</w:t>
      </w:r>
    </w:p>
    <w:p w14:paraId="28618C1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часовая тарифная ставка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;</w:t>
      </w:r>
    </w:p>
    <w:p w14:paraId="4147961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>Т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 xml:space="preserve"> – количество часов работы в день;</w:t>
      </w:r>
    </w:p>
    <w:p w14:paraId="7255940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Ф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плановый фонд рабочего времени </w:t>
      </w:r>
      <w:r w:rsidRPr="006E2513">
        <w:rPr>
          <w:rFonts w:eastAsia="Times New Roman"/>
          <w:szCs w:val="28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-го исполнителя (дней);</w:t>
      </w:r>
    </w:p>
    <w:p w14:paraId="581C6F5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 – коэффициент премирования.</w:t>
      </w:r>
    </w:p>
    <w:p w14:paraId="55E82942" w14:textId="77777777" w:rsidR="00687690" w:rsidRDefault="00687690" w:rsidP="00687690">
      <w:pPr>
        <w:pStyle w:val="33"/>
        <w:spacing w:after="0"/>
        <w:ind w:left="0"/>
        <w:rPr>
          <w:sz w:val="28"/>
        </w:rPr>
      </w:pPr>
      <w:r>
        <w:rPr>
          <w:sz w:val="28"/>
          <w:szCs w:val="28"/>
        </w:rPr>
        <w:t>Для инженеров-программистов</w:t>
      </w:r>
      <w:r w:rsidRPr="006E2513">
        <w:rPr>
          <w:sz w:val="28"/>
          <w:szCs w:val="28"/>
        </w:rPr>
        <w:t xml:space="preserve"> </w:t>
      </w:r>
      <w:r w:rsidRPr="006E2513">
        <w:rPr>
          <w:sz w:val="28"/>
        </w:rPr>
        <w:t xml:space="preserve">плановый фонд рабочего времени равен 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125</w:t>
      </w:r>
      <w:r w:rsidRPr="006E2513">
        <w:rPr>
          <w:sz w:val="28"/>
        </w:rPr>
        <w:t xml:space="preserve"> дней; для ведущего инженера-программиста плановый фонд рабочего времени равен </w:t>
      </w:r>
      <w:proofErr w:type="spellStart"/>
      <w:r w:rsidRPr="006E2513">
        <w:rPr>
          <w:i/>
          <w:sz w:val="28"/>
        </w:rPr>
        <w:t>Ф</w:t>
      </w:r>
      <w:r w:rsidRPr="006E2513">
        <w:rPr>
          <w:i/>
          <w:sz w:val="28"/>
          <w:vertAlign w:val="subscript"/>
        </w:rPr>
        <w:t>п</w:t>
      </w:r>
      <w:proofErr w:type="spellEnd"/>
      <w:r w:rsidRPr="006E2513">
        <w:rPr>
          <w:i/>
          <w:sz w:val="28"/>
          <w:vertAlign w:val="subscript"/>
        </w:rPr>
        <w:t xml:space="preserve"> </w:t>
      </w:r>
      <w:r w:rsidRPr="006E2513">
        <w:rPr>
          <w:sz w:val="28"/>
        </w:rPr>
        <w:t xml:space="preserve">= </w:t>
      </w:r>
      <w:r>
        <w:rPr>
          <w:sz w:val="28"/>
        </w:rPr>
        <w:t>315</w:t>
      </w:r>
      <w:r w:rsidRPr="006E2513">
        <w:rPr>
          <w:sz w:val="28"/>
        </w:rPr>
        <w:t xml:space="preserve"> </w:t>
      </w:r>
      <w:r>
        <w:rPr>
          <w:sz w:val="28"/>
        </w:rPr>
        <w:t>–</w:t>
      </w:r>
      <w:r w:rsidRPr="006E2513">
        <w:rPr>
          <w:sz w:val="28"/>
        </w:rPr>
        <w:t xml:space="preserve"> </w:t>
      </w:r>
      <w:r>
        <w:rPr>
          <w:sz w:val="28"/>
        </w:rPr>
        <w:t>125*2</w:t>
      </w:r>
      <w:r w:rsidRPr="006E2513">
        <w:rPr>
          <w:sz w:val="28"/>
        </w:rPr>
        <w:t>=</w:t>
      </w:r>
      <w:r>
        <w:rPr>
          <w:sz w:val="28"/>
        </w:rPr>
        <w:t>65</w:t>
      </w:r>
      <w:r w:rsidRPr="006E2513">
        <w:rPr>
          <w:sz w:val="28"/>
        </w:rPr>
        <w:t xml:space="preserve"> дня</w:t>
      </w:r>
      <w:r>
        <w:rPr>
          <w:sz w:val="28"/>
        </w:rPr>
        <w:t>.</w:t>
      </w:r>
    </w:p>
    <w:p w14:paraId="46839BD9" w14:textId="77777777" w:rsidR="00687690" w:rsidRPr="006E2513" w:rsidRDefault="00687690" w:rsidP="00687690">
      <w:pPr>
        <w:pStyle w:val="33"/>
        <w:spacing w:after="0"/>
        <w:ind w:left="0"/>
        <w:rPr>
          <w:sz w:val="28"/>
        </w:rPr>
      </w:pPr>
    </w:p>
    <w:p w14:paraId="41FEA9A0" w14:textId="77777777" w:rsidR="00687690" w:rsidRDefault="00687690" w:rsidP="00687690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>
        <w:rPr>
          <w:rFonts w:eastAsia="Times New Roman"/>
          <w:i/>
          <w:szCs w:val="28"/>
          <w:lang w:eastAsia="ru-RU"/>
        </w:rPr>
        <w:t xml:space="preserve"> = 2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 (1 26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12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>
        <w:rPr>
          <w:rFonts w:eastAsia="Times New Roman"/>
          <w:i/>
          <w:szCs w:val="28"/>
          <w:lang w:eastAsia="ru-RU"/>
        </w:rPr>
        <w:t xml:space="preserve"> 1,4) + (1 352</w:t>
      </w:r>
      <w:r w:rsidRPr="006E2513">
        <w:rPr>
          <w:rFonts w:eastAsia="Times New Roman"/>
          <w:i/>
          <w:szCs w:val="28"/>
          <w:lang w:eastAsia="ru-RU"/>
        </w:rPr>
        <w:t>,</w:t>
      </w:r>
      <w:r>
        <w:rPr>
          <w:rFonts w:eastAsia="Times New Roman"/>
          <w:i/>
          <w:szCs w:val="28"/>
          <w:lang w:eastAsia="ru-RU"/>
        </w:rPr>
        <w:t>9</w:t>
      </w:r>
      <w:r w:rsidRPr="006E2513">
        <w:rPr>
          <w:rFonts w:eastAsia="Times New Roman"/>
          <w:i/>
          <w:szCs w:val="28"/>
          <w:lang w:eastAsia="ru-RU"/>
        </w:rPr>
        <w:t xml:space="preserve">4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8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,4)= </w:t>
      </w:r>
    </w:p>
    <w:p w14:paraId="61BE3823" w14:textId="77777777" w:rsidR="00687690" w:rsidRPr="006E2513" w:rsidRDefault="00687690" w:rsidP="00687690">
      <w:pPr>
        <w:ind w:left="707"/>
        <w:jc w:val="center"/>
        <w:rPr>
          <w:rFonts w:eastAsia="Times New Roman"/>
          <w:i/>
          <w:color w:val="FF0000"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</w:p>
    <w:p w14:paraId="597C8ED3" w14:textId="77777777" w:rsidR="00687690" w:rsidRDefault="00687690" w:rsidP="00687690">
      <w:pPr>
        <w:rPr>
          <w:rFonts w:eastAsia="Times New Roman"/>
          <w:szCs w:val="20"/>
          <w:lang w:eastAsia="ru-RU"/>
        </w:rPr>
      </w:pPr>
    </w:p>
    <w:p w14:paraId="1A801503" w14:textId="77777777" w:rsidR="00687690" w:rsidRPr="00971AC6" w:rsidRDefault="00687690" w:rsidP="00687690">
      <w:pPr>
        <w:rPr>
          <w:rFonts w:eastAsia="Times New Roman"/>
          <w:szCs w:val="20"/>
          <w:lang w:eastAsia="ru-RU"/>
        </w:rPr>
      </w:pPr>
      <w:r w:rsidRPr="00971AC6">
        <w:rPr>
          <w:rFonts w:eastAsia="Times New Roman"/>
          <w:szCs w:val="20"/>
          <w:lang w:eastAsia="ru-RU"/>
        </w:rPr>
        <w:t>Дополнительная заработная плата (</w:t>
      </w:r>
      <w:r w:rsidRPr="00971AC6">
        <w:rPr>
          <w:rFonts w:eastAsia="Times New Roman"/>
          <w:szCs w:val="28"/>
          <w:lang w:eastAsia="ru-RU"/>
        </w:rPr>
        <w:t>З</w:t>
      </w:r>
      <w:r w:rsidRPr="00971AC6">
        <w:rPr>
          <w:rFonts w:eastAsia="Times New Roman"/>
          <w:szCs w:val="28"/>
          <w:vertAlign w:val="subscript"/>
          <w:lang w:eastAsia="ru-RU"/>
        </w:rPr>
        <w:t>д</w:t>
      </w:r>
      <w:r w:rsidRPr="00971AC6">
        <w:rPr>
          <w:rFonts w:eastAsia="Times New Roman"/>
          <w:szCs w:val="28"/>
          <w:vertAlign w:val="subscript"/>
          <w:lang w:val="en-US" w:eastAsia="ru-RU"/>
        </w:rPr>
        <w:t>i</w:t>
      </w:r>
      <w:r w:rsidRPr="00971AC6">
        <w:rPr>
          <w:rFonts w:eastAsia="Times New Roman"/>
          <w:szCs w:val="20"/>
          <w:lang w:eastAsia="ru-RU"/>
        </w:rPr>
        <w:t>) включает выплаты, предусмотренные законодательством о труде, и определяется по формуле:</w:t>
      </w:r>
    </w:p>
    <w:p w14:paraId="3EB2DE3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F02F04A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0EE201E6">
            <wp:extent cx="1047750" cy="485775"/>
            <wp:effectExtent l="0" t="0" r="0" b="0"/>
            <wp:docPr id="3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9)</w:t>
      </w:r>
    </w:p>
    <w:p w14:paraId="5EC935B3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681E06BE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szCs w:val="28"/>
          <w:lang w:eastAsia="ru-RU"/>
        </w:rPr>
        <w:t xml:space="preserve"> – норматив дополнительной заработной платы.</w:t>
      </w:r>
    </w:p>
    <w:p w14:paraId="62F5846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FE489E0" w14:textId="77777777" w:rsidR="00687690" w:rsidRPr="006E2513" w:rsidRDefault="00687690" w:rsidP="00E76551">
      <w:pPr>
        <w:ind w:left="707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7D8A5440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3ECF2172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умма отчислений в фонд социальной защиты населения определяется по формуле:</w:t>
      </w:r>
    </w:p>
    <w:p w14:paraId="2B42F88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345B613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0"/>
          <w:lang w:val="ru-RU" w:eastAsia="ru-RU"/>
        </w:rPr>
        <w:drawing>
          <wp:inline distT="0" distB="0" distL="0" distR="0" wp14:editId="0F6F82A4">
            <wp:extent cx="1724025" cy="523875"/>
            <wp:effectExtent l="0" t="0" r="0" b="0"/>
            <wp:docPr id="3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10)</w:t>
      </w:r>
    </w:p>
    <w:p w14:paraId="6466DEFA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</w:t>
      </w:r>
    </w:p>
    <w:p w14:paraId="5985021F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фонд социальной защиты населения.</w:t>
      </w:r>
    </w:p>
    <w:p w14:paraId="5EAF4F47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68145D7" w14:textId="77777777" w:rsidR="00687690" w:rsidRPr="006E2513" w:rsidRDefault="00687690" w:rsidP="000F14F5">
      <w:pPr>
        <w:tabs>
          <w:tab w:val="left" w:pos="567"/>
        </w:tabs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з</w:t>
      </w:r>
      <w:r w:rsidRPr="006E2513">
        <w:rPr>
          <w:rFonts w:eastAsia="Times New Roman"/>
          <w:i/>
          <w:szCs w:val="28"/>
          <w:lang w:eastAsia="ru-RU"/>
        </w:rPr>
        <w:t xml:space="preserve"> =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</w:t>
      </w:r>
      <w:r w:rsidRPr="00B247A4">
        <w:rPr>
          <w:rFonts w:eastAsia="Times New Roman"/>
          <w:i/>
          <w:szCs w:val="28"/>
          <w:lang w:eastAsia="ru-RU"/>
        </w:rPr>
        <w:t>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Pr="00367747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>740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367747">
        <w:rPr>
          <w:rFonts w:eastAsia="Times New Roman"/>
          <w:i/>
          <w:szCs w:val="28"/>
          <w:lang w:eastAsia="ru-RU"/>
        </w:rPr>
        <w:t xml:space="preserve">651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286103ED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2CE06521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тчисления в Белгосстарх (З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3794682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36C4661" w14:textId="77777777" w:rsidR="00687690" w:rsidRDefault="00687690" w:rsidP="00E76551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position w:val="-28"/>
        </w:rPr>
        <w:object w:dxaOrig="2040" w:dyaOrig="720">
          <v:shape id="_x0000_i1032" type="#_x0000_t75" style="width:112.5pt;height:39.75pt" o:ole="" fillcolor="window">
            <v:imagedata r:id="rId66" o:title=""/>
          </v:shape>
          <o:OLEObject Type="Embed" ProgID="Equation.3" ShapeID="_x0000_i1032" DrawAspect="Content" ObjectID="_1337453088" r:id="rId67"/>
        </w:object>
      </w:r>
      <w:r w:rsidRPr="006E2513">
        <w:t>,</w:t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1)</w:t>
      </w:r>
    </w:p>
    <w:p w14:paraId="7BD4E980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320ED3C7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szCs w:val="28"/>
          <w:lang w:eastAsia="ru-RU"/>
        </w:rPr>
        <w:t xml:space="preserve"> – норматив отчислений в Белгосстрах </w:t>
      </w:r>
      <w:r w:rsidRPr="006E2513">
        <w:rPr>
          <w:szCs w:val="28"/>
        </w:rPr>
        <w:t>от несчастных случаев на производстве</w:t>
      </w:r>
      <w:r w:rsidRPr="006E2513">
        <w:t xml:space="preserve"> </w:t>
      </w:r>
      <w:r w:rsidRPr="006E2513">
        <w:rPr>
          <w:rFonts w:eastAsia="Times New Roman"/>
          <w:szCs w:val="28"/>
          <w:lang w:eastAsia="ru-RU"/>
        </w:rPr>
        <w:t>(%).</w:t>
      </w:r>
    </w:p>
    <w:p w14:paraId="7DDF51EE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B571317" w14:textId="77777777" w:rsidR="00687690" w:rsidRPr="006E2513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lastRenderedPageBreak/>
        <w:t>З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гс</w:t>
      </w:r>
      <w:r w:rsidRPr="006E2513">
        <w:rPr>
          <w:rFonts w:eastAsia="Times New Roman"/>
          <w:i/>
          <w:szCs w:val="28"/>
          <w:lang w:eastAsia="ru-RU"/>
        </w:rPr>
        <w:t xml:space="preserve"> =  (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452 117</w:t>
      </w:r>
      <w:r w:rsidRPr="006E2513">
        <w:rPr>
          <w:rFonts w:eastAsia="Times New Roman"/>
          <w:i/>
          <w:szCs w:val="28"/>
          <w:lang w:eastAsia="ru-RU"/>
        </w:rPr>
        <w:t xml:space="preserve">)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0,</w:t>
      </w:r>
      <w:r w:rsidRPr="00B247A4">
        <w:rPr>
          <w:rFonts w:eastAsia="Times New Roman"/>
          <w:i/>
          <w:szCs w:val="28"/>
          <w:lang w:eastAsia="ru-RU"/>
        </w:rPr>
        <w:t>3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>
        <w:rPr>
          <w:rFonts w:eastAsia="Times New Roman"/>
          <w:i/>
          <w:szCs w:val="28"/>
          <w:lang w:eastAsia="ru-RU"/>
        </w:rPr>
        <w:t>14 92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6844E51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2CBD6819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териалы” определяются на основании сметы за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трат с учетом действующих нормативов. По данной статье отражаются рас</w:t>
      </w:r>
      <w:r>
        <w:rPr>
          <w:rFonts w:eastAsia="Times New Roman"/>
          <w:szCs w:val="28"/>
          <w:lang w:eastAsia="ru-RU"/>
        </w:rPr>
        <w:softHyphen/>
      </w:r>
      <w:r w:rsidRPr="006E2513">
        <w:rPr>
          <w:rFonts w:eastAsia="Times New Roman"/>
          <w:szCs w:val="28"/>
          <w:lang w:eastAsia="ru-RU"/>
        </w:rPr>
        <w:t>ходы на магнитные носители,  бумагу, красящие ленты и другие материалы, необходимые для разработки ПО. Сумма затрат на материалы определяется следующим образом:</w:t>
      </w:r>
    </w:p>
    <w:p w14:paraId="794F456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1271EDE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43F375E4">
            <wp:extent cx="1143000" cy="476250"/>
            <wp:effectExtent l="0" t="0" r="0" b="0"/>
            <wp:docPr id="34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2)</w:t>
      </w:r>
    </w:p>
    <w:p w14:paraId="04D81460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709265BD" w14:textId="77777777" w:rsidR="00687690" w:rsidRPr="006E2513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 </w:t>
      </w:r>
      <w:r w:rsidR="00AC2BC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м </w:t>
      </w:r>
      <w:r w:rsidRPr="006E2513">
        <w:rPr>
          <w:rFonts w:eastAsia="Times New Roman"/>
          <w:szCs w:val="28"/>
          <w:lang w:eastAsia="ru-RU"/>
        </w:rPr>
        <w:t xml:space="preserve">– норма расхода материалов в расчете на 100 строк кода ПО (руб.);      </w:t>
      </w:r>
    </w:p>
    <w:p w14:paraId="3B55ECB6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proofErr w:type="gramStart"/>
      <w:r w:rsidRPr="006E2513">
        <w:rPr>
          <w:rFonts w:eastAsia="Times New Roman"/>
          <w:szCs w:val="28"/>
          <w:lang w:val="en-US" w:eastAsia="ru-RU"/>
        </w:rPr>
        <w:t>V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общий объем ПО (строк исходного кода).</w:t>
      </w:r>
      <w:proofErr w:type="gramEnd"/>
    </w:p>
    <w:p w14:paraId="6A66CEE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51CEE2F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М = 0,</w:t>
      </w:r>
      <w:r>
        <w:rPr>
          <w:rFonts w:eastAsia="Times New Roman"/>
          <w:i/>
          <w:szCs w:val="28"/>
          <w:lang w:eastAsia="ru-RU"/>
        </w:rPr>
        <w:t>38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/ 100 = 38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41EA2843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4F176C1A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“Машинное время” включают оплату машинного времени, необходимого для разработки и отладки ПО, которое определяется по нормативам (в машино-часах) на 100 строк исходного кода (Н</w:t>
      </w:r>
      <w:r w:rsidRPr="006E2513">
        <w:rPr>
          <w:rFonts w:eastAsia="Times New Roman"/>
          <w:szCs w:val="28"/>
          <w:vertAlign w:val="subscript"/>
          <w:lang w:eastAsia="ru-RU"/>
        </w:rPr>
        <w:t>мв</w:t>
      </w:r>
      <w:r w:rsidRPr="006E2513">
        <w:rPr>
          <w:rFonts w:eastAsia="Times New Roman"/>
          <w:szCs w:val="28"/>
          <w:lang w:eastAsia="ru-RU"/>
        </w:rPr>
        <w:t>) машинного времени в зависимости от характера решаемых задач и типа ПК.</w:t>
      </w:r>
    </w:p>
    <w:p w14:paraId="509B128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8220919" w14:textId="77777777" w:rsidR="00687690" w:rsidRDefault="00687690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6DFE7B06">
            <wp:extent cx="1638300" cy="504825"/>
            <wp:effectExtent l="0" t="0" r="0" b="0"/>
            <wp:docPr id="35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="000F14F5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13)</w:t>
      </w:r>
    </w:p>
    <w:p w14:paraId="7CC3F84B" w14:textId="77777777" w:rsidR="00E76551" w:rsidRPr="00E76551" w:rsidRDefault="00E76551" w:rsidP="00E76551">
      <w:pPr>
        <w:ind w:left="707"/>
        <w:jc w:val="right"/>
        <w:rPr>
          <w:rFonts w:eastAsia="Times New Roman"/>
          <w:szCs w:val="28"/>
          <w:lang w:val="ru-RU" w:eastAsia="ru-RU"/>
        </w:rPr>
      </w:pPr>
    </w:p>
    <w:p w14:paraId="05194AE3" w14:textId="77777777" w:rsidR="00687690" w:rsidRPr="006E2513" w:rsidRDefault="00687690" w:rsidP="00AC2BC5">
      <w:pPr>
        <w:pStyle w:val="ad"/>
        <w:ind w:firstLine="0"/>
        <w:rPr>
          <w:lang w:eastAsia="ru-RU"/>
        </w:rPr>
      </w:pPr>
      <w:r w:rsidRPr="006E2513">
        <w:rPr>
          <w:lang w:eastAsia="ru-RU"/>
        </w:rPr>
        <w:t xml:space="preserve">где  </w:t>
      </w:r>
      <w:r w:rsidR="00AC2BC5">
        <w:rPr>
          <w:lang w:eastAsia="ru-RU"/>
        </w:rPr>
        <w:tab/>
      </w:r>
      <w:r w:rsidRPr="006E2513">
        <w:rPr>
          <w:lang w:val="en-US" w:eastAsia="ru-RU"/>
        </w:rPr>
        <w:t>V</w:t>
      </w:r>
      <w:proofErr w:type="gramStart"/>
      <w:r w:rsidRPr="006E2513">
        <w:rPr>
          <w:vertAlign w:val="subscript"/>
          <w:lang w:eastAsia="ru-RU"/>
        </w:rPr>
        <w:t>о</w:t>
      </w:r>
      <w:proofErr w:type="gramEnd"/>
      <w:r w:rsidRPr="006E2513">
        <w:rPr>
          <w:vertAlign w:val="subscript"/>
          <w:lang w:val="en-US" w:eastAsia="ru-RU"/>
        </w:rPr>
        <w:t>i</w:t>
      </w:r>
      <w:r w:rsidRPr="006E2513">
        <w:rPr>
          <w:vertAlign w:val="subscript"/>
          <w:lang w:eastAsia="ru-RU"/>
        </w:rPr>
        <w:t xml:space="preserve">  </w:t>
      </w:r>
      <w:r w:rsidRPr="006E2513">
        <w:rPr>
          <w:lang w:eastAsia="ru-RU"/>
        </w:rPr>
        <w:t>– общий объем программного средства (строк исходного кода);</w:t>
      </w:r>
    </w:p>
    <w:p w14:paraId="365AA0AF" w14:textId="77777777" w:rsidR="00687690" w:rsidRPr="006E2513" w:rsidRDefault="00687690" w:rsidP="00E76551">
      <w:pPr>
        <w:pStyle w:val="ad"/>
        <w:rPr>
          <w:lang w:eastAsia="ru-RU"/>
        </w:rPr>
      </w:pPr>
      <w:proofErr w:type="spellStart"/>
      <w:r w:rsidRPr="006E2513">
        <w:rPr>
          <w:lang w:eastAsia="ru-RU"/>
        </w:rPr>
        <w:t>Ц</w:t>
      </w:r>
      <w:r w:rsidRPr="006E2513">
        <w:rPr>
          <w:vertAlign w:val="subscript"/>
          <w:lang w:eastAsia="ru-RU"/>
        </w:rPr>
        <w:t>м</w:t>
      </w:r>
      <w:proofErr w:type="spellEnd"/>
      <w:r w:rsidRPr="006E2513">
        <w:rPr>
          <w:lang w:eastAsia="ru-RU"/>
        </w:rPr>
        <w:t xml:space="preserve">  – цена одного машино-часа (руб.);</w:t>
      </w:r>
    </w:p>
    <w:p w14:paraId="4DD33895" w14:textId="77777777" w:rsidR="00687690" w:rsidRDefault="00687690" w:rsidP="00E76551">
      <w:pPr>
        <w:pStyle w:val="ad"/>
        <w:rPr>
          <w:lang w:eastAsia="ru-RU"/>
        </w:rPr>
      </w:pPr>
      <w:proofErr w:type="spellStart"/>
      <w:r w:rsidRPr="006E2513">
        <w:rPr>
          <w:lang w:eastAsia="ru-RU"/>
        </w:rPr>
        <w:t>Н</w:t>
      </w:r>
      <w:r w:rsidRPr="006E2513">
        <w:rPr>
          <w:vertAlign w:val="subscript"/>
          <w:lang w:eastAsia="ru-RU"/>
        </w:rPr>
        <w:t>мв</w:t>
      </w:r>
      <w:proofErr w:type="spellEnd"/>
      <w:r w:rsidRPr="006E2513">
        <w:rPr>
          <w:lang w:eastAsia="ru-RU"/>
        </w:rPr>
        <w:t xml:space="preserve"> – норматив расхода машинного времени на отладку 100 строк исходного кода (машино-часов).</w:t>
      </w:r>
    </w:p>
    <w:p w14:paraId="3B2E924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4ADB78F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м</w:t>
      </w:r>
      <w:r w:rsidRPr="006E2513">
        <w:rPr>
          <w:rFonts w:eastAsia="Times New Roman"/>
          <w:i/>
          <w:szCs w:val="28"/>
          <w:lang w:eastAsia="ru-RU"/>
        </w:rPr>
        <w:t xml:space="preserve"> = 7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900</w:t>
      </w:r>
      <w:r w:rsidRPr="006E2513">
        <w:rPr>
          <w:rFonts w:eastAsia="Times New Roman"/>
          <w:i/>
          <w:szCs w:val="28"/>
          <w:lang w:eastAsia="ru-RU"/>
        </w:rPr>
        <w:t xml:space="preserve">/100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2 = </w:t>
      </w:r>
      <w:r>
        <w:rPr>
          <w:rFonts w:eastAsia="Times New Roman"/>
          <w:i/>
          <w:szCs w:val="28"/>
          <w:lang w:eastAsia="ru-RU"/>
        </w:rPr>
        <w:t>831</w:t>
      </w:r>
      <w:r w:rsidRPr="000723EB">
        <w:rPr>
          <w:rFonts w:eastAsia="Times New Roman"/>
          <w:i/>
          <w:szCs w:val="28"/>
          <w:lang w:val="ru-RU" w:eastAsia="ru-RU"/>
        </w:rPr>
        <w:t xml:space="preserve"> 6</w:t>
      </w:r>
      <w:r>
        <w:rPr>
          <w:rFonts w:eastAsia="Times New Roman"/>
          <w:i/>
          <w:szCs w:val="28"/>
          <w:lang w:eastAsia="ru-RU"/>
        </w:rPr>
        <w:t>0</w:t>
      </w:r>
      <w:r w:rsidRPr="000723EB">
        <w:rPr>
          <w:rFonts w:eastAsia="Times New Roman"/>
          <w:i/>
          <w:szCs w:val="28"/>
          <w:lang w:val="ru-RU" w:eastAsia="ru-RU"/>
        </w:rPr>
        <w:t>0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1767AAAA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7F0AFAB2" w14:textId="77777777"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>Расходы по статье «Научные командировки» (Р</w:t>
      </w:r>
      <w:r w:rsidRPr="006E2513">
        <w:rPr>
          <w:rFonts w:eastAsia="Times New Roman"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определяются по нормативу, разрабатываемому в целом по организации, в процентах к основной заработной плате:</w:t>
      </w:r>
    </w:p>
    <w:p w14:paraId="63406EAE" w14:textId="77777777"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14:paraId="39E2F855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56C29528">
            <wp:extent cx="1304925" cy="533400"/>
            <wp:effectExtent l="0" t="0" r="0" b="0"/>
            <wp:docPr id="36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="000F14F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4)</w:t>
      </w:r>
    </w:p>
    <w:p w14:paraId="535D96AA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4869E407" w14:textId="77777777" w:rsidR="00687690" w:rsidRDefault="00687690" w:rsidP="00AC2BC5">
      <w:pPr>
        <w:ind w:firstLine="0"/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к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командировки в целом по организации (%).</w:t>
      </w:r>
    </w:p>
    <w:p w14:paraId="215DCC71" w14:textId="77777777" w:rsidR="00AC2BC5" w:rsidRPr="00AC2BC5" w:rsidRDefault="00AC2BC5" w:rsidP="00687690">
      <w:pPr>
        <w:rPr>
          <w:rFonts w:eastAsia="Times New Roman"/>
          <w:szCs w:val="28"/>
          <w:lang w:val="ru-RU" w:eastAsia="ru-RU"/>
        </w:rPr>
      </w:pPr>
    </w:p>
    <w:p w14:paraId="2678D41C" w14:textId="77777777" w:rsidR="00687690" w:rsidRDefault="00687690" w:rsidP="00381D84">
      <w:pPr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к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</w:t>
      </w:r>
      <w:r w:rsidRPr="006E2513">
        <w:rPr>
          <w:rFonts w:eastAsia="Times New Roman"/>
          <w:i/>
          <w:szCs w:val="28"/>
          <w:lang w:eastAsia="ru-RU"/>
        </w:rPr>
        <w:t> </w:t>
      </w:r>
      <w:r>
        <w:rPr>
          <w:rFonts w:eastAsia="Times New Roman"/>
          <w:i/>
          <w:szCs w:val="28"/>
          <w:lang w:eastAsia="ru-RU"/>
        </w:rPr>
        <w:t>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30 / 100 = </w:t>
      </w:r>
      <w:r w:rsidRPr="00B247A4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356</w:t>
      </w:r>
      <w:r w:rsidRPr="00B247A4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351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046DED79" w14:textId="77777777" w:rsidR="00687690" w:rsidRPr="006E2513" w:rsidRDefault="00687690" w:rsidP="00687690">
      <w:pPr>
        <w:jc w:val="center"/>
        <w:rPr>
          <w:rFonts w:eastAsia="Times New Roman"/>
          <w:i/>
          <w:szCs w:val="24"/>
          <w:lang w:eastAsia="ru-RU"/>
        </w:rPr>
      </w:pPr>
    </w:p>
    <w:p w14:paraId="083BF062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рочие затраты включают затраты на приобретение и подготовку специальной научно-технической информации и специальной литературы определяются, по формуле: </w:t>
      </w:r>
    </w:p>
    <w:p w14:paraId="7E81A6A1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4EE2762F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01E102AA">
            <wp:extent cx="1190625" cy="504825"/>
            <wp:effectExtent l="0" t="0" r="0" b="0"/>
            <wp:docPr id="37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5)</w:t>
      </w:r>
    </w:p>
    <w:p w14:paraId="60DCC11D" w14:textId="77777777" w:rsidR="00687690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0FE95FC9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з</w:t>
      </w:r>
      <w:r w:rsidRPr="006E2513">
        <w:rPr>
          <w:rFonts w:eastAsia="Times New Roman"/>
          <w:szCs w:val="28"/>
          <w:lang w:eastAsia="ru-RU"/>
        </w:rPr>
        <w:t xml:space="preserve"> – норматив прочих затрат в целом по организации (%).</w:t>
      </w:r>
    </w:p>
    <w:p w14:paraId="070C6B3A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27A554F" w14:textId="77777777" w:rsidR="00687690" w:rsidRDefault="00687690" w:rsidP="000F14F5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з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20 / 100 = </w:t>
      </w:r>
      <w:r w:rsidRPr="00B247A4">
        <w:rPr>
          <w:rFonts w:eastAsia="Times New Roman"/>
          <w:i/>
          <w:szCs w:val="28"/>
          <w:lang w:eastAsia="ru-RU"/>
        </w:rPr>
        <w:t>9</w:t>
      </w:r>
      <w:r>
        <w:rPr>
          <w:rFonts w:eastAsia="Times New Roman"/>
          <w:i/>
          <w:szCs w:val="28"/>
          <w:lang w:eastAsia="ru-RU"/>
        </w:rPr>
        <w:t>04 </w:t>
      </w:r>
      <w:r w:rsidRPr="00B247A4">
        <w:rPr>
          <w:rFonts w:eastAsia="Times New Roman"/>
          <w:i/>
          <w:szCs w:val="28"/>
          <w:lang w:eastAsia="ru-RU"/>
        </w:rPr>
        <w:t>2</w:t>
      </w:r>
      <w:r>
        <w:rPr>
          <w:rFonts w:eastAsia="Times New Roman"/>
          <w:i/>
          <w:szCs w:val="28"/>
          <w:lang w:eastAsia="ru-RU"/>
        </w:rPr>
        <w:t xml:space="preserve">34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2A2764E2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4455F9E3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Затраты по статье «Накладные расходы», связанные с необходимостью содержания аппарата управления, вспомогательных хозяйств и опытных производств, рассчитываются по формуле: </w:t>
      </w:r>
    </w:p>
    <w:p w14:paraId="3160446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552CA2BE" w14:textId="77777777" w:rsidR="00687690" w:rsidRDefault="00687690" w:rsidP="00AC2BC5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302FF326">
            <wp:extent cx="1190625" cy="533400"/>
            <wp:effectExtent l="0" t="0" r="0" b="0"/>
            <wp:docPr id="3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6)</w:t>
      </w:r>
    </w:p>
    <w:p w14:paraId="2C6C3AE0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4F1B73C6" w14:textId="77777777" w:rsidR="00687690" w:rsidRDefault="00687690" w:rsidP="00AC2BC5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AC2BC5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рн</w:t>
      </w:r>
      <w:r w:rsidRPr="006E2513">
        <w:rPr>
          <w:rFonts w:eastAsia="Times New Roman"/>
          <w:szCs w:val="28"/>
          <w:lang w:eastAsia="ru-RU"/>
        </w:rPr>
        <w:t xml:space="preserve"> – норматив накладных расходов в целом по организации (%).</w:t>
      </w:r>
    </w:p>
    <w:p w14:paraId="6B3548F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63C59D5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н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0 / 100 = </w:t>
      </w:r>
      <w:r>
        <w:rPr>
          <w:rFonts w:eastAsia="Times New Roman"/>
          <w:i/>
          <w:szCs w:val="28"/>
          <w:lang w:eastAsia="ru-RU"/>
        </w:rPr>
        <w:t>4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521 1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044F2C34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6C5F890D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сумма расходов по смете на ПО рассчитывается по формуле:</w:t>
      </w:r>
    </w:p>
    <w:p w14:paraId="2819A079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A2E193F" w14:textId="77777777" w:rsidR="00687690" w:rsidRDefault="00687690" w:rsidP="00D16A23">
      <w:pPr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3A8FC5E9">
            <wp:extent cx="3705225" cy="304800"/>
            <wp:effectExtent l="0" t="0" r="0" b="0"/>
            <wp:docPr id="3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7)</w:t>
      </w:r>
    </w:p>
    <w:p w14:paraId="558B772D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6267EBC3" w14:textId="77777777"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i/>
          <w:szCs w:val="28"/>
          <w:lang w:eastAsia="ru-RU"/>
        </w:rPr>
        <w:t>=</w:t>
      </w:r>
      <w:r w:rsidRPr="005A764F">
        <w:t xml:space="preserve"> </w:t>
      </w:r>
      <w:r w:rsidRPr="005A764F">
        <w:rPr>
          <w:rFonts w:eastAsia="Times New Roman"/>
          <w:i/>
          <w:szCs w:val="28"/>
          <w:lang w:eastAsia="ru-RU"/>
        </w:rPr>
        <w:t>4 521 172 + 452 117 + 1 740 651 + 14 920 + 38 + 831 600 +</w:t>
      </w:r>
    </w:p>
    <w:p w14:paraId="47CC7FB1" w14:textId="77777777" w:rsidR="00687690" w:rsidRDefault="00687690" w:rsidP="00687690">
      <w:pPr>
        <w:ind w:left="1416" w:firstLine="0"/>
        <w:rPr>
          <w:rFonts w:eastAsia="Times New Roman"/>
          <w:i/>
          <w:szCs w:val="28"/>
          <w:lang w:eastAsia="ru-RU"/>
        </w:rPr>
      </w:pPr>
      <w:r w:rsidRPr="005A764F">
        <w:rPr>
          <w:rFonts w:eastAsia="Times New Roman"/>
          <w:i/>
          <w:szCs w:val="28"/>
          <w:lang w:eastAsia="ru-RU"/>
        </w:rPr>
        <w:t xml:space="preserve"> 1 356 351 + 904 234 + 4 521 172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0B4B79B4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69889E0B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осво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3923F9E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43771C1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lastRenderedPageBreak/>
        <w:drawing>
          <wp:inline distT="0" distB="0" distL="0" distR="0" wp14:editId="38A8429A">
            <wp:extent cx="1152525" cy="533400"/>
            <wp:effectExtent l="0" t="0" r="0" b="0"/>
            <wp:docPr id="40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 w:rsidR="00DF5D8D">
        <w:rPr>
          <w:rFonts w:eastAsia="Times New Roman"/>
          <w:noProof/>
          <w:position w:val="-24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8)</w:t>
      </w:r>
    </w:p>
    <w:p w14:paraId="4E13DA98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6AB5DF1E" w14:textId="77777777"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освоение (%).</w:t>
      </w:r>
    </w:p>
    <w:p w14:paraId="5E3D834C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8E2EF0B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0723EB">
        <w:rPr>
          <w:rFonts w:eastAsia="Times New Roman"/>
          <w:i/>
          <w:szCs w:val="28"/>
          <w:lang w:val="ru-RU"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10 / 100 = </w:t>
      </w:r>
      <w:r w:rsidRPr="000723EB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0723EB">
        <w:rPr>
          <w:rFonts w:eastAsia="Times New Roman"/>
          <w:i/>
          <w:szCs w:val="28"/>
          <w:lang w:val="ru-RU" w:eastAsia="ru-RU"/>
        </w:rPr>
        <w:t>43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0723EB">
        <w:rPr>
          <w:rFonts w:eastAsia="Times New Roman"/>
          <w:i/>
          <w:szCs w:val="28"/>
          <w:lang w:val="ru-RU"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34F9838A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6338196D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Затраты на сопровождение ПО (Р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ются по формуле:</w:t>
      </w:r>
    </w:p>
    <w:p w14:paraId="7A3451B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42F1778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2A0FE84F">
            <wp:extent cx="1143000" cy="533400"/>
            <wp:effectExtent l="0" t="0" r="0" b="0"/>
            <wp:docPr id="4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</w:t>
      </w:r>
      <w:r w:rsidR="00D16A23">
        <w:rPr>
          <w:rFonts w:eastAsia="Times New Roman"/>
          <w:szCs w:val="24"/>
          <w:lang w:val="ru-RU" w:eastAsia="ru-RU"/>
        </w:rPr>
        <w:tab/>
        <w:t xml:space="preserve"> </w:t>
      </w:r>
      <w:r w:rsidRPr="006E2513">
        <w:rPr>
          <w:rFonts w:eastAsia="Times New Roman"/>
          <w:szCs w:val="24"/>
          <w:lang w:eastAsia="ru-RU"/>
        </w:rPr>
        <w:t xml:space="preserve">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19)</w:t>
      </w:r>
    </w:p>
    <w:p w14:paraId="5DA42F88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7EC0658B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где Н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 xml:space="preserve"> – норматив расходов на сопровождение (%).</w:t>
      </w:r>
    </w:p>
    <w:p w14:paraId="36049057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8222368" w14:textId="77777777"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8"/>
          <w:lang w:eastAsia="ru-RU"/>
        </w:rPr>
        <w:t xml:space="preserve"> =  </w:t>
      </w:r>
      <w:r w:rsidRPr="008B41CF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8B41CF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8B41CF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2</w:t>
      </w:r>
      <w:r w:rsidRPr="006E2513">
        <w:rPr>
          <w:rFonts w:eastAsia="Times New Roman"/>
          <w:i/>
          <w:szCs w:val="28"/>
          <w:lang w:eastAsia="ru-RU"/>
        </w:rPr>
        <w:t xml:space="preserve">0 / 100 = </w:t>
      </w:r>
      <w:r>
        <w:rPr>
          <w:rFonts w:eastAsia="Times New Roman"/>
          <w:i/>
          <w:szCs w:val="28"/>
          <w:lang w:eastAsia="ru-RU"/>
        </w:rPr>
        <w:t>2 868 450</w:t>
      </w:r>
      <w:r w:rsidRPr="008B41CF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00B549C4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45DB96C8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Общая сумма расходов на разработку ПО, включая расходы на освоение  и сопровождение, будет следующая:</w:t>
      </w:r>
    </w:p>
    <w:p w14:paraId="14344170" w14:textId="77777777"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14:paraId="33BF2F45" w14:textId="77777777"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3F4FFAC9">
            <wp:extent cx="1552575" cy="304800"/>
            <wp:effectExtent l="0" t="0" r="0" b="0"/>
            <wp:docPr id="42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 xml:space="preserve">    </w:t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</w:r>
      <w:r>
        <w:rPr>
          <w:rFonts w:eastAsia="Times New Roman"/>
          <w:szCs w:val="28"/>
          <w:lang w:eastAsia="ru-RU"/>
        </w:rPr>
        <w:tab/>
        <w:t xml:space="preserve"> 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0)</w:t>
      </w:r>
    </w:p>
    <w:p w14:paraId="48852BC7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37ED5699" w14:textId="77777777"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С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DF0832">
        <w:rPr>
          <w:rFonts w:eastAsia="Times New Roman"/>
          <w:i/>
          <w:szCs w:val="28"/>
          <w:lang w:eastAsia="ru-RU"/>
        </w:rPr>
        <w:t>14</w:t>
      </w:r>
      <w:r>
        <w:rPr>
          <w:rFonts w:eastAsia="Times New Roman"/>
          <w:i/>
          <w:szCs w:val="28"/>
          <w:lang w:eastAsia="ru-RU"/>
        </w:rPr>
        <w:t xml:space="preserve"> </w:t>
      </w:r>
      <w:r w:rsidRPr="00DF0832">
        <w:rPr>
          <w:rFonts w:eastAsia="Times New Roman"/>
          <w:i/>
          <w:szCs w:val="28"/>
          <w:lang w:eastAsia="ru-RU"/>
        </w:rPr>
        <w:t>342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5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 w:rsidRPr="00DF0832">
        <w:rPr>
          <w:rFonts w:eastAsia="Times New Roman"/>
          <w:i/>
          <w:szCs w:val="28"/>
          <w:lang w:eastAsia="ru-RU"/>
        </w:rPr>
        <w:t>1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>434</w:t>
      </w:r>
      <w:r>
        <w:rPr>
          <w:rFonts w:eastAsia="Times New Roman"/>
          <w:i/>
          <w:szCs w:val="28"/>
          <w:lang w:eastAsia="ru-RU"/>
        </w:rPr>
        <w:t> </w:t>
      </w:r>
      <w:r w:rsidRPr="00DF0832">
        <w:rPr>
          <w:rFonts w:eastAsia="Times New Roman"/>
          <w:i/>
          <w:szCs w:val="28"/>
          <w:lang w:eastAsia="ru-RU"/>
        </w:rPr>
        <w:t xml:space="preserve">225 </w:t>
      </w:r>
      <w:r w:rsidRPr="006E2513">
        <w:rPr>
          <w:rFonts w:eastAsia="Times New Roman"/>
          <w:i/>
          <w:szCs w:val="28"/>
          <w:lang w:eastAsia="ru-RU"/>
        </w:rPr>
        <w:t xml:space="preserve">+ </w:t>
      </w:r>
      <w:r>
        <w:rPr>
          <w:rFonts w:eastAsia="Times New Roman"/>
          <w:i/>
          <w:szCs w:val="28"/>
          <w:lang w:eastAsia="ru-RU"/>
        </w:rPr>
        <w:t>2 868 450</w:t>
      </w:r>
      <w:r w:rsidRPr="00DF0832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</w:t>
      </w:r>
      <w:r w:rsidRPr="001A1E39">
        <w:rPr>
          <w:rFonts w:eastAsia="Times New Roman"/>
          <w:i/>
          <w:szCs w:val="28"/>
          <w:lang w:eastAsia="ru-RU"/>
        </w:rPr>
        <w:t xml:space="preserve"> </w:t>
      </w:r>
      <w:r>
        <w:rPr>
          <w:rFonts w:eastAsia="Times New Roman"/>
          <w:i/>
          <w:szCs w:val="28"/>
          <w:lang w:eastAsia="ru-RU"/>
        </w:rPr>
        <w:t>93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271FF53D" w14:textId="77777777" w:rsidR="00177422" w:rsidRPr="00177422" w:rsidRDefault="00177422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14:paraId="100FEDD8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ибыль от реализации ПО рассчитывается по формуле:</w:t>
      </w:r>
    </w:p>
    <w:p w14:paraId="4E243249" w14:textId="77777777" w:rsidR="00687690" w:rsidRPr="006E2513" w:rsidRDefault="00687690" w:rsidP="00687690">
      <w:pPr>
        <w:rPr>
          <w:rFonts w:eastAsia="Times New Roman"/>
          <w:szCs w:val="20"/>
          <w:lang w:eastAsia="ru-RU"/>
        </w:rPr>
      </w:pPr>
    </w:p>
    <w:p w14:paraId="5DAA0AE9" w14:textId="77777777" w:rsidR="00687690" w:rsidRDefault="00687690" w:rsidP="00D16A23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24"/>
          <w:szCs w:val="24"/>
          <w:lang w:val="ru-RU" w:eastAsia="ru-RU"/>
        </w:rPr>
        <w:drawing>
          <wp:inline distT="0" distB="0" distL="0" distR="0" wp14:editId="7A54D3EC">
            <wp:extent cx="1247775" cy="533400"/>
            <wp:effectExtent l="0" t="0" r="0" b="0"/>
            <wp:docPr id="43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="00D16A23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1)</w:t>
      </w:r>
    </w:p>
    <w:p w14:paraId="5F71782A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1F1BD633" w14:textId="77777777" w:rsidR="00687690" w:rsidRPr="006E2513" w:rsidRDefault="00D16A23" w:rsidP="00D16A23">
      <w:pPr>
        <w:ind w:firstLine="0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val="ru-RU" w:eastAsia="ru-RU"/>
        </w:rPr>
        <w:t>г</w:t>
      </w:r>
      <w:r>
        <w:rPr>
          <w:rFonts w:eastAsia="Times New Roman"/>
          <w:szCs w:val="28"/>
          <w:lang w:eastAsia="ru-RU"/>
        </w:rPr>
        <w:t>де</w:t>
      </w:r>
      <w:r>
        <w:rPr>
          <w:rFonts w:eastAsia="Times New Roman"/>
          <w:szCs w:val="28"/>
          <w:lang w:val="ru-RU" w:eastAsia="ru-RU"/>
        </w:rPr>
        <w:t xml:space="preserve"> </w:t>
      </w:r>
      <w:r>
        <w:rPr>
          <w:rFonts w:eastAsia="Times New Roman"/>
          <w:szCs w:val="28"/>
          <w:lang w:val="ru-RU" w:eastAsia="ru-RU"/>
        </w:rPr>
        <w:tab/>
      </w:r>
      <w:r w:rsidR="00687690" w:rsidRPr="006E2513">
        <w:rPr>
          <w:rFonts w:eastAsia="Times New Roman"/>
          <w:szCs w:val="28"/>
          <w:lang w:eastAsia="ru-RU"/>
        </w:rPr>
        <w:t>П</w:t>
      </w:r>
      <w:r w:rsidR="00687690" w:rsidRPr="006E2513">
        <w:rPr>
          <w:rFonts w:eastAsia="Times New Roman"/>
          <w:szCs w:val="28"/>
          <w:vertAlign w:val="subscript"/>
          <w:lang w:eastAsia="ru-RU"/>
        </w:rPr>
        <w:t>о</w:t>
      </w:r>
      <w:proofErr w:type="gramStart"/>
      <w:r w:rsidR="00687690" w:rsidRPr="006E2513">
        <w:rPr>
          <w:rFonts w:eastAsia="Times New Roman"/>
          <w:szCs w:val="28"/>
          <w:vertAlign w:val="subscript"/>
          <w:lang w:val="en-US" w:eastAsia="ru-RU"/>
        </w:rPr>
        <w:t>i</w:t>
      </w:r>
      <w:proofErr w:type="gramEnd"/>
      <w:r w:rsidR="00687690"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="00687690" w:rsidRPr="006E2513">
        <w:rPr>
          <w:rFonts w:eastAsia="Times New Roman"/>
          <w:szCs w:val="28"/>
          <w:lang w:eastAsia="ru-RU"/>
        </w:rPr>
        <w:t>– прибыль от реализации ПО заказчику;</w:t>
      </w:r>
    </w:p>
    <w:p w14:paraId="09F52E6F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С</w:t>
      </w:r>
      <w:r w:rsidRPr="006E2513">
        <w:rPr>
          <w:rFonts w:eastAsia="Times New Roman"/>
          <w:szCs w:val="28"/>
          <w:vertAlign w:val="subscript"/>
          <w:lang w:eastAsia="ru-RU"/>
        </w:rPr>
        <w:t>р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 xml:space="preserve"> – себестоимость ПО;</w:t>
      </w:r>
    </w:p>
    <w:p w14:paraId="1E030BE1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У</w:t>
      </w:r>
      <w:r w:rsidRPr="006E2513">
        <w:rPr>
          <w:rFonts w:eastAsia="Times New Roman"/>
          <w:szCs w:val="28"/>
          <w:vertAlign w:val="subscript"/>
          <w:lang w:eastAsia="ru-RU"/>
        </w:rPr>
        <w:t>рп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– уровень рентабельности ПО (%).</w:t>
      </w:r>
    </w:p>
    <w:p w14:paraId="75EB690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632893B8" w14:textId="77777777" w:rsidR="00687690" w:rsidRDefault="00687690" w:rsidP="00DF5D8D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i/>
          <w:szCs w:val="28"/>
          <w:lang w:eastAsia="ru-RU"/>
        </w:rPr>
        <w:sym w:font="Symbol" w:char="F0D7"/>
      </w:r>
      <w:r w:rsidRPr="006E2513">
        <w:rPr>
          <w:rFonts w:eastAsia="Times New Roman"/>
          <w:i/>
          <w:szCs w:val="28"/>
          <w:lang w:eastAsia="ru-RU"/>
        </w:rPr>
        <w:t xml:space="preserve">  </w:t>
      </w:r>
      <w:r w:rsidR="00BF0681">
        <w:rPr>
          <w:rFonts w:eastAsia="Times New Roman"/>
          <w:i/>
          <w:szCs w:val="28"/>
          <w:lang w:val="ru-RU" w:eastAsia="ru-RU"/>
        </w:rPr>
        <w:t>15</w:t>
      </w:r>
      <w:r w:rsidRPr="006E2513">
        <w:rPr>
          <w:rFonts w:eastAsia="Times New Roman"/>
          <w:i/>
          <w:szCs w:val="28"/>
          <w:lang w:eastAsia="ru-RU"/>
        </w:rPr>
        <w:t xml:space="preserve"> / 100 =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Pr="000723EB">
        <w:rPr>
          <w:rFonts w:eastAsia="Times New Roman"/>
          <w:i/>
          <w:szCs w:val="28"/>
          <w:lang w:val="ru-RU"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740</w:t>
      </w:r>
      <w:r w:rsidRPr="006E2513">
        <w:rPr>
          <w:rFonts w:eastAsia="Times New Roman"/>
          <w:i/>
          <w:szCs w:val="28"/>
          <w:lang w:eastAsia="ru-RU"/>
        </w:rPr>
        <w:t>(руб.).</w:t>
      </w:r>
    </w:p>
    <w:p w14:paraId="26B7EECF" w14:textId="77777777" w:rsidR="00687690" w:rsidRPr="006E2513" w:rsidRDefault="00687690" w:rsidP="00687690">
      <w:pPr>
        <w:jc w:val="center"/>
        <w:rPr>
          <w:rFonts w:eastAsia="Times New Roman"/>
          <w:i/>
          <w:szCs w:val="28"/>
          <w:lang w:eastAsia="ru-RU"/>
        </w:rPr>
      </w:pPr>
    </w:p>
    <w:p w14:paraId="7951436D" w14:textId="77777777" w:rsidR="00687690" w:rsidRDefault="00687690" w:rsidP="00687690">
      <w:pPr>
        <w:rPr>
          <w:rFonts w:eastAsia="Times New Roman"/>
          <w:szCs w:val="20"/>
          <w:lang w:eastAsia="ru-RU"/>
        </w:rPr>
      </w:pPr>
      <w:r w:rsidRPr="006E2513">
        <w:rPr>
          <w:rFonts w:eastAsia="Times New Roman"/>
          <w:szCs w:val="20"/>
          <w:lang w:eastAsia="ru-RU"/>
        </w:rPr>
        <w:t>Прогнозируемая цена ПО без налогов (Ц</w:t>
      </w:r>
      <w:r w:rsidRPr="006E2513">
        <w:rPr>
          <w:rFonts w:eastAsia="Times New Roman"/>
          <w:szCs w:val="20"/>
          <w:vertAlign w:val="subscript"/>
          <w:lang w:eastAsia="ru-RU"/>
        </w:rPr>
        <w:t>п</w:t>
      </w:r>
      <w:r w:rsidRPr="006E2513">
        <w:rPr>
          <w:rFonts w:eastAsia="Times New Roman"/>
          <w:szCs w:val="20"/>
          <w:vertAlign w:val="subscript"/>
          <w:lang w:val="en-US" w:eastAsia="ru-RU"/>
        </w:rPr>
        <w:t>i</w:t>
      </w:r>
      <w:r w:rsidRPr="006E2513">
        <w:rPr>
          <w:rFonts w:eastAsia="Times New Roman"/>
          <w:szCs w:val="20"/>
          <w:lang w:eastAsia="ru-RU"/>
        </w:rPr>
        <w:t>) рассчитывается по формуле:</w:t>
      </w:r>
    </w:p>
    <w:p w14:paraId="3D94B0B2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C4B7F7F" w14:textId="77777777" w:rsidR="00687690" w:rsidRDefault="00687690" w:rsidP="00DF5D8D">
      <w:pPr>
        <w:ind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4"/>
          <w:lang w:val="ru-RU" w:eastAsia="ru-RU"/>
        </w:rPr>
        <w:lastRenderedPageBreak/>
        <w:drawing>
          <wp:inline distT="0" distB="0" distL="0" distR="0" wp14:editId="2352FBF3">
            <wp:extent cx="1219200" cy="295275"/>
            <wp:effectExtent l="0" t="0" r="0" b="0"/>
            <wp:docPr id="44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DF5D8D" w:rsidRPr="006E2513"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</w:t>
      </w:r>
      <w:r w:rsidRPr="006E2513">
        <w:rPr>
          <w:rFonts w:eastAsia="Times New Roman"/>
          <w:szCs w:val="28"/>
          <w:lang w:eastAsia="ru-RU"/>
        </w:rPr>
        <w:t>22)</w:t>
      </w:r>
    </w:p>
    <w:p w14:paraId="4766F504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53D2780A" w14:textId="77777777" w:rsidR="00687690" w:rsidRDefault="00687690" w:rsidP="00687690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Pr="001A1E39">
        <w:rPr>
          <w:rFonts w:eastAsia="Times New Roman"/>
          <w:i/>
          <w:szCs w:val="28"/>
          <w:lang w:eastAsia="ru-RU"/>
        </w:rPr>
        <w:t>18</w:t>
      </w:r>
      <w:r>
        <w:rPr>
          <w:rFonts w:eastAsia="Times New Roman"/>
          <w:i/>
          <w:szCs w:val="28"/>
          <w:lang w:val="en-US" w:eastAsia="ru-RU"/>
        </w:rPr>
        <w:t> </w:t>
      </w:r>
      <w:r>
        <w:rPr>
          <w:rFonts w:eastAsia="Times New Roman"/>
          <w:i/>
          <w:szCs w:val="28"/>
          <w:lang w:eastAsia="ru-RU"/>
        </w:rPr>
        <w:t>644 932</w:t>
      </w:r>
      <w:r w:rsidRPr="006E2513">
        <w:rPr>
          <w:rFonts w:eastAsia="Times New Roman"/>
          <w:i/>
          <w:szCs w:val="28"/>
          <w:lang w:eastAsia="ru-RU"/>
        </w:rPr>
        <w:t xml:space="preserve"> + </w:t>
      </w:r>
      <w:r w:rsidR="00BF0681">
        <w:rPr>
          <w:rFonts w:eastAsia="Times New Roman"/>
          <w:i/>
          <w:szCs w:val="28"/>
          <w:lang w:val="ru-RU" w:eastAsia="ru-RU"/>
        </w:rPr>
        <w:t>2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796</w:t>
      </w:r>
      <w:r w:rsidR="00BF0681"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 xml:space="preserve">740 </w:t>
      </w:r>
      <w:r w:rsidRPr="006E2513">
        <w:rPr>
          <w:rFonts w:eastAsia="Times New Roman"/>
          <w:i/>
          <w:szCs w:val="28"/>
          <w:lang w:eastAsia="ru-RU"/>
        </w:rPr>
        <w:t xml:space="preserve">= </w:t>
      </w:r>
      <w:r w:rsidR="00BF0681">
        <w:rPr>
          <w:rFonts w:eastAsia="Times New Roman"/>
          <w:i/>
          <w:szCs w:val="28"/>
          <w:lang w:eastAsia="ru-RU"/>
        </w:rPr>
        <w:t>2</w:t>
      </w:r>
      <w:r w:rsidR="00BF0681">
        <w:rPr>
          <w:rFonts w:eastAsia="Times New Roman"/>
          <w:i/>
          <w:szCs w:val="28"/>
          <w:lang w:val="ru-RU" w:eastAsia="ru-RU"/>
        </w:rPr>
        <w:t>1</w:t>
      </w:r>
      <w:r>
        <w:rPr>
          <w:rFonts w:eastAsia="Times New Roman"/>
          <w:i/>
          <w:szCs w:val="28"/>
          <w:lang w:val="en-US" w:eastAsia="ru-RU"/>
        </w:rPr>
        <w:t> </w:t>
      </w:r>
      <w:r w:rsidR="00BF0681">
        <w:rPr>
          <w:rFonts w:eastAsia="Times New Roman"/>
          <w:i/>
          <w:szCs w:val="28"/>
          <w:lang w:val="ru-RU" w:eastAsia="ru-RU"/>
        </w:rPr>
        <w:t>441</w:t>
      </w:r>
      <w:r w:rsidRPr="00AE55D0">
        <w:rPr>
          <w:rFonts w:eastAsia="Times New Roman"/>
          <w:i/>
          <w:szCs w:val="28"/>
          <w:lang w:eastAsia="ru-RU"/>
        </w:rPr>
        <w:t xml:space="preserve"> </w:t>
      </w:r>
      <w:r w:rsidR="00BF0681">
        <w:rPr>
          <w:rFonts w:eastAsia="Times New Roman"/>
          <w:i/>
          <w:szCs w:val="28"/>
          <w:lang w:val="ru-RU" w:eastAsia="ru-RU"/>
        </w:rPr>
        <w:t>672</w:t>
      </w:r>
      <w:r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4C53EC74" w14:textId="77777777" w:rsidR="00CF66EB" w:rsidRPr="00CF66EB" w:rsidRDefault="00CF66EB" w:rsidP="00687690">
      <w:pPr>
        <w:ind w:left="707"/>
        <w:rPr>
          <w:rFonts w:eastAsia="Times New Roman"/>
          <w:i/>
          <w:szCs w:val="28"/>
          <w:lang w:val="ru-RU" w:eastAsia="ru-RU"/>
        </w:rPr>
      </w:pPr>
    </w:p>
    <w:p w14:paraId="4AA2E94B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Налог на добавленную стоимость (НДС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14:paraId="66DCC33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3E397D61" w14:textId="77777777" w:rsidR="00687690" w:rsidRDefault="00687690" w:rsidP="00D16A23">
      <w:pPr>
        <w:ind w:left="707" w:firstLine="0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       </w:t>
      </w:r>
      <w:r>
        <w:rPr>
          <w:position w:val="-14"/>
          <w:lang w:val="en-US"/>
        </w:rPr>
        <w:object w:dxaOrig="2920" w:dyaOrig="380">
          <v:shape id="_x0000_i1033" type="#_x0000_t75" style="width:213pt;height:21.75pt" o:ole="">
            <v:imagedata r:id="rId79" o:title=""/>
          </v:shape>
          <o:OLEObject Type="Embed" ProgID="Equation.3" ShapeID="_x0000_i1033" DrawAspect="Content" ObjectID="_1337453089" r:id="rId80"/>
        </w:object>
      </w:r>
      <w:r w:rsidR="00D16A23">
        <w:rPr>
          <w:rFonts w:eastAsia="Times New Roman"/>
          <w:szCs w:val="24"/>
          <w:lang w:val="ru-RU" w:eastAsia="ru-RU"/>
        </w:rPr>
        <w:t>,</w:t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="00DF5D8D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3</w:t>
      </w:r>
      <w:r w:rsidRPr="006E2513">
        <w:rPr>
          <w:rFonts w:eastAsia="Times New Roman"/>
          <w:szCs w:val="24"/>
          <w:lang w:eastAsia="ru-RU"/>
        </w:rPr>
        <w:t>)</w:t>
      </w:r>
    </w:p>
    <w:p w14:paraId="3E8BC3C3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12E1DB4C" w14:textId="77777777" w:rsidR="00687690" w:rsidRDefault="00687690" w:rsidP="00D16A23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D16A23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дс</w:t>
      </w:r>
      <w:r w:rsidRPr="006E2513">
        <w:rPr>
          <w:rFonts w:eastAsia="Times New Roman"/>
          <w:szCs w:val="28"/>
          <w:lang w:eastAsia="ru-RU"/>
        </w:rPr>
        <w:t xml:space="preserve"> – норматив НДС (%).</w:t>
      </w:r>
    </w:p>
    <w:p w14:paraId="7DA6A2B6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CBD117B" w14:textId="77777777"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 xml:space="preserve">НДС = 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672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20</w:t>
      </w:r>
      <w:r w:rsidR="00CF66EB" w:rsidRPr="006E2513">
        <w:rPr>
          <w:rFonts w:eastAsia="Times New Roman"/>
          <w:i/>
          <w:szCs w:val="28"/>
          <w:lang w:eastAsia="ru-RU"/>
        </w:rPr>
        <w:t xml:space="preserve"> / 100 =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7C549524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53EA70DA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Прогнозируемая отпускная цена (Ц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szCs w:val="28"/>
          <w:lang w:eastAsia="ru-RU"/>
        </w:rPr>
        <w:t>) рассчитывается по формуле:</w:t>
      </w:r>
    </w:p>
    <w:p w14:paraId="63F82EE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432BB68C" w14:textId="77777777" w:rsidR="00687690" w:rsidRDefault="00687690" w:rsidP="00D16A23">
      <w:pPr>
        <w:ind w:left="707"/>
        <w:jc w:val="right"/>
        <w:rPr>
          <w:rFonts w:eastAsia="Times New Roman"/>
          <w:szCs w:val="28"/>
          <w:lang w:eastAsia="ru-RU"/>
        </w:rPr>
      </w:pPr>
      <w:r w:rsidRPr="00833B27">
        <w:rPr>
          <w:position w:val="-14"/>
          <w:szCs w:val="28"/>
        </w:rPr>
        <w:object w:dxaOrig="2400" w:dyaOrig="380">
          <v:shape id="_x0000_i1034" type="#_x0000_t75" style="width:124.5pt;height:21.75pt" o:ole="">
            <v:imagedata r:id="rId81" o:title=""/>
          </v:shape>
          <o:OLEObject Type="Embed" ProgID="Equation.3" ShapeID="_x0000_i1034" DrawAspect="Content" ObjectID="_1337453090" r:id="rId82"/>
        </w:object>
      </w:r>
      <w:r w:rsidRPr="006E2513">
        <w:rPr>
          <w:rFonts w:eastAsia="Times New Roman"/>
          <w:szCs w:val="28"/>
          <w:lang w:eastAsia="ru-RU"/>
        </w:rPr>
        <w:t xml:space="preserve"> </w:t>
      </w:r>
      <w:r w:rsidR="00DF5D8D">
        <w:rPr>
          <w:rFonts w:eastAsia="Times New Roman"/>
          <w:szCs w:val="28"/>
          <w:lang w:val="ru-RU" w:eastAsia="ru-RU"/>
        </w:rPr>
        <w:t>,</w:t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4</w:t>
      </w:r>
      <w:r w:rsidRPr="006E2513">
        <w:rPr>
          <w:rFonts w:eastAsia="Times New Roman"/>
          <w:szCs w:val="28"/>
          <w:lang w:eastAsia="ru-RU"/>
        </w:rPr>
        <w:t>)</w:t>
      </w:r>
    </w:p>
    <w:p w14:paraId="7F06EAE7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476E9C26" w14:textId="77777777" w:rsidR="00687690" w:rsidRPr="00CF66EB" w:rsidRDefault="00687690" w:rsidP="00CF66EB">
      <w:pPr>
        <w:ind w:left="707"/>
        <w:rPr>
          <w:rFonts w:eastAsia="Times New Roman"/>
          <w:i/>
          <w:szCs w:val="28"/>
          <w:lang w:val="ru-RU" w:eastAsia="ru-RU"/>
        </w:rPr>
      </w:pPr>
      <w:r w:rsidRPr="006E2513">
        <w:rPr>
          <w:rFonts w:eastAsia="Times New Roman"/>
          <w:i/>
          <w:szCs w:val="28"/>
          <w:lang w:eastAsia="ru-RU"/>
        </w:rPr>
        <w:t>Ц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8"/>
          <w:vertAlign w:val="subscript"/>
          <w:lang w:val="en-US" w:eastAsia="ru-RU"/>
        </w:rPr>
        <w:t>i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 w:rsidRPr="00AE55D0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1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441</w:t>
      </w:r>
      <w:r w:rsidR="00CF66EB" w:rsidRPr="00AE55D0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 xml:space="preserve">672 </w:t>
      </w:r>
      <w:r w:rsidR="00CF66EB" w:rsidRPr="006E2513">
        <w:rPr>
          <w:rFonts w:eastAsia="Times New Roman"/>
          <w:i/>
          <w:szCs w:val="28"/>
          <w:lang w:eastAsia="ru-RU"/>
        </w:rPr>
        <w:t xml:space="preserve">+ </w:t>
      </w:r>
      <w:r w:rsidR="00CF66EB">
        <w:rPr>
          <w:rFonts w:eastAsia="Times New Roman"/>
          <w:i/>
          <w:szCs w:val="28"/>
          <w:lang w:eastAsia="ru-RU"/>
        </w:rPr>
        <w:t>4 288 334</w:t>
      </w:r>
      <w:r w:rsidR="00CF66EB"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5 730 000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79693DC9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55743C02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рибыль, остающаяся в распоряжении предприятия (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 за вычетом налога на прибыль, определяется по формуле:</w:t>
      </w:r>
    </w:p>
    <w:p w14:paraId="672EF975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1024EA74" w14:textId="77777777" w:rsidR="00687690" w:rsidRDefault="00687690" w:rsidP="00452770">
      <w:pPr>
        <w:ind w:left="707"/>
        <w:jc w:val="right"/>
        <w:rPr>
          <w:rFonts w:eastAsia="Times New Roman"/>
          <w:szCs w:val="20"/>
          <w:lang w:eastAsia="ru-RU"/>
        </w:rPr>
      </w:pPr>
      <w:r>
        <w:rPr>
          <w:rFonts w:eastAsia="Times New Roman"/>
          <w:noProof/>
          <w:position w:val="-24"/>
          <w:szCs w:val="20"/>
          <w:lang w:val="ru-RU" w:eastAsia="ru-RU"/>
        </w:rPr>
        <w:drawing>
          <wp:inline distT="0" distB="0" distL="0" distR="0" wp14:editId="41984C74">
            <wp:extent cx="1666875" cy="504825"/>
            <wp:effectExtent l="0" t="0" r="0" b="0"/>
            <wp:docPr id="45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DF5D8D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 w:rsidR="00576466">
        <w:rPr>
          <w:rFonts w:eastAsia="Times New Roman"/>
          <w:szCs w:val="20"/>
          <w:lang w:val="ru-RU" w:eastAsia="ru-RU"/>
        </w:rPr>
        <w:tab/>
      </w:r>
      <w:r>
        <w:rPr>
          <w:rFonts w:eastAsia="Times New Roman"/>
          <w:szCs w:val="20"/>
          <w:lang w:eastAsia="ru-RU"/>
        </w:rPr>
        <w:t xml:space="preserve"> </w:t>
      </w:r>
      <w:r w:rsidRPr="006E2513">
        <w:rPr>
          <w:rFonts w:eastAsia="Times New Roman"/>
          <w:szCs w:val="20"/>
          <w:lang w:eastAsia="ru-RU"/>
        </w:rPr>
        <w:t>(</w:t>
      </w:r>
      <w:r>
        <w:rPr>
          <w:rFonts w:eastAsia="Times New Roman"/>
          <w:szCs w:val="20"/>
          <w:lang w:eastAsia="ru-RU"/>
        </w:rPr>
        <w:t>7.</w:t>
      </w:r>
      <w:r w:rsidRPr="006E2513">
        <w:rPr>
          <w:rFonts w:eastAsia="Times New Roman"/>
          <w:szCs w:val="20"/>
          <w:lang w:eastAsia="ru-RU"/>
        </w:rPr>
        <w:t>2</w:t>
      </w:r>
      <w:r w:rsidR="00CF66EB">
        <w:rPr>
          <w:rFonts w:eastAsia="Times New Roman"/>
          <w:szCs w:val="20"/>
          <w:lang w:val="ru-RU" w:eastAsia="ru-RU"/>
        </w:rPr>
        <w:t>5</w:t>
      </w:r>
      <w:r w:rsidRPr="006E2513">
        <w:rPr>
          <w:rFonts w:eastAsia="Times New Roman"/>
          <w:szCs w:val="20"/>
          <w:lang w:eastAsia="ru-RU"/>
        </w:rPr>
        <w:t>)</w:t>
      </w:r>
    </w:p>
    <w:p w14:paraId="73431BA9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70891316" w14:textId="77777777" w:rsidR="00687690" w:rsidRDefault="00687690" w:rsidP="00687690">
      <w:pPr>
        <w:ind w:left="707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– (</w:t>
      </w:r>
      <w:r w:rsidR="00CF66EB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>
        <w:rPr>
          <w:rFonts w:eastAsia="Times New Roman"/>
          <w:i/>
          <w:szCs w:val="28"/>
          <w:lang w:eastAsia="ru-RU"/>
        </w:rPr>
        <w:t>796</w:t>
      </w:r>
      <w:r w:rsidR="00CF66EB" w:rsidRPr="008602C8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740</w:t>
      </w:r>
      <w:r w:rsidR="00CF66EB" w:rsidRPr="006E2513">
        <w:rPr>
          <w:rFonts w:eastAsia="Times New Roman"/>
          <w:i/>
          <w:szCs w:val="28"/>
          <w:lang w:eastAsia="ru-RU"/>
        </w:rPr>
        <w:t xml:space="preserve"> </w:t>
      </w:r>
      <w:r w:rsidR="00CF66EB" w:rsidRPr="006E2513">
        <w:rPr>
          <w:rFonts w:eastAsia="Times New Roman"/>
          <w:i/>
          <w:szCs w:val="28"/>
          <w:lang w:val="en-US" w:eastAsia="ru-RU"/>
        </w:rPr>
        <w:sym w:font="Symbol" w:char="F0D7"/>
      </w:r>
      <w:r w:rsidR="00CF66EB" w:rsidRPr="006E2513">
        <w:rPr>
          <w:rFonts w:eastAsia="Times New Roman"/>
          <w:i/>
          <w:szCs w:val="28"/>
          <w:lang w:eastAsia="ru-RU"/>
        </w:rPr>
        <w:t xml:space="preserve">  24 / 100) =</w:t>
      </w:r>
      <w:r w:rsidR="00CF66EB">
        <w:rPr>
          <w:rFonts w:eastAsia="Times New Roman"/>
          <w:i/>
          <w:szCs w:val="28"/>
          <w:lang w:eastAsia="ru-RU"/>
        </w:rPr>
        <w:t xml:space="preserve"> 2 125 522</w:t>
      </w:r>
      <w:r w:rsidR="00CF66EB" w:rsidRPr="006E2513">
        <w:rPr>
          <w:rFonts w:eastAsia="Times New Roman"/>
          <w:i/>
          <w:szCs w:val="28"/>
          <w:lang w:eastAsia="ru-RU"/>
        </w:rPr>
        <w:t xml:space="preserve"> (руб.).</w:t>
      </w:r>
    </w:p>
    <w:p w14:paraId="55AE1406" w14:textId="77777777" w:rsidR="00687690" w:rsidRPr="006E2513" w:rsidRDefault="00687690" w:rsidP="00687690">
      <w:pPr>
        <w:rPr>
          <w:rFonts w:eastAsia="Times New Roman"/>
          <w:i/>
          <w:szCs w:val="28"/>
          <w:lang w:eastAsia="ru-RU"/>
        </w:rPr>
      </w:pPr>
    </w:p>
    <w:p w14:paraId="12430CB7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Чистая п</w:t>
      </w:r>
      <w:r>
        <w:rPr>
          <w:rFonts w:eastAsia="Times New Roman"/>
          <w:szCs w:val="28"/>
          <w:lang w:eastAsia="ru-RU"/>
        </w:rPr>
        <w:t xml:space="preserve">рибыль от реализации ПО, равная </w:t>
      </w:r>
      <w:r w:rsidR="00CF66EB">
        <w:rPr>
          <w:rFonts w:eastAsia="Times New Roman"/>
          <w:i/>
          <w:szCs w:val="28"/>
          <w:lang w:eastAsia="ru-RU"/>
        </w:rPr>
        <w:t>2 125 522</w:t>
      </w:r>
      <w:r w:rsidRPr="006E2513">
        <w:rPr>
          <w:rFonts w:eastAsia="Times New Roman"/>
          <w:i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рублей представляет собой экономический эффект от создания нового проекта.</w:t>
      </w:r>
      <w:bookmarkStart w:id="107" w:name="_Toc452975273"/>
      <w:bookmarkStart w:id="108" w:name="_Toc479607510"/>
    </w:p>
    <w:p w14:paraId="314B767D" w14:textId="77777777" w:rsidR="00687690" w:rsidRPr="00275FE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Полученные показатели </w:t>
      </w:r>
      <w:r>
        <w:rPr>
          <w:rFonts w:eastAsia="Times New Roman"/>
          <w:szCs w:val="28"/>
          <w:lang w:eastAsia="ru-RU"/>
        </w:rPr>
        <w:t xml:space="preserve">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6</w:t>
      </w:r>
      <w:r w:rsidRPr="006E2513">
        <w:rPr>
          <w:rFonts w:eastAsia="Times New Roman"/>
          <w:szCs w:val="28"/>
          <w:lang w:eastAsia="ru-RU"/>
        </w:rPr>
        <w:t>.</w:t>
      </w:r>
    </w:p>
    <w:p w14:paraId="370D611E" w14:textId="77777777" w:rsidR="00576D7F" w:rsidRDefault="00576D7F">
      <w:pPr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br w:type="page"/>
      </w:r>
    </w:p>
    <w:bookmarkEnd w:id="107"/>
    <w:bookmarkEnd w:id="108"/>
    <w:p w14:paraId="17538F39" w14:textId="77777777"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lastRenderedPageBreak/>
        <w:t>– Результаты расчетов</w:t>
      </w:r>
    </w:p>
    <w:tbl>
      <w:tblPr>
        <w:tblW w:w="9303" w:type="dxa"/>
        <w:tblInd w:w="94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2"/>
        <w:gridCol w:w="1623"/>
        <w:gridCol w:w="1368"/>
        <w:gridCol w:w="1620"/>
      </w:tblGrid>
      <w:tr w:rsidR="00687690" w:rsidRPr="006E2513" w14:paraId="0069A41F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center"/>
          </w:tcPr>
          <w:p w14:paraId="7BAA3094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B16AAC8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368" w:type="dxa"/>
            <w:vAlign w:val="center"/>
          </w:tcPr>
          <w:p w14:paraId="3FA28EA7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A4767E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sz w:val="24"/>
                <w:szCs w:val="24"/>
                <w:lang w:eastAsia="ru-RU"/>
              </w:rPr>
              <w:t>Сумма</w:t>
            </w:r>
          </w:p>
        </w:tc>
      </w:tr>
      <w:tr w:rsidR="00CF66EB" w:rsidRPr="006E2513" w14:paraId="3C5BDDF0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6FC9EA43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снов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02D049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4A165E30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572833E6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14:paraId="5882CD95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2B5E22CB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Дополнительная зар. плат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569A115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368" w:type="dxa"/>
            <w:vAlign w:val="center"/>
          </w:tcPr>
          <w:p w14:paraId="50558C94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CFEDD75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452 117</w:t>
            </w:r>
          </w:p>
        </w:tc>
      </w:tr>
      <w:tr w:rsidR="00CF66EB" w:rsidRPr="006E2513" w14:paraId="5086A5B7" w14:textId="77777777" w:rsidTr="00687690">
        <w:trPr>
          <w:trHeight w:val="421"/>
        </w:trPr>
        <w:tc>
          <w:tcPr>
            <w:tcW w:w="4692" w:type="dxa"/>
            <w:shd w:val="clear" w:color="auto" w:fill="auto"/>
            <w:noWrap/>
          </w:tcPr>
          <w:p w14:paraId="2D15C58A" w14:textId="77777777" w:rsidR="00CF66EB" w:rsidRPr="00137B19" w:rsidRDefault="00CF66EB" w:rsidP="00136303">
            <w:pPr>
              <w:ind w:firstLine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тчисления в фонд социальной защиты населени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7481500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368" w:type="dxa"/>
            <w:vAlign w:val="center"/>
          </w:tcPr>
          <w:p w14:paraId="635A80FB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213112D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740 651</w:t>
            </w:r>
          </w:p>
        </w:tc>
      </w:tr>
      <w:tr w:rsidR="00CF66EB" w:rsidRPr="006E2513" w14:paraId="51C9FDBC" w14:textId="77777777" w:rsidTr="00687690">
        <w:trPr>
          <w:trHeight w:val="312"/>
        </w:trPr>
        <w:tc>
          <w:tcPr>
            <w:tcW w:w="4692" w:type="dxa"/>
            <w:shd w:val="clear" w:color="auto" w:fill="auto"/>
            <w:noWrap/>
            <w:vAlign w:val="bottom"/>
          </w:tcPr>
          <w:p w14:paraId="58904A6D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териал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284157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14:paraId="10390061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5D043E7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38</w:t>
            </w:r>
          </w:p>
        </w:tc>
      </w:tr>
      <w:tr w:rsidR="00CF66EB" w:rsidRPr="006E2513" w14:paraId="6558B4F1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4D180910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Машинное время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2E2076A4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м</w:t>
            </w:r>
          </w:p>
        </w:tc>
        <w:tc>
          <w:tcPr>
            <w:tcW w:w="1368" w:type="dxa"/>
            <w:vAlign w:val="center"/>
          </w:tcPr>
          <w:p w14:paraId="2E744486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3D75A571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831 600</w:t>
            </w:r>
          </w:p>
        </w:tc>
      </w:tr>
      <w:tr w:rsidR="00CF66EB" w:rsidRPr="006E2513" w14:paraId="6B9E3D41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7227A0A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Научные командировки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20B0881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к</w:t>
            </w:r>
          </w:p>
        </w:tc>
        <w:tc>
          <w:tcPr>
            <w:tcW w:w="1368" w:type="dxa"/>
            <w:vAlign w:val="center"/>
          </w:tcPr>
          <w:p w14:paraId="2F624FAC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6997477C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356 351</w:t>
            </w:r>
          </w:p>
        </w:tc>
      </w:tr>
      <w:tr w:rsidR="00CF66EB" w:rsidRPr="006E2513" w14:paraId="69EA5339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30A0E551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асходы по статье Прочие затрат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278A344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з</w:t>
            </w:r>
          </w:p>
        </w:tc>
        <w:tc>
          <w:tcPr>
            <w:tcW w:w="1368" w:type="dxa"/>
            <w:vAlign w:val="center"/>
          </w:tcPr>
          <w:p w14:paraId="7C03AE07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34382B85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904 234</w:t>
            </w:r>
          </w:p>
        </w:tc>
      </w:tr>
      <w:tr w:rsidR="00CF66EB" w:rsidRPr="006E2513" w14:paraId="1A0D4FED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14:paraId="5D879D9A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по статье Накладные расходы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36B60C5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н</w:t>
            </w:r>
          </w:p>
        </w:tc>
        <w:tc>
          <w:tcPr>
            <w:tcW w:w="1368" w:type="dxa"/>
            <w:vAlign w:val="center"/>
          </w:tcPr>
          <w:p w14:paraId="0105297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3E13D634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4 521 172</w:t>
            </w:r>
          </w:p>
        </w:tc>
      </w:tr>
      <w:tr w:rsidR="00CF66EB" w:rsidRPr="006E2513" w14:paraId="6038CE10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0BBFFD89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F6E1A5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1DF5E7A2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DC3EBC5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0BE53ABC" w14:textId="77777777" w:rsidTr="00687690">
        <w:trPr>
          <w:trHeight w:val="315"/>
        </w:trPr>
        <w:tc>
          <w:tcPr>
            <w:tcW w:w="4692" w:type="dxa"/>
            <w:shd w:val="clear" w:color="auto" w:fill="auto"/>
            <w:noWrap/>
            <w:vAlign w:val="bottom"/>
          </w:tcPr>
          <w:p w14:paraId="7E46326C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660947A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Р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368" w:type="dxa"/>
            <w:vAlign w:val="center"/>
          </w:tcPr>
          <w:p w14:paraId="0D0FAE0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D936DBA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14:paraId="05982FAC" w14:textId="77777777" w:rsidTr="00687690">
        <w:trPr>
          <w:trHeight w:val="54"/>
        </w:trPr>
        <w:tc>
          <w:tcPr>
            <w:tcW w:w="4692" w:type="dxa"/>
            <w:shd w:val="clear" w:color="auto" w:fill="auto"/>
            <w:noWrap/>
            <w:vAlign w:val="bottom"/>
          </w:tcPr>
          <w:p w14:paraId="740B00AE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Общая сумма расходов на разработку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652610D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14:paraId="0061DFA8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5CDDCB0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8 644 932</w:t>
            </w:r>
          </w:p>
        </w:tc>
      </w:tr>
      <w:tr w:rsidR="00CF66EB" w:rsidRPr="006E2513" w14:paraId="489318BB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3A699248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ибыль от реализации ПО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7F1DA1D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2ED7364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11496ACE" w14:textId="77777777" w:rsidR="00CF66EB" w:rsidRPr="00D13DF3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val="en-US"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val="en-US" w:eastAsia="ru-RU"/>
              </w:rPr>
              <w:t>2 796 740</w:t>
            </w:r>
          </w:p>
        </w:tc>
      </w:tr>
      <w:tr w:rsidR="00CF66EB" w:rsidRPr="006E2513" w14:paraId="5E61EE8C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4E28AB1B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цена ПО без налогов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0938F73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368" w:type="dxa"/>
            <w:vAlign w:val="center"/>
          </w:tcPr>
          <w:p w14:paraId="69719D20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46A5B6C8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1 441 672</w:t>
            </w:r>
          </w:p>
        </w:tc>
      </w:tr>
      <w:tr w:rsidR="00CF66EB" w:rsidRPr="006E2513" w14:paraId="73DD5CC5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6E094D2B" w14:textId="77777777" w:rsidR="00CF66EB" w:rsidRPr="00D13DF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Отчисления в Белгосстрах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75E2626E" w14:textId="77777777" w:rsidR="00CF66EB" w:rsidRPr="00D13DF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З</w:t>
            </w:r>
            <w:r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гс</w:t>
            </w:r>
          </w:p>
        </w:tc>
        <w:tc>
          <w:tcPr>
            <w:tcW w:w="1368" w:type="dxa"/>
            <w:vAlign w:val="center"/>
          </w:tcPr>
          <w:p w14:paraId="08E700E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2119BFBC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sz w:val="24"/>
                <w:szCs w:val="24"/>
                <w:lang w:eastAsia="ru-RU"/>
              </w:rPr>
              <w:t>14</w:t>
            </w:r>
            <w:r w:rsidRPr="00EB0BF7">
              <w:rPr>
                <w:rFonts w:eastAsia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920</w:t>
            </w:r>
          </w:p>
        </w:tc>
      </w:tr>
      <w:tr w:rsidR="00CF66EB" w:rsidRPr="006E2513" w14:paraId="6CB92F0B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0E3CEABB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алог на добавленную стоимость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5205B078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НДС</w:t>
            </w:r>
          </w:p>
        </w:tc>
        <w:tc>
          <w:tcPr>
            <w:tcW w:w="1368" w:type="dxa"/>
            <w:vAlign w:val="center"/>
          </w:tcPr>
          <w:p w14:paraId="3F4FCFB3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3DFD347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eastAsia="ru-RU"/>
              </w:rPr>
              <w:t>5 045 547</w:t>
            </w:r>
          </w:p>
        </w:tc>
      </w:tr>
      <w:tr w:rsidR="00CF66EB" w:rsidRPr="006E2513" w14:paraId="56987B2E" w14:textId="77777777" w:rsidTr="00687690">
        <w:trPr>
          <w:trHeight w:val="300"/>
        </w:trPr>
        <w:tc>
          <w:tcPr>
            <w:tcW w:w="4692" w:type="dxa"/>
            <w:shd w:val="clear" w:color="auto" w:fill="auto"/>
            <w:noWrap/>
            <w:vAlign w:val="bottom"/>
          </w:tcPr>
          <w:p w14:paraId="174EBA8D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рогнозируемая отпускная цена</w:t>
            </w:r>
          </w:p>
        </w:tc>
        <w:tc>
          <w:tcPr>
            <w:tcW w:w="1623" w:type="dxa"/>
            <w:shd w:val="clear" w:color="auto" w:fill="auto"/>
            <w:noWrap/>
            <w:vAlign w:val="center"/>
          </w:tcPr>
          <w:p w14:paraId="425768F2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Ц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368" w:type="dxa"/>
            <w:vAlign w:val="center"/>
          </w:tcPr>
          <w:p w14:paraId="2E61EED2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shd w:val="clear" w:color="auto" w:fill="auto"/>
            <w:noWrap/>
            <w:vAlign w:val="center"/>
          </w:tcPr>
          <w:p w14:paraId="7E13BF22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14:paraId="21C750EF" w14:textId="77777777" w:rsidTr="00687690">
        <w:trPr>
          <w:trHeight w:val="300"/>
        </w:trPr>
        <w:tc>
          <w:tcPr>
            <w:tcW w:w="4692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14:paraId="32BA68E8" w14:textId="77777777" w:rsidR="00CF66EB" w:rsidRPr="006E2513" w:rsidRDefault="00CF66EB" w:rsidP="00136303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Чистая прибыль</w:t>
            </w:r>
          </w:p>
        </w:tc>
        <w:tc>
          <w:tcPr>
            <w:tcW w:w="1623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345753E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sz w:val="24"/>
                <w:szCs w:val="24"/>
                <w:vertAlign w:val="subscript"/>
                <w:lang w:eastAsia="ru-RU"/>
              </w:rPr>
              <w:t>ч</w:t>
            </w:r>
          </w:p>
        </w:tc>
        <w:tc>
          <w:tcPr>
            <w:tcW w:w="1368" w:type="dxa"/>
            <w:tcBorders>
              <w:bottom w:val="single" w:sz="4" w:space="0" w:color="auto"/>
            </w:tcBorders>
            <w:vAlign w:val="center"/>
          </w:tcPr>
          <w:p w14:paraId="153B045D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14231AC9" w14:textId="77777777" w:rsidR="00CF66EB" w:rsidRPr="00422B8E" w:rsidRDefault="00CF66EB" w:rsidP="00136303">
            <w:pPr>
              <w:ind w:firstLine="0"/>
              <w:jc w:val="right"/>
              <w:rPr>
                <w:rFonts w:eastAsia="Times New Roman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 125 522</w:t>
            </w:r>
          </w:p>
        </w:tc>
      </w:tr>
    </w:tbl>
    <w:p w14:paraId="7678B856" w14:textId="77777777" w:rsidR="008E4567" w:rsidRPr="008E4567" w:rsidRDefault="008E4567" w:rsidP="00252BD0">
      <w:pPr>
        <w:pStyle w:val="ad"/>
        <w:rPr>
          <w:lang w:eastAsia="ru-RU"/>
        </w:rPr>
      </w:pPr>
    </w:p>
    <w:p w14:paraId="1044C171" w14:textId="77777777" w:rsidR="00687690" w:rsidRPr="008E4567" w:rsidRDefault="00687690" w:rsidP="00F55895">
      <w:pPr>
        <w:pStyle w:val="2"/>
        <w:rPr>
          <w:rFonts w:eastAsia="Times New Roman"/>
          <w:lang w:eastAsia="ru-RU"/>
        </w:rPr>
      </w:pPr>
      <w:bookmarkStart w:id="109" w:name="_Toc262734939"/>
      <w:bookmarkStart w:id="110" w:name="_Toc262735253"/>
      <w:bookmarkStart w:id="111" w:name="_Toc263651324"/>
      <w:r w:rsidRPr="006E2513">
        <w:t xml:space="preserve">Оценка экономической эффективности применения </w:t>
      </w:r>
      <w:proofErr w:type="gramStart"/>
      <w:r w:rsidRPr="006E2513">
        <w:t>ПО</w:t>
      </w:r>
      <w:proofErr w:type="gramEnd"/>
      <w:r w:rsidRPr="006E2513">
        <w:t xml:space="preserve"> у</w:t>
      </w:r>
      <w:r w:rsidR="008E4567">
        <w:t xml:space="preserve"> </w:t>
      </w:r>
      <w:r w:rsidRPr="008E4567">
        <w:rPr>
          <w:rFonts w:eastAsia="Times New Roman"/>
          <w:lang w:eastAsia="ru-RU"/>
        </w:rPr>
        <w:t>пользователя</w:t>
      </w:r>
      <w:bookmarkEnd w:id="109"/>
      <w:bookmarkEnd w:id="110"/>
      <w:bookmarkEnd w:id="111"/>
    </w:p>
    <w:p w14:paraId="38BDCBD1" w14:textId="77777777"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14:paraId="6440DA8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с расходами по соответствующим статьям базового варианта. При этом создание нового ПО окажется экономически целесообразным лишь в том случае, если все капитальные затраты окупятся за счет получаемой экономии в ближайшие 1–2 года.</w:t>
      </w:r>
    </w:p>
    <w:p w14:paraId="270B6EF1" w14:textId="77777777" w:rsidR="00687690" w:rsidRDefault="00687690" w:rsidP="00687690">
      <w:pPr>
        <w:rPr>
          <w:rFonts w:eastAsia="Times New Roman"/>
          <w:szCs w:val="28"/>
          <w:lang w:val="ru-RU" w:eastAsia="ru-RU"/>
        </w:rPr>
      </w:pPr>
      <w:r w:rsidRPr="006E2513">
        <w:rPr>
          <w:rFonts w:eastAsia="Times New Roman"/>
          <w:szCs w:val="28"/>
          <w:lang w:eastAsia="ru-RU"/>
        </w:rPr>
        <w:t xml:space="preserve">Исходные данные для оценки экономической эффективности применение ПО у пользователя представлены в таблице 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  <w:r w:rsidRPr="00275FE3">
        <w:rPr>
          <w:rFonts w:eastAsia="Times New Roman"/>
          <w:szCs w:val="28"/>
          <w:lang w:eastAsia="ru-RU"/>
        </w:rPr>
        <w:t>7</w:t>
      </w:r>
      <w:r w:rsidRPr="006E2513">
        <w:rPr>
          <w:rFonts w:eastAsia="Times New Roman"/>
          <w:szCs w:val="28"/>
          <w:lang w:eastAsia="ru-RU"/>
        </w:rPr>
        <w:t>.</w:t>
      </w:r>
    </w:p>
    <w:p w14:paraId="7CABD27D" w14:textId="77777777"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ие капитальные вложения (К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 заказчика (потребителя), связанные с приобретением, внедрением и использованием ПО, рассчитываются по формуле:</w:t>
      </w:r>
    </w:p>
    <w:p w14:paraId="66B6F56D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</w:p>
    <w:p w14:paraId="13F245B8" w14:textId="77777777" w:rsidR="00381D84" w:rsidRDefault="00381D84" w:rsidP="00381D84">
      <w:pPr>
        <w:ind w:left="707"/>
        <w:jc w:val="right"/>
        <w:rPr>
          <w:rFonts w:eastAsia="Times New Roman"/>
          <w:szCs w:val="24"/>
          <w:lang w:val="ru-RU" w:eastAsia="ru-RU"/>
        </w:rPr>
      </w:pPr>
      <w:r>
        <w:rPr>
          <w:rFonts w:eastAsia="Times New Roman"/>
          <w:noProof/>
          <w:position w:val="-14"/>
          <w:szCs w:val="24"/>
          <w:lang w:val="ru-RU" w:eastAsia="ru-RU"/>
        </w:rPr>
        <w:drawing>
          <wp:inline distT="0" distB="0" distL="0" distR="0" wp14:editId="0AB9DA4E">
            <wp:extent cx="2552700" cy="304800"/>
            <wp:effectExtent l="0" t="0" r="0" b="0"/>
            <wp:docPr id="9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</w:t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 w:rsidR="00CF66EB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2</w:t>
      </w:r>
      <w:r w:rsidR="00CF66EB">
        <w:rPr>
          <w:rFonts w:eastAsia="Times New Roman"/>
          <w:szCs w:val="24"/>
          <w:lang w:val="ru-RU" w:eastAsia="ru-RU"/>
        </w:rPr>
        <w:t>6</w:t>
      </w:r>
      <w:r w:rsidRPr="006E2513">
        <w:rPr>
          <w:rFonts w:eastAsia="Times New Roman"/>
          <w:szCs w:val="24"/>
          <w:lang w:eastAsia="ru-RU"/>
        </w:rPr>
        <w:t>)</w:t>
      </w:r>
    </w:p>
    <w:p w14:paraId="506965A1" w14:textId="77777777" w:rsidR="00576D7F" w:rsidRDefault="00576D7F" w:rsidP="00381D84">
      <w:pPr>
        <w:ind w:firstLine="0"/>
        <w:rPr>
          <w:rFonts w:eastAsia="Times New Roman"/>
          <w:szCs w:val="28"/>
          <w:lang w:val="ru-RU" w:eastAsia="ru-RU"/>
        </w:rPr>
      </w:pPr>
    </w:p>
    <w:p w14:paraId="766CBDC2" w14:textId="77777777" w:rsidR="00381D84" w:rsidRPr="006E2513" w:rsidRDefault="00381D84" w:rsidP="00381D84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lastRenderedPageBreak/>
        <w:t xml:space="preserve">где </w:t>
      </w:r>
      <w:r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пр</w:t>
      </w:r>
      <w:r w:rsidRPr="006E2513">
        <w:rPr>
          <w:rFonts w:eastAsia="Times New Roman"/>
          <w:szCs w:val="28"/>
          <w:lang w:eastAsia="ru-RU"/>
        </w:rPr>
        <w:t xml:space="preserve"> – затраты пользователя на приобретение ПО по отпускной цене у разработчика с учетом стоимости услуг по эксплуатации (руб.);</w:t>
      </w:r>
    </w:p>
    <w:p w14:paraId="44B8A760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ос </w:t>
      </w:r>
      <w:r w:rsidRPr="006E2513">
        <w:rPr>
          <w:rFonts w:eastAsia="Times New Roman"/>
          <w:szCs w:val="28"/>
          <w:lang w:eastAsia="ru-RU"/>
        </w:rPr>
        <w:t>– затраты пользователя на освоение ПО (руб.);</w:t>
      </w:r>
    </w:p>
    <w:p w14:paraId="7AF9D6ED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 xml:space="preserve">с </w:t>
      </w:r>
      <w:r w:rsidRPr="006E2513">
        <w:rPr>
          <w:rFonts w:eastAsia="Times New Roman"/>
          <w:szCs w:val="28"/>
          <w:lang w:eastAsia="ru-RU"/>
        </w:rPr>
        <w:t>– затраты пользователя на оплату услуг по сопровождению ПО (руб.);</w:t>
      </w:r>
    </w:p>
    <w:p w14:paraId="5DB7461F" w14:textId="77777777" w:rsidR="00381D84" w:rsidRPr="006E2513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тс</w:t>
      </w:r>
      <w:r w:rsidRPr="006E2513">
        <w:rPr>
          <w:rFonts w:eastAsia="Times New Roman"/>
          <w:szCs w:val="28"/>
          <w:lang w:eastAsia="ru-RU"/>
        </w:rPr>
        <w:t xml:space="preserve"> – затраты на доукомплектование ВТ техническими средствами в связи с внедрением нового ПО (руб.);</w:t>
      </w:r>
    </w:p>
    <w:p w14:paraId="5B09EF0C" w14:textId="77777777" w:rsidR="00381D84" w:rsidRDefault="00381D84" w:rsidP="00381D84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К</w:t>
      </w:r>
      <w:r w:rsidRPr="006E2513">
        <w:rPr>
          <w:rFonts w:eastAsia="Times New Roman"/>
          <w:szCs w:val="28"/>
          <w:vertAlign w:val="subscript"/>
          <w:lang w:eastAsia="ru-RU"/>
        </w:rPr>
        <w:t>об</w:t>
      </w:r>
      <w:r w:rsidRPr="006E2513">
        <w:rPr>
          <w:rFonts w:eastAsia="Times New Roman"/>
          <w:szCs w:val="28"/>
          <w:lang w:eastAsia="ru-RU"/>
        </w:rPr>
        <w:t xml:space="preserve"> – затраты на пополнение оборотных средств в связи с использованием нового ПО (руб.).</w:t>
      </w:r>
    </w:p>
    <w:p w14:paraId="27248CC2" w14:textId="77777777" w:rsidR="00687690" w:rsidRPr="00275FE3" w:rsidRDefault="00687690" w:rsidP="00687690">
      <w:pPr>
        <w:rPr>
          <w:rFonts w:eastAsia="Times New Roman"/>
          <w:szCs w:val="28"/>
          <w:lang w:eastAsia="ru-RU"/>
        </w:rPr>
      </w:pPr>
    </w:p>
    <w:p w14:paraId="4038A972" w14:textId="77777777"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Исходные данные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1709"/>
        <w:gridCol w:w="1410"/>
        <w:gridCol w:w="1276"/>
        <w:gridCol w:w="1417"/>
      </w:tblGrid>
      <w:tr w:rsidR="00687690" w:rsidRPr="006E2513" w14:paraId="3883368A" w14:textId="77777777" w:rsidTr="00687690">
        <w:trPr>
          <w:trHeight w:val="315"/>
        </w:trPr>
        <w:tc>
          <w:tcPr>
            <w:tcW w:w="3686" w:type="dxa"/>
            <w:vMerge w:val="restart"/>
            <w:shd w:val="clear" w:color="auto" w:fill="auto"/>
            <w:noWrap/>
            <w:vAlign w:val="center"/>
          </w:tcPr>
          <w:p w14:paraId="58C95261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аименование показателей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3E6A368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Обозначение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0BBA59A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2693" w:type="dxa"/>
            <w:gridSpan w:val="2"/>
            <w:shd w:val="clear" w:color="auto" w:fill="auto"/>
            <w:noWrap/>
            <w:vAlign w:val="bottom"/>
          </w:tcPr>
          <w:p w14:paraId="070DD3CE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казателя</w:t>
            </w:r>
          </w:p>
        </w:tc>
      </w:tr>
      <w:tr w:rsidR="00687690" w:rsidRPr="006E2513" w14:paraId="7A0E252D" w14:textId="77777777" w:rsidTr="00687690">
        <w:trPr>
          <w:trHeight w:val="315"/>
        </w:trPr>
        <w:tc>
          <w:tcPr>
            <w:tcW w:w="3686" w:type="dxa"/>
            <w:vMerge/>
            <w:vAlign w:val="center"/>
          </w:tcPr>
          <w:p w14:paraId="1CD02886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78AF4EBB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786C42A8" w14:textId="77777777" w:rsidR="00687690" w:rsidRPr="00452770" w:rsidRDefault="00687690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shd w:val="clear" w:color="auto" w:fill="auto"/>
            <w:noWrap/>
            <w:vAlign w:val="bottom"/>
          </w:tcPr>
          <w:p w14:paraId="6C46286E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базовом варианте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A89F879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 новом варианте</w:t>
            </w:r>
          </w:p>
        </w:tc>
      </w:tr>
      <w:tr w:rsidR="00CF66EB" w:rsidRPr="006E2513" w14:paraId="6B12DB00" w14:textId="77777777" w:rsidTr="00687690">
        <w:trPr>
          <w:trHeight w:hRule="exact" w:val="571"/>
        </w:trPr>
        <w:tc>
          <w:tcPr>
            <w:tcW w:w="3686" w:type="dxa"/>
            <w:shd w:val="clear" w:color="auto" w:fill="auto"/>
            <w:noWrap/>
            <w:vAlign w:val="center"/>
          </w:tcPr>
          <w:p w14:paraId="0BB52CC8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пользователя на приобрет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4083AAAE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1637ADA1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710CB9D9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1042BB29" w14:textId="77777777" w:rsidR="00CF66EB" w:rsidRPr="00451BF1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8602C8">
              <w:rPr>
                <w:rFonts w:eastAsia="Times New Roman"/>
                <w:sz w:val="24"/>
                <w:szCs w:val="24"/>
                <w:lang w:eastAsia="ru-RU"/>
              </w:rPr>
              <w:t>25 730 000</w:t>
            </w:r>
          </w:p>
        </w:tc>
      </w:tr>
      <w:tr w:rsidR="00CF66EB" w:rsidRPr="006E2513" w14:paraId="223D58FE" w14:textId="77777777" w:rsidTr="00687690">
        <w:trPr>
          <w:trHeight w:hRule="exact" w:val="294"/>
        </w:trPr>
        <w:tc>
          <w:tcPr>
            <w:tcW w:w="3686" w:type="dxa"/>
            <w:shd w:val="clear" w:color="auto" w:fill="auto"/>
            <w:noWrap/>
            <w:vAlign w:val="center"/>
          </w:tcPr>
          <w:p w14:paraId="4D68774D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3BB598D1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40B46D95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64DCB6EE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0262C572" w14:textId="77777777"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6E3753F0" w14:textId="77777777" w:rsidTr="00687690">
        <w:trPr>
          <w:trHeight w:hRule="exact" w:val="361"/>
        </w:trPr>
        <w:tc>
          <w:tcPr>
            <w:tcW w:w="3686" w:type="dxa"/>
            <w:shd w:val="clear" w:color="auto" w:fill="auto"/>
            <w:noWrap/>
            <w:vAlign w:val="center"/>
          </w:tcPr>
          <w:p w14:paraId="268BD30E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5D2C9534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1264D2E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40FC51D8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2ADCA875" w14:textId="77777777" w:rsidR="00CF66EB" w:rsidRPr="00082D4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</w:tr>
      <w:tr w:rsidR="00CF66EB" w:rsidRPr="006E2513" w14:paraId="1AC05407" w14:textId="77777777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14:paraId="5B9C0A4F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0C4456BD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34C04290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14:paraId="4EC6671A" w14:textId="77777777" w:rsidR="00CF66EB" w:rsidRPr="006E2513" w:rsidRDefault="00CF66EB" w:rsidP="00136303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14:paraId="2C6E33A7" w14:textId="77777777" w:rsidR="00CF66EB" w:rsidRPr="00AC59C8" w:rsidRDefault="00CF66EB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</w:tr>
      <w:tr w:rsidR="00CF66EB" w:rsidRPr="006E2513" w14:paraId="7A2D9BC7" w14:textId="77777777" w:rsidTr="00687690">
        <w:trPr>
          <w:trHeight w:hRule="exact" w:val="258"/>
        </w:trPr>
        <w:tc>
          <w:tcPr>
            <w:tcW w:w="3686" w:type="dxa"/>
            <w:vMerge/>
            <w:vAlign w:val="center"/>
          </w:tcPr>
          <w:p w14:paraId="5F645986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27CB4060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3B715C6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14:paraId="06F361E5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14:paraId="41FF4CAF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14:paraId="5BA4A121" w14:textId="77777777" w:rsidTr="00687690">
        <w:trPr>
          <w:trHeight w:hRule="exact" w:val="301"/>
        </w:trPr>
        <w:tc>
          <w:tcPr>
            <w:tcW w:w="3686" w:type="dxa"/>
            <w:vMerge w:val="restart"/>
            <w:shd w:val="clear" w:color="auto" w:fill="auto"/>
            <w:vAlign w:val="center"/>
          </w:tcPr>
          <w:p w14:paraId="42BE2910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в связи с эксплуатацией нового ПО</w:t>
            </w:r>
          </w:p>
        </w:tc>
        <w:tc>
          <w:tcPr>
            <w:tcW w:w="1709" w:type="dxa"/>
            <w:vMerge w:val="restart"/>
            <w:shd w:val="clear" w:color="auto" w:fill="auto"/>
            <w:noWrap/>
            <w:vAlign w:val="center"/>
          </w:tcPr>
          <w:p w14:paraId="143A29C0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</w:p>
        </w:tc>
        <w:tc>
          <w:tcPr>
            <w:tcW w:w="1410" w:type="dxa"/>
            <w:vMerge w:val="restart"/>
            <w:shd w:val="clear" w:color="auto" w:fill="auto"/>
            <w:noWrap/>
            <w:vAlign w:val="center"/>
          </w:tcPr>
          <w:p w14:paraId="1660638C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vMerge w:val="restart"/>
            <w:shd w:val="clear" w:color="auto" w:fill="auto"/>
            <w:noWrap/>
            <w:vAlign w:val="center"/>
          </w:tcPr>
          <w:p w14:paraId="0AD7BF90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vMerge w:val="restart"/>
            <w:shd w:val="clear" w:color="auto" w:fill="auto"/>
            <w:noWrap/>
            <w:vAlign w:val="center"/>
          </w:tcPr>
          <w:p w14:paraId="11DCB8A7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00 000  </w:t>
            </w:r>
          </w:p>
        </w:tc>
      </w:tr>
      <w:tr w:rsidR="00CF66EB" w:rsidRPr="006E2513" w14:paraId="67155C9E" w14:textId="77777777" w:rsidTr="00687690">
        <w:trPr>
          <w:trHeight w:hRule="exact" w:val="645"/>
        </w:trPr>
        <w:tc>
          <w:tcPr>
            <w:tcW w:w="3686" w:type="dxa"/>
            <w:vMerge/>
            <w:vAlign w:val="center"/>
          </w:tcPr>
          <w:p w14:paraId="55C64D3F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709" w:type="dxa"/>
            <w:vMerge/>
            <w:vAlign w:val="center"/>
          </w:tcPr>
          <w:p w14:paraId="338E570F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0" w:type="dxa"/>
            <w:vMerge/>
            <w:vAlign w:val="center"/>
          </w:tcPr>
          <w:p w14:paraId="76AEA6E0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vAlign w:val="center"/>
          </w:tcPr>
          <w:p w14:paraId="2544C3B5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14:paraId="5A14B29F" w14:textId="77777777" w:rsidR="00CF66EB" w:rsidRPr="006E2513" w:rsidRDefault="00CF66EB" w:rsidP="00687690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F66EB" w:rsidRPr="006E2513" w14:paraId="058600A3" w14:textId="77777777" w:rsidTr="00687690">
        <w:trPr>
          <w:trHeight w:hRule="exact" w:val="453"/>
        </w:trPr>
        <w:tc>
          <w:tcPr>
            <w:tcW w:w="3686" w:type="dxa"/>
            <w:shd w:val="clear" w:color="auto" w:fill="auto"/>
            <w:noWrap/>
            <w:vAlign w:val="center"/>
          </w:tcPr>
          <w:p w14:paraId="398F17F4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ремя простоя сервиса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4196BD76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, 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4EEF3F31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мин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4B582726" w14:textId="77777777"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0FE2A94F" w14:textId="77777777" w:rsidR="00CF66EB" w:rsidRPr="00E2007F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CF66EB" w:rsidRPr="006E2513" w14:paraId="149520E7" w14:textId="77777777" w:rsidTr="00687690">
        <w:trPr>
          <w:trHeight w:hRule="exact" w:val="429"/>
        </w:trPr>
        <w:tc>
          <w:tcPr>
            <w:tcW w:w="3686" w:type="dxa"/>
            <w:shd w:val="clear" w:color="auto" w:fill="auto"/>
            <w:noWrap/>
            <w:vAlign w:val="center"/>
          </w:tcPr>
          <w:p w14:paraId="00D324E4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оимость одного часа простоя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3F3AF0BB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53320EB9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426BBDE0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3A601F14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 w:eastAsia="ru-RU"/>
              </w:rPr>
              <w:t>40</w:t>
            </w: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0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 000  </w:t>
            </w:r>
          </w:p>
        </w:tc>
      </w:tr>
      <w:tr w:rsidR="00CF66EB" w:rsidRPr="006E2513" w14:paraId="3872A0A4" w14:textId="77777777" w:rsidTr="00687690">
        <w:tblPrEx>
          <w:tblBorders>
            <w:bottom w:val="single" w:sz="4" w:space="0" w:color="auto"/>
          </w:tblBorders>
        </w:tblPrEx>
        <w:trPr>
          <w:trHeight w:hRule="exact" w:val="421"/>
        </w:trPr>
        <w:tc>
          <w:tcPr>
            <w:tcW w:w="3686" w:type="dxa"/>
            <w:shd w:val="clear" w:color="auto" w:fill="auto"/>
            <w:noWrap/>
            <w:vAlign w:val="center"/>
          </w:tcPr>
          <w:p w14:paraId="381C0134" w14:textId="77777777" w:rsidR="00CF66EB" w:rsidRPr="006E2513" w:rsidRDefault="00CF66EB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Ставка налога на прибыль</w:t>
            </w:r>
          </w:p>
        </w:tc>
        <w:tc>
          <w:tcPr>
            <w:tcW w:w="1709" w:type="dxa"/>
            <w:shd w:val="clear" w:color="auto" w:fill="auto"/>
            <w:noWrap/>
            <w:vAlign w:val="center"/>
          </w:tcPr>
          <w:p w14:paraId="25670614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Н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410" w:type="dxa"/>
            <w:shd w:val="clear" w:color="auto" w:fill="auto"/>
            <w:noWrap/>
            <w:vAlign w:val="center"/>
          </w:tcPr>
          <w:p w14:paraId="7C60ED1A" w14:textId="77777777" w:rsidR="00CF66EB" w:rsidRPr="006E2513" w:rsidRDefault="00CF66EB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2D74F55C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417" w:type="dxa"/>
            <w:shd w:val="clear" w:color="auto" w:fill="auto"/>
            <w:noWrap/>
            <w:vAlign w:val="center"/>
          </w:tcPr>
          <w:p w14:paraId="7AF58816" w14:textId="77777777" w:rsidR="00CF66EB" w:rsidRPr="006E2513" w:rsidRDefault="00CF66EB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14:paraId="20897598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5470FCAB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0D9A0BA8" w14:textId="77777777" w:rsidR="00CF66EB" w:rsidRDefault="00687690" w:rsidP="00CF66EB">
      <w:pPr>
        <w:ind w:left="707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К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="00CF66EB" w:rsidRPr="0068706E">
        <w:rPr>
          <w:rFonts w:eastAsia="Times New Roman"/>
          <w:i/>
          <w:szCs w:val="28"/>
          <w:lang w:eastAsia="ru-RU"/>
        </w:rPr>
        <w:t>2</w:t>
      </w:r>
      <w:r w:rsidR="00CF66EB">
        <w:rPr>
          <w:rFonts w:eastAsia="Times New Roman"/>
          <w:i/>
          <w:szCs w:val="28"/>
          <w:lang w:eastAsia="ru-RU"/>
        </w:rPr>
        <w:t>5</w:t>
      </w:r>
      <w:r w:rsidR="00CF66EB" w:rsidRPr="0068706E">
        <w:rPr>
          <w:rFonts w:eastAsia="Times New Roman"/>
          <w:i/>
          <w:szCs w:val="28"/>
          <w:lang w:eastAsia="ru-RU"/>
        </w:rPr>
        <w:t xml:space="preserve"> 7</w:t>
      </w:r>
      <w:r w:rsidR="00CF66EB">
        <w:rPr>
          <w:rFonts w:eastAsia="Times New Roman"/>
          <w:i/>
          <w:szCs w:val="28"/>
          <w:lang w:eastAsia="ru-RU"/>
        </w:rPr>
        <w:t>30</w:t>
      </w:r>
      <w:r w:rsidR="00CF66EB" w:rsidRPr="0068706E">
        <w:rPr>
          <w:rFonts w:eastAsia="Times New Roman"/>
          <w:i/>
          <w:szCs w:val="28"/>
          <w:lang w:eastAsia="ru-RU"/>
        </w:rPr>
        <w:t xml:space="preserve"> </w:t>
      </w:r>
      <w:r w:rsidR="00CF66EB">
        <w:rPr>
          <w:rFonts w:eastAsia="Times New Roman"/>
          <w:i/>
          <w:szCs w:val="28"/>
          <w:lang w:eastAsia="ru-RU"/>
        </w:rPr>
        <w:t>000</w:t>
      </w:r>
      <w:r w:rsidR="00CF66EB" w:rsidRPr="00082D4F">
        <w:rPr>
          <w:rFonts w:eastAsia="Times New Roman"/>
          <w:i/>
          <w:szCs w:val="28"/>
          <w:lang w:eastAsia="ru-RU"/>
        </w:rPr>
        <w:t xml:space="preserve"> + </w:t>
      </w:r>
      <w:r w:rsidR="00CF66EB" w:rsidRPr="0068706E">
        <w:rPr>
          <w:rFonts w:eastAsia="Times New Roman"/>
          <w:i/>
          <w:szCs w:val="28"/>
          <w:lang w:eastAsia="ru-RU"/>
        </w:rPr>
        <w:t>1 434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225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68706E">
        <w:rPr>
          <w:rFonts w:eastAsia="Times New Roman"/>
          <w:i/>
          <w:szCs w:val="28"/>
          <w:lang w:eastAsia="ru-RU"/>
        </w:rPr>
        <w:t>2 868</w:t>
      </w:r>
      <w:r w:rsidR="00CF66EB">
        <w:rPr>
          <w:rFonts w:eastAsia="Times New Roman"/>
          <w:i/>
          <w:szCs w:val="28"/>
          <w:lang w:val="en-US" w:eastAsia="ru-RU"/>
        </w:rPr>
        <w:t> </w:t>
      </w:r>
      <w:r w:rsidR="00CF66EB" w:rsidRPr="0068706E">
        <w:rPr>
          <w:rFonts w:eastAsia="Times New Roman"/>
          <w:i/>
          <w:szCs w:val="28"/>
          <w:lang w:eastAsia="ru-RU"/>
        </w:rPr>
        <w:t>450</w:t>
      </w:r>
      <w:r w:rsidR="00CF66EB">
        <w:rPr>
          <w:rFonts w:eastAsia="Times New Roman"/>
          <w:i/>
          <w:szCs w:val="28"/>
          <w:lang w:eastAsia="ru-RU"/>
        </w:rPr>
        <w:t xml:space="preserve"> </w:t>
      </w:r>
      <w:r w:rsidR="00CF66EB" w:rsidRPr="00082D4F">
        <w:rPr>
          <w:rFonts w:eastAsia="Times New Roman"/>
          <w:i/>
          <w:szCs w:val="28"/>
          <w:lang w:eastAsia="ru-RU"/>
        </w:rPr>
        <w:t xml:space="preserve">+ </w:t>
      </w:r>
      <w:r w:rsidR="00CF66EB" w:rsidRPr="00505009">
        <w:rPr>
          <w:rFonts w:eastAsia="Times New Roman"/>
          <w:i/>
          <w:szCs w:val="28"/>
          <w:lang w:eastAsia="ru-RU"/>
        </w:rPr>
        <w:t>1 434 225</w:t>
      </w:r>
      <w:r w:rsidR="00CF66EB" w:rsidRPr="006E2513">
        <w:rPr>
          <w:rFonts w:eastAsia="Times New Roman"/>
          <w:i/>
          <w:szCs w:val="24"/>
          <w:lang w:eastAsia="ru-RU"/>
        </w:rPr>
        <w:t>+ 100 000 =</w:t>
      </w:r>
    </w:p>
    <w:p w14:paraId="69BDF635" w14:textId="77777777" w:rsidR="00CF66EB" w:rsidRDefault="00CF66EB" w:rsidP="00CF66EB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 xml:space="preserve">= </w:t>
      </w:r>
      <w:r>
        <w:rPr>
          <w:rFonts w:eastAsia="Times New Roman"/>
          <w:i/>
          <w:szCs w:val="24"/>
          <w:lang w:eastAsia="ru-RU"/>
        </w:rPr>
        <w:t>31 615 519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14:paraId="379B48B7" w14:textId="77777777" w:rsidR="00687690" w:rsidRPr="006E2513" w:rsidRDefault="00687690" w:rsidP="00CF66EB">
      <w:pPr>
        <w:jc w:val="center"/>
        <w:rPr>
          <w:rFonts w:eastAsia="Times New Roman"/>
          <w:i/>
          <w:szCs w:val="24"/>
          <w:lang w:eastAsia="ru-RU"/>
        </w:rPr>
      </w:pPr>
    </w:p>
    <w:p w14:paraId="5B4158D0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Экономия за счет простоев сервиса (С</w:t>
      </w:r>
      <w:r w:rsidRPr="006E2513">
        <w:rPr>
          <w:rFonts w:eastAsia="Times New Roman"/>
          <w:szCs w:val="28"/>
          <w:vertAlign w:val="subscript"/>
          <w:lang w:eastAsia="ru-RU"/>
        </w:rPr>
        <w:t>с</w:t>
      </w:r>
      <w:r w:rsidRPr="006E2513">
        <w:rPr>
          <w:rFonts w:eastAsia="Times New Roman"/>
          <w:szCs w:val="28"/>
          <w:lang w:eastAsia="ru-RU"/>
        </w:rPr>
        <w:t>):</w:t>
      </w:r>
    </w:p>
    <w:p w14:paraId="74F91693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12E3FEA4" w14:textId="77777777"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24"/>
          <w:szCs w:val="28"/>
          <w:lang w:val="ru-RU" w:eastAsia="ru-RU"/>
        </w:rPr>
        <w:drawing>
          <wp:inline distT="0" distB="0" distL="0" distR="0" wp14:editId="16F8A5D9">
            <wp:extent cx="1914525" cy="523875"/>
            <wp:effectExtent l="0" t="0" r="0" b="0"/>
            <wp:docPr id="47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="00CF66EB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7</w:t>
      </w:r>
      <w:r w:rsidRPr="006E2513">
        <w:rPr>
          <w:rFonts w:eastAsia="Times New Roman"/>
          <w:szCs w:val="28"/>
          <w:lang w:eastAsia="ru-RU"/>
        </w:rPr>
        <w:t>)</w:t>
      </w:r>
    </w:p>
    <w:p w14:paraId="4FAC8902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2910EABE" w14:textId="77777777" w:rsidR="00687690" w:rsidRPr="006E2513" w:rsidRDefault="00687690" w:rsidP="00452770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color w:val="000000"/>
          <w:szCs w:val="28"/>
          <w:lang w:eastAsia="ru-RU"/>
        </w:rPr>
        <w:t>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1</w:t>
      </w:r>
      <w:r w:rsidRPr="006E2513">
        <w:rPr>
          <w:rFonts w:eastAsia="Times New Roman"/>
          <w:color w:val="000000"/>
          <w:szCs w:val="28"/>
          <w:lang w:eastAsia="ru-RU"/>
        </w:rPr>
        <w:t>, П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2</w:t>
      </w:r>
      <w:r w:rsidRPr="006E2513">
        <w:rPr>
          <w:rFonts w:eastAsia="Times New Roman"/>
          <w:szCs w:val="28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время простоя сервиса, обусловленное ПО, в день;</w:t>
      </w:r>
    </w:p>
    <w:p w14:paraId="090A4CC6" w14:textId="77777777" w:rsidR="00687690" w:rsidRPr="006E2513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Д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рг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плановый фонд работы сервиса (дней);</w:t>
      </w:r>
    </w:p>
    <w:p w14:paraId="6B3001EC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С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стоимость одного часа простоя (руб.).</w:t>
      </w:r>
    </w:p>
    <w:p w14:paraId="2BC6AB34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FA2B617" w14:textId="77777777" w:rsidR="00687690" w:rsidRDefault="00687690" w:rsidP="00687690">
      <w:pPr>
        <w:ind w:left="708" w:firstLine="708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с</w:t>
      </w:r>
      <w:r w:rsidRPr="006E2513">
        <w:rPr>
          <w:rFonts w:eastAsia="Times New Roman"/>
          <w:i/>
          <w:szCs w:val="24"/>
          <w:lang w:eastAsia="ru-RU"/>
        </w:rPr>
        <w:t xml:space="preserve"> = (</w:t>
      </w:r>
      <w:r>
        <w:rPr>
          <w:rFonts w:eastAsia="Times New Roman"/>
          <w:i/>
          <w:szCs w:val="24"/>
          <w:lang w:eastAsia="ru-RU"/>
        </w:rPr>
        <w:t>11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-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>
        <w:rPr>
          <w:rFonts w:eastAsia="Times New Roman"/>
          <w:i/>
          <w:szCs w:val="24"/>
          <w:lang w:eastAsia="ru-RU"/>
        </w:rPr>
        <w:t>1</w:t>
      </w:r>
      <w:r w:rsidRPr="006E2513">
        <w:rPr>
          <w:rFonts w:eastAsia="Times New Roman"/>
          <w:i/>
          <w:szCs w:val="24"/>
          <w:lang w:eastAsia="ru-RU"/>
        </w:rPr>
        <w:t xml:space="preserve">)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25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0723EB">
        <w:rPr>
          <w:rFonts w:eastAsia="Times New Roman"/>
          <w:i/>
          <w:szCs w:val="24"/>
          <w:lang w:val="ru-RU" w:eastAsia="ru-RU"/>
        </w:rPr>
        <w:t>40</w:t>
      </w:r>
      <w:r>
        <w:rPr>
          <w:rFonts w:eastAsia="Times New Roman"/>
          <w:i/>
          <w:szCs w:val="24"/>
          <w:lang w:eastAsia="ru-RU"/>
        </w:rPr>
        <w:t xml:space="preserve">0 </w:t>
      </w:r>
      <w:r w:rsidRPr="006E2513">
        <w:rPr>
          <w:rFonts w:eastAsia="Times New Roman"/>
          <w:i/>
          <w:szCs w:val="24"/>
          <w:lang w:eastAsia="ru-RU"/>
        </w:rPr>
        <w:t xml:space="preserve">000 / 60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</w:t>
      </w:r>
    </w:p>
    <w:p w14:paraId="20308625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0097019A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Общая годовая экономия текущих затрат, связанных с использованием нового ПО (С</w:t>
      </w:r>
      <w:r w:rsidRPr="006E2513">
        <w:rPr>
          <w:rFonts w:eastAsia="Times New Roman"/>
          <w:szCs w:val="28"/>
          <w:vertAlign w:val="subscript"/>
          <w:lang w:eastAsia="ru-RU"/>
        </w:rPr>
        <w:t>о</w:t>
      </w:r>
      <w:r w:rsidRPr="006E2513">
        <w:rPr>
          <w:rFonts w:eastAsia="Times New Roman"/>
          <w:szCs w:val="28"/>
          <w:lang w:eastAsia="ru-RU"/>
        </w:rPr>
        <w:t>), рассчитывается по формуле:</w:t>
      </w:r>
    </w:p>
    <w:p w14:paraId="3C252159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777D3A35" w14:textId="77777777" w:rsidR="00687690" w:rsidRDefault="00687690" w:rsidP="00452770">
      <w:pPr>
        <w:ind w:left="707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noProof/>
          <w:position w:val="-12"/>
          <w:szCs w:val="28"/>
          <w:lang w:val="ru-RU" w:eastAsia="ru-RU"/>
        </w:rPr>
        <w:drawing>
          <wp:inline distT="0" distB="0" distL="0" distR="0" wp14:editId="5BFF428F">
            <wp:extent cx="1095375" cy="285750"/>
            <wp:effectExtent l="0" t="0" r="0" b="0"/>
            <wp:docPr id="48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 w:rsidR="00452770">
        <w:rPr>
          <w:rFonts w:eastAsia="Times New Roman"/>
          <w:szCs w:val="28"/>
          <w:lang w:val="ru-RU" w:eastAsia="ru-RU"/>
        </w:rPr>
        <w:tab/>
      </w:r>
      <w:r>
        <w:rPr>
          <w:rFonts w:eastAsia="Times New Roman"/>
          <w:szCs w:val="28"/>
          <w:lang w:eastAsia="ru-RU"/>
        </w:rPr>
        <w:t xml:space="preserve"> </w:t>
      </w:r>
      <w:r w:rsidRPr="006E2513">
        <w:rPr>
          <w:rFonts w:eastAsia="Times New Roman"/>
          <w:szCs w:val="28"/>
          <w:lang w:eastAsia="ru-RU"/>
        </w:rPr>
        <w:t>(</w:t>
      </w:r>
      <w:r>
        <w:rPr>
          <w:rFonts w:eastAsia="Times New Roman"/>
          <w:szCs w:val="28"/>
          <w:lang w:eastAsia="ru-RU"/>
        </w:rPr>
        <w:t>7.2</w:t>
      </w:r>
      <w:r w:rsidR="00CF66EB">
        <w:rPr>
          <w:rFonts w:eastAsia="Times New Roman"/>
          <w:szCs w:val="28"/>
          <w:lang w:val="ru-RU" w:eastAsia="ru-RU"/>
        </w:rPr>
        <w:t>8</w:t>
      </w:r>
      <w:r w:rsidRPr="006E2513">
        <w:rPr>
          <w:rFonts w:eastAsia="Times New Roman"/>
          <w:szCs w:val="28"/>
          <w:lang w:eastAsia="ru-RU"/>
        </w:rPr>
        <w:t>)</w:t>
      </w:r>
    </w:p>
    <w:p w14:paraId="1A2EF79F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16DE45B0" w14:textId="77777777" w:rsidR="00687690" w:rsidRDefault="00687690" w:rsidP="00452770">
      <w:pPr>
        <w:ind w:firstLine="0"/>
        <w:jc w:val="center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4"/>
          <w:lang w:eastAsia="ru-RU"/>
        </w:rPr>
        <w:t>С</w:t>
      </w:r>
      <w:r w:rsidRPr="006E2513">
        <w:rPr>
          <w:rFonts w:eastAsia="Times New Roman"/>
          <w:i/>
          <w:szCs w:val="24"/>
          <w:vertAlign w:val="subscript"/>
          <w:lang w:eastAsia="ru-RU"/>
        </w:rPr>
        <w:t>о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(руб.).</w:t>
      </w:r>
    </w:p>
    <w:p w14:paraId="682429E2" w14:textId="77777777" w:rsidR="00687690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Расчет экономического эффекта. Внедрение нового ПО позволит пользователю сэкономить на текущих затратах, т</w:t>
      </w:r>
      <w:r>
        <w:rPr>
          <w:rFonts w:eastAsia="Times New Roman"/>
          <w:szCs w:val="28"/>
          <w:lang w:eastAsia="ru-RU"/>
        </w:rPr>
        <w:t xml:space="preserve">о </w:t>
      </w:r>
      <w:r w:rsidRPr="006E2513">
        <w:rPr>
          <w:rFonts w:eastAsia="Times New Roman"/>
          <w:szCs w:val="28"/>
          <w:lang w:eastAsia="ru-RU"/>
        </w:rPr>
        <w:t>е</w:t>
      </w:r>
      <w:r>
        <w:rPr>
          <w:rFonts w:eastAsia="Times New Roman"/>
          <w:szCs w:val="28"/>
          <w:lang w:eastAsia="ru-RU"/>
        </w:rPr>
        <w:t>сть</w:t>
      </w:r>
      <w:r w:rsidRPr="006E2513">
        <w:rPr>
          <w:rFonts w:eastAsia="Times New Roman"/>
          <w:szCs w:val="28"/>
          <w:lang w:eastAsia="ru-RU"/>
        </w:rPr>
        <w:t xml:space="preserve">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E2513">
        <w:rPr>
          <w:rFonts w:eastAsia="Times New Roman"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szCs w:val="28"/>
          <w:lang w:eastAsia="ru-RU"/>
        </w:rPr>
        <w:t>), которые определяются по формуле:</w:t>
      </w:r>
    </w:p>
    <w:p w14:paraId="4E679EBD" w14:textId="77777777" w:rsidR="00687690" w:rsidRDefault="00CF66EB" w:rsidP="00452770">
      <w:pPr>
        <w:ind w:left="707"/>
        <w:jc w:val="right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  </w:t>
      </w:r>
      <w:r>
        <w:rPr>
          <w:rFonts w:eastAsia="Times New Roman"/>
          <w:szCs w:val="28"/>
          <w:lang w:eastAsia="ru-RU"/>
        </w:rPr>
        <w:br/>
      </w:r>
      <m:oMathPara>
        <m:oMathParaPr>
          <m:jc m:val="right"/>
        </m:oMathParaPr>
        <m:oMath>
          <m:r>
            <w:rPr>
              <w:rFonts w:ascii="Cambria Math" w:eastAsia="Times New Roman" w:hAnsi="Cambria Math"/>
              <w:szCs w:val="28"/>
              <w:lang w:eastAsia="ru-RU"/>
            </w:rPr>
            <m:t>∆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0</m:t>
              </m:r>
            </m:sub>
          </m:sSub>
          <m:r>
            <w:rPr>
              <w:rFonts w:ascii="Cambria Math" w:eastAsia="Times New Roman" w:hAnsi="Cambria Math"/>
              <w:szCs w:val="28"/>
              <w:lang w:eastAsia="ru-RU"/>
            </w:rPr>
            <m:t>-</m:t>
          </m:r>
          <m:f>
            <m:fPr>
              <m:ctrlPr>
                <w:rPr>
                  <w:rFonts w:ascii="Cambria Math" w:eastAsia="Times New Roman" w:hAnsi="Cambria Math"/>
                  <w:i/>
                  <w:szCs w:val="28"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0</m:t>
                  </m:r>
                </m:sub>
              </m:sSub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Cs w:val="28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/>
                      <w:szCs w:val="28"/>
                      <w:lang w:eastAsia="ru-RU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szCs w:val="28"/>
                  <w:lang w:eastAsia="ru-RU"/>
                </w:rPr>
                <m:t>100%</m:t>
              </m:r>
            </m:den>
          </m:f>
          <m:r>
            <w:rPr>
              <w:rFonts w:ascii="Cambria Math" w:eastAsia="Times New Roman" w:hAnsi="Cambria Math"/>
              <w:szCs w:val="28"/>
              <w:lang w:eastAsia="ru-RU"/>
            </w:rPr>
            <m:t xml:space="preserve">,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m:t>(7.29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  <w:lang w:eastAsia="ru-RU"/>
            </w:rPr>
            <w:br/>
          </m:r>
        </m:oMath>
      </m:oMathPara>
      <w:r w:rsidR="00687690" w:rsidRPr="006E2513">
        <w:rPr>
          <w:rFonts w:eastAsia="Times New Roman"/>
          <w:szCs w:val="28"/>
          <w:lang w:eastAsia="ru-RU"/>
        </w:rPr>
        <w:t xml:space="preserve">                    </w:t>
      </w:r>
      <w:r w:rsidR="00687690">
        <w:rPr>
          <w:rFonts w:eastAsia="Times New Roman"/>
          <w:szCs w:val="28"/>
          <w:lang w:eastAsia="ru-RU"/>
        </w:rPr>
        <w:tab/>
      </w:r>
      <w:r w:rsidR="00687690">
        <w:rPr>
          <w:rFonts w:eastAsia="Times New Roman"/>
          <w:szCs w:val="28"/>
          <w:lang w:eastAsia="ru-RU"/>
        </w:rPr>
        <w:tab/>
        <w:t xml:space="preserve">  </w:t>
      </w:r>
    </w:p>
    <w:p w14:paraId="7841981E" w14:textId="77777777" w:rsidR="00687690" w:rsidRPr="006E2513" w:rsidRDefault="00687690" w:rsidP="00687690">
      <w:pPr>
        <w:jc w:val="right"/>
        <w:rPr>
          <w:rFonts w:eastAsia="Times New Roman"/>
          <w:szCs w:val="28"/>
          <w:lang w:eastAsia="ru-RU"/>
        </w:rPr>
      </w:pPr>
    </w:p>
    <w:p w14:paraId="0775A07A" w14:textId="77777777" w:rsidR="00687690" w:rsidRDefault="00687690" w:rsidP="00452770">
      <w:pPr>
        <w:ind w:firstLine="0"/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где </w:t>
      </w:r>
      <w:r w:rsidR="00452770">
        <w:rPr>
          <w:rFonts w:eastAsia="Times New Roman"/>
          <w:szCs w:val="28"/>
          <w:lang w:val="ru-RU" w:eastAsia="ru-RU"/>
        </w:rPr>
        <w:tab/>
      </w:r>
      <w:r w:rsidRPr="006E2513">
        <w:rPr>
          <w:rFonts w:eastAsia="Times New Roman"/>
          <w:szCs w:val="28"/>
          <w:lang w:eastAsia="ru-RU"/>
        </w:rPr>
        <w:t>Н</w:t>
      </w:r>
      <w:r w:rsidRPr="006E2513">
        <w:rPr>
          <w:rFonts w:eastAsia="Times New Roman"/>
          <w:szCs w:val="28"/>
          <w:vertAlign w:val="subscript"/>
          <w:lang w:eastAsia="ru-RU"/>
        </w:rPr>
        <w:t>п</w:t>
      </w:r>
      <w:r w:rsidRPr="006E2513">
        <w:rPr>
          <w:rFonts w:eastAsia="Times New Roman"/>
          <w:szCs w:val="28"/>
          <w:lang w:eastAsia="ru-RU"/>
        </w:rPr>
        <w:t xml:space="preserve"> – ставка налога на прибыль (%).</w:t>
      </w:r>
    </w:p>
    <w:p w14:paraId="469A1940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</w:p>
    <w:p w14:paraId="20C7772E" w14:textId="77777777" w:rsidR="00687690" w:rsidRDefault="00687690" w:rsidP="00687690">
      <w:pPr>
        <w:ind w:left="707"/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ΔП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ч</w:t>
      </w:r>
      <w:r w:rsidRPr="006E2513">
        <w:rPr>
          <w:rFonts w:eastAsia="Times New Roman"/>
          <w:i/>
          <w:szCs w:val="24"/>
          <w:lang w:eastAsia="ru-RU"/>
        </w:rPr>
        <w:t xml:space="preserve"> =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– </w:t>
      </w:r>
      <w:r w:rsidRPr="000723EB">
        <w:rPr>
          <w:rFonts w:eastAsia="Times New Roman"/>
          <w:i/>
          <w:szCs w:val="24"/>
          <w:lang w:val="ru-RU" w:eastAsia="ru-RU"/>
        </w:rPr>
        <w:t>15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000</w:t>
      </w:r>
      <w:r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t>0</w:t>
      </w:r>
      <w:r>
        <w:rPr>
          <w:rFonts w:eastAsia="Times New Roman"/>
          <w:i/>
          <w:szCs w:val="24"/>
          <w:lang w:eastAsia="ru-RU"/>
        </w:rPr>
        <w:t>00</w:t>
      </w:r>
      <w:r w:rsidRPr="006E2513">
        <w:rPr>
          <w:rFonts w:eastAsia="Times New Roman"/>
          <w:i/>
          <w:szCs w:val="24"/>
          <w:lang w:eastAsia="ru-RU"/>
        </w:rPr>
        <w:t xml:space="preserve"> </w:t>
      </w:r>
      <w:r w:rsidRPr="006E2513">
        <w:rPr>
          <w:rFonts w:eastAsia="Times New Roman"/>
          <w:i/>
          <w:szCs w:val="24"/>
          <w:lang w:eastAsia="ru-RU"/>
        </w:rPr>
        <w:sym w:font="Symbol" w:char="F0D7"/>
      </w:r>
      <w:r w:rsidRPr="006E2513">
        <w:rPr>
          <w:rFonts w:eastAsia="Times New Roman"/>
          <w:i/>
          <w:szCs w:val="24"/>
          <w:lang w:eastAsia="ru-RU"/>
        </w:rPr>
        <w:t xml:space="preserve"> 24 / 100 = </w:t>
      </w:r>
      <w:r w:rsidRPr="000723EB">
        <w:rPr>
          <w:rFonts w:eastAsia="Times New Roman"/>
          <w:i/>
          <w:szCs w:val="24"/>
          <w:lang w:val="ru-RU" w:eastAsia="ru-RU"/>
        </w:rPr>
        <w:t>11</w:t>
      </w:r>
      <w:r>
        <w:rPr>
          <w:rFonts w:eastAsia="Times New Roman"/>
          <w:i/>
          <w:szCs w:val="24"/>
          <w:lang w:eastAsia="ru-RU"/>
        </w:rPr>
        <w:t> </w:t>
      </w:r>
      <w:r w:rsidRPr="000723EB">
        <w:rPr>
          <w:rFonts w:eastAsia="Times New Roman"/>
          <w:i/>
          <w:szCs w:val="24"/>
          <w:lang w:val="ru-RU" w:eastAsia="ru-RU"/>
        </w:rPr>
        <w:t>400</w:t>
      </w:r>
      <w:r>
        <w:rPr>
          <w:rFonts w:eastAsia="Times New Roman"/>
          <w:i/>
          <w:szCs w:val="24"/>
          <w:lang w:eastAsia="ru-RU"/>
        </w:rPr>
        <w:t xml:space="preserve"> 000</w:t>
      </w:r>
      <w:r w:rsidRPr="006E2513">
        <w:rPr>
          <w:rFonts w:eastAsia="Times New Roman"/>
          <w:i/>
          <w:szCs w:val="24"/>
          <w:lang w:eastAsia="ru-RU"/>
        </w:rPr>
        <w:t>(руб.).</w:t>
      </w:r>
    </w:p>
    <w:p w14:paraId="1F33EBC4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25E87FB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Данная получаемая прибыль остается в распоряжении пользователя и выступает в качестве экономического эффекта.</w:t>
      </w:r>
    </w:p>
    <w:p w14:paraId="637779B2" w14:textId="77777777" w:rsidR="00687690" w:rsidRDefault="00687690" w:rsidP="00687690">
      <w:pPr>
        <w:rPr>
          <w:szCs w:val="28"/>
        </w:rPr>
      </w:pPr>
      <w:r w:rsidRPr="006E2513">
        <w:rPr>
          <w:szCs w:val="28"/>
        </w:rPr>
        <w:t>В процессе использования нового ПС чистая прибыль в конечном итоге возмещает капитальные затраты. Однако полученные при этом суммы прибыли и затрат по годам приводят к единому времени - расчетному году (за расчетный год принят 20</w:t>
      </w:r>
      <w:r>
        <w:rPr>
          <w:szCs w:val="28"/>
        </w:rPr>
        <w:t>1</w:t>
      </w:r>
      <w:r w:rsidRPr="006E2513">
        <w:rPr>
          <w:szCs w:val="28"/>
        </w:rPr>
        <w:t>0 год) путем умножения результатов и затрат за каждый год на коэффициент приведения (</w:t>
      </w:r>
      <w:r w:rsidRPr="006E2513">
        <w:rPr>
          <w:position w:val="-6"/>
          <w:szCs w:val="28"/>
        </w:rPr>
        <w:object w:dxaOrig="340" w:dyaOrig="279">
          <v:shape id="_x0000_i1035" type="#_x0000_t75" style="width:17.25pt;height:14.25pt" o:ole="" fillcolor="window">
            <v:imagedata r:id="rId87" o:title=""/>
          </v:shape>
          <o:OLEObject Type="Embed" ProgID="Equation.3" ShapeID="_x0000_i1035" DrawAspect="Content" ObjectID="_1337453091" r:id="rId88"/>
        </w:object>
      </w:r>
      <w:r w:rsidRPr="006E2513">
        <w:rPr>
          <w:szCs w:val="28"/>
        </w:rPr>
        <w:t xml:space="preserve">), который рассчитывается по формуле: </w:t>
      </w:r>
    </w:p>
    <w:p w14:paraId="79849E0B" w14:textId="77777777" w:rsidR="00687690" w:rsidRPr="006E2513" w:rsidRDefault="00687690" w:rsidP="00687690">
      <w:pPr>
        <w:rPr>
          <w:szCs w:val="28"/>
        </w:rPr>
      </w:pPr>
    </w:p>
    <w:p w14:paraId="6FAFF9EA" w14:textId="77777777" w:rsidR="00687690" w:rsidRDefault="0068769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  <w:r>
        <w:rPr>
          <w:szCs w:val="28"/>
        </w:rPr>
        <w:tab/>
      </w:r>
      <w:r w:rsidRPr="006E2513">
        <w:rPr>
          <w:position w:val="-12"/>
          <w:szCs w:val="28"/>
        </w:rPr>
        <w:object w:dxaOrig="1880" w:dyaOrig="440">
          <v:shape id="_x0000_i1036" type="#_x0000_t75" style="width:93.75pt;height:21.75pt" o:ole="" fillcolor="window">
            <v:imagedata r:id="rId89" o:title=""/>
          </v:shape>
          <o:OLEObject Type="Embed" ProgID="Equation.3" ShapeID="_x0000_i1036" DrawAspect="Content" ObjectID="_1337453092" r:id="rId90"/>
        </w:object>
      </w:r>
      <w:r>
        <w:rPr>
          <w:szCs w:val="28"/>
        </w:rPr>
        <w:t>,</w:t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 w:rsidR="00356361">
        <w:rPr>
          <w:szCs w:val="28"/>
          <w:lang w:val="ru-RU"/>
        </w:rPr>
        <w:tab/>
      </w:r>
      <w:r>
        <w:rPr>
          <w:szCs w:val="28"/>
        </w:rPr>
        <w:t xml:space="preserve">  </w:t>
      </w:r>
      <w:r w:rsidRPr="006E2513">
        <w:rPr>
          <w:szCs w:val="28"/>
        </w:rPr>
        <w:t>(</w:t>
      </w:r>
      <w:r>
        <w:rPr>
          <w:szCs w:val="28"/>
        </w:rPr>
        <w:t>7.</w:t>
      </w:r>
      <w:r w:rsidRPr="006E2513">
        <w:rPr>
          <w:szCs w:val="28"/>
        </w:rPr>
        <w:t>3</w:t>
      </w:r>
      <w:r w:rsidR="00356361">
        <w:rPr>
          <w:szCs w:val="28"/>
          <w:lang w:val="ru-RU"/>
        </w:rPr>
        <w:t>0</w:t>
      </w:r>
      <w:r w:rsidRPr="006E2513">
        <w:rPr>
          <w:szCs w:val="28"/>
        </w:rPr>
        <w:t>)</w:t>
      </w:r>
    </w:p>
    <w:p w14:paraId="4D1371D4" w14:textId="77777777" w:rsidR="00452770" w:rsidRPr="00452770" w:rsidRDefault="00452770" w:rsidP="00452770">
      <w:pPr>
        <w:tabs>
          <w:tab w:val="left" w:pos="709"/>
          <w:tab w:val="left" w:pos="1418"/>
          <w:tab w:val="left" w:pos="2127"/>
          <w:tab w:val="left" w:pos="2836"/>
          <w:tab w:val="left" w:pos="3545"/>
          <w:tab w:val="left" w:pos="4254"/>
          <w:tab w:val="left" w:pos="4963"/>
          <w:tab w:val="left" w:pos="5672"/>
          <w:tab w:val="left" w:pos="6381"/>
          <w:tab w:val="left" w:pos="7090"/>
          <w:tab w:val="left" w:pos="7799"/>
          <w:tab w:val="left" w:pos="8508"/>
          <w:tab w:val="right" w:pos="9355"/>
        </w:tabs>
        <w:jc w:val="right"/>
        <w:rPr>
          <w:szCs w:val="28"/>
          <w:lang w:val="ru-RU"/>
        </w:rPr>
      </w:pPr>
    </w:p>
    <w:p w14:paraId="7E02BA8A" w14:textId="77777777" w:rsidR="00687690" w:rsidRPr="006E2513" w:rsidRDefault="00687690" w:rsidP="00452770">
      <w:pPr>
        <w:ind w:firstLine="0"/>
        <w:rPr>
          <w:szCs w:val="28"/>
        </w:rPr>
      </w:pPr>
      <w:r w:rsidRPr="006E2513">
        <w:rPr>
          <w:szCs w:val="28"/>
        </w:rPr>
        <w:t xml:space="preserve">где </w:t>
      </w:r>
      <w:r w:rsidR="00452770">
        <w:rPr>
          <w:szCs w:val="28"/>
          <w:lang w:val="ru-RU"/>
        </w:rPr>
        <w:tab/>
      </w:r>
      <w:r w:rsidRPr="006E2513">
        <w:rPr>
          <w:position w:val="-12"/>
          <w:szCs w:val="28"/>
        </w:rPr>
        <w:object w:dxaOrig="400" w:dyaOrig="380">
          <v:shape id="_x0000_i1037" type="#_x0000_t75" style="width:20.25pt;height:18pt" o:ole="" fillcolor="window">
            <v:imagedata r:id="rId91" o:title=""/>
          </v:shape>
          <o:OLEObject Type="Embed" ProgID="Equation.3" ShapeID="_x0000_i1037" DrawAspect="Content" ObjectID="_1337453093" r:id="rId92"/>
        </w:object>
      </w:r>
      <w:r w:rsidRPr="006E2513">
        <w:rPr>
          <w:szCs w:val="28"/>
        </w:rPr>
        <w:t xml:space="preserve"> – норматив приведения разновременных затрат и  результатов; </w:t>
      </w:r>
    </w:p>
    <w:p w14:paraId="49BB28E2" w14:textId="77777777" w:rsidR="00687690" w:rsidRPr="006E2513" w:rsidRDefault="00687690" w:rsidP="00687690">
      <w:pPr>
        <w:rPr>
          <w:szCs w:val="28"/>
        </w:rPr>
      </w:pPr>
      <w:r w:rsidRPr="006E2513">
        <w:rPr>
          <w:position w:val="-12"/>
          <w:szCs w:val="28"/>
        </w:rPr>
        <w:object w:dxaOrig="300" w:dyaOrig="340">
          <v:shape id="_x0000_i1038" type="#_x0000_t75" style="width:15pt;height:17.25pt" o:ole="" fillcolor="window">
            <v:imagedata r:id="rId93" o:title=""/>
          </v:shape>
          <o:OLEObject Type="Embed" ProgID="Equation.3" ShapeID="_x0000_i1038" DrawAspect="Content" ObjectID="_1337453094" r:id="rId94"/>
        </w:object>
      </w:r>
      <w:r w:rsidRPr="006E2513">
        <w:rPr>
          <w:szCs w:val="28"/>
        </w:rPr>
        <w:t xml:space="preserve"> – расчетный год, </w:t>
      </w:r>
      <w:r w:rsidRPr="006E2513">
        <w:rPr>
          <w:position w:val="-12"/>
          <w:szCs w:val="28"/>
        </w:rPr>
        <w:object w:dxaOrig="300" w:dyaOrig="340">
          <v:shape id="_x0000_i1039" type="#_x0000_t75" style="width:15pt;height:17.25pt" o:ole="" fillcolor="window">
            <v:imagedata r:id="rId93" o:title=""/>
          </v:shape>
          <o:OLEObject Type="Embed" ProgID="Equation.3" ShapeID="_x0000_i1039" DrawAspect="Content" ObjectID="_1337453095" r:id="rId95"/>
        </w:object>
      </w:r>
      <w:r w:rsidRPr="006E2513">
        <w:rPr>
          <w:szCs w:val="28"/>
        </w:rPr>
        <w:t xml:space="preserve"> </w:t>
      </w:r>
      <w:r w:rsidRPr="006E2513">
        <w:rPr>
          <w:szCs w:val="28"/>
        </w:rPr>
        <w:sym w:font="Courier New" w:char="003D"/>
      </w:r>
      <w:r w:rsidRPr="006E2513">
        <w:rPr>
          <w:szCs w:val="28"/>
        </w:rPr>
        <w:t xml:space="preserve"> 1; </w:t>
      </w:r>
    </w:p>
    <w:p w14:paraId="2C1C3D65" w14:textId="77777777" w:rsidR="00687690" w:rsidRPr="006E2513" w:rsidRDefault="00687690" w:rsidP="00687690">
      <w:pPr>
        <w:rPr>
          <w:szCs w:val="28"/>
        </w:rPr>
      </w:pPr>
      <w:r w:rsidRPr="006E2513">
        <w:rPr>
          <w:position w:val="-6"/>
          <w:szCs w:val="28"/>
        </w:rPr>
        <w:object w:dxaOrig="160" w:dyaOrig="279">
          <v:shape id="_x0000_i1040" type="#_x0000_t75" style="width:8.25pt;height:14.25pt" o:ole="" fillcolor="window">
            <v:imagedata r:id="rId96" o:title=""/>
          </v:shape>
          <o:OLEObject Type="Embed" ProgID="Equation.3" ShapeID="_x0000_i1040" DrawAspect="Content" ObjectID="_1337453096" r:id="rId97"/>
        </w:object>
      </w:r>
      <w:r w:rsidRPr="006E2513">
        <w:rPr>
          <w:szCs w:val="28"/>
        </w:rPr>
        <w:t xml:space="preserve"> – номер года, результаты и затраты которого приводятся к расчетному (20</w:t>
      </w:r>
      <w:r>
        <w:rPr>
          <w:szCs w:val="28"/>
        </w:rPr>
        <w:t>1</w:t>
      </w:r>
      <w:r w:rsidRPr="006E2513">
        <w:rPr>
          <w:szCs w:val="28"/>
        </w:rPr>
        <w:t>0-1, 201</w:t>
      </w:r>
      <w:r>
        <w:rPr>
          <w:szCs w:val="28"/>
        </w:rPr>
        <w:t>1</w:t>
      </w:r>
      <w:r w:rsidRPr="006E2513">
        <w:rPr>
          <w:szCs w:val="28"/>
        </w:rPr>
        <w:t>-2, 201</w:t>
      </w:r>
      <w:r>
        <w:rPr>
          <w:szCs w:val="28"/>
        </w:rPr>
        <w:t>2</w:t>
      </w:r>
      <w:r w:rsidRPr="006E2513">
        <w:rPr>
          <w:szCs w:val="28"/>
        </w:rPr>
        <w:t>-3, 201</w:t>
      </w:r>
      <w:r>
        <w:rPr>
          <w:szCs w:val="28"/>
        </w:rPr>
        <w:t>3</w:t>
      </w:r>
      <w:r w:rsidRPr="006E2513">
        <w:rPr>
          <w:szCs w:val="28"/>
        </w:rPr>
        <w:t>-4).</w:t>
      </w:r>
    </w:p>
    <w:p w14:paraId="526C169E" w14:textId="77777777" w:rsidR="00452770" w:rsidRPr="00452770" w:rsidRDefault="00687690" w:rsidP="009E7535">
      <w:pPr>
        <w:rPr>
          <w:szCs w:val="28"/>
          <w:lang w:val="ru-RU"/>
        </w:rPr>
      </w:pPr>
      <w:r w:rsidRPr="006E2513">
        <w:rPr>
          <w:szCs w:val="28"/>
        </w:rPr>
        <w:t>Норматив приведения разновременных затрат и результатов (</w:t>
      </w:r>
      <w:r w:rsidRPr="006E2513">
        <w:rPr>
          <w:position w:val="-12"/>
          <w:szCs w:val="28"/>
        </w:rPr>
        <w:object w:dxaOrig="400" w:dyaOrig="380">
          <v:shape id="_x0000_i1041" type="#_x0000_t75" style="width:20.25pt;height:18pt" o:ole="" fillcolor="window">
            <v:imagedata r:id="rId98" o:title=""/>
          </v:shape>
          <o:OLEObject Type="Embed" ProgID="Equation.3" ShapeID="_x0000_i1041" DrawAspect="Content" ObjectID="_1337453097" r:id="rId99"/>
        </w:object>
      </w:r>
      <w:r w:rsidRPr="006E2513">
        <w:rPr>
          <w:szCs w:val="28"/>
        </w:rPr>
        <w:t>) для программных средств ВТ в существующей практике принимается равным 0.1</w:t>
      </w:r>
      <w:r w:rsidR="00356361">
        <w:rPr>
          <w:szCs w:val="28"/>
          <w:lang w:val="ru-RU"/>
        </w:rPr>
        <w:t>2</w:t>
      </w:r>
      <w:r w:rsidRPr="006E2513">
        <w:rPr>
          <w:szCs w:val="28"/>
        </w:rPr>
        <w:t xml:space="preserve">. </w:t>
      </w:r>
    </w:p>
    <w:p w14:paraId="17AC9DD1" w14:textId="77777777" w:rsidR="00687690" w:rsidRPr="006E2513" w:rsidRDefault="00687690" w:rsidP="00687690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 xml:space="preserve">Из приведенной </w:t>
      </w:r>
      <w:r>
        <w:rPr>
          <w:rFonts w:eastAsia="Times New Roman"/>
          <w:szCs w:val="28"/>
          <w:lang w:eastAsia="ru-RU"/>
        </w:rPr>
        <w:t>ниже</w:t>
      </w:r>
      <w:r w:rsidRPr="006E2513">
        <w:rPr>
          <w:rFonts w:eastAsia="Times New Roman"/>
          <w:szCs w:val="28"/>
          <w:lang w:eastAsia="ru-RU"/>
        </w:rPr>
        <w:t xml:space="preserve"> таблицы видно, что превышение результата над затратами происходит уже </w:t>
      </w:r>
      <w:r>
        <w:rPr>
          <w:rFonts w:eastAsia="Times New Roman"/>
          <w:szCs w:val="28"/>
          <w:lang w:eastAsia="ru-RU"/>
        </w:rPr>
        <w:t>через 2 год</w:t>
      </w:r>
      <w:r w:rsidRPr="006E2513">
        <w:rPr>
          <w:rFonts w:eastAsia="Times New Roman"/>
          <w:szCs w:val="28"/>
          <w:lang w:eastAsia="ru-RU"/>
        </w:rPr>
        <w:t xml:space="preserve">. </w:t>
      </w:r>
    </w:p>
    <w:p w14:paraId="542F1C6A" w14:textId="77777777" w:rsidR="00687690" w:rsidRDefault="00687690" w:rsidP="00687690">
      <w:pPr>
        <w:rPr>
          <w:rFonts w:eastAsia="Times New Roman"/>
          <w:szCs w:val="28"/>
          <w:lang w:eastAsia="ru-RU"/>
        </w:rPr>
      </w:pPr>
    </w:p>
    <w:p w14:paraId="2E61DEE8" w14:textId="77777777" w:rsidR="00687690" w:rsidRPr="006E2513" w:rsidRDefault="00687690" w:rsidP="00452770">
      <w:pPr>
        <w:pStyle w:val="a1"/>
        <w:rPr>
          <w:lang w:eastAsia="ru-RU"/>
        </w:rPr>
      </w:pPr>
      <w:r w:rsidRPr="006E2513">
        <w:rPr>
          <w:lang w:eastAsia="ru-RU"/>
        </w:rPr>
        <w:t>– Расчет экономического эффекта от использования нового ПО</w:t>
      </w:r>
    </w:p>
    <w:tbl>
      <w:tblPr>
        <w:tblW w:w="9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368"/>
        <w:gridCol w:w="1393"/>
        <w:gridCol w:w="1475"/>
        <w:gridCol w:w="1292"/>
        <w:gridCol w:w="1391"/>
      </w:tblGrid>
      <w:tr w:rsidR="00687690" w:rsidRPr="006E2513" w14:paraId="61156EC3" w14:textId="77777777" w:rsidTr="00452770">
        <w:trPr>
          <w:trHeight w:val="315"/>
        </w:trPr>
        <w:tc>
          <w:tcPr>
            <w:tcW w:w="2694" w:type="dxa"/>
            <w:shd w:val="clear" w:color="auto" w:fill="auto"/>
            <w:noWrap/>
            <w:vAlign w:val="center"/>
          </w:tcPr>
          <w:p w14:paraId="7BB1404C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Показатели</w:t>
            </w:r>
          </w:p>
        </w:tc>
        <w:tc>
          <w:tcPr>
            <w:tcW w:w="1368" w:type="dxa"/>
            <w:vAlign w:val="center"/>
          </w:tcPr>
          <w:p w14:paraId="59FC9187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диницы измерения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967D3DD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0 год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2F37ADBD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1 год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0610E715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2 год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517DC5AD" w14:textId="77777777" w:rsidR="00687690" w:rsidRPr="00452770" w:rsidRDefault="00687690" w:rsidP="00687690">
            <w:pPr>
              <w:ind w:firstLine="0"/>
              <w:jc w:val="center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5277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2013 год</w:t>
            </w:r>
          </w:p>
        </w:tc>
      </w:tr>
      <w:tr w:rsidR="00687690" w:rsidRPr="006E2513" w14:paraId="3D9BBB29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0E4724C8" w14:textId="77777777"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68" w:type="dxa"/>
            <w:vAlign w:val="center"/>
          </w:tcPr>
          <w:p w14:paraId="5A5ABC62" w14:textId="77777777" w:rsidR="00687690" w:rsidRPr="006E2513" w:rsidRDefault="00687690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65F9F07D" w14:textId="77777777" w:rsidR="00687690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408BD309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4F2BE220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618EC801" w14:textId="77777777" w:rsidR="00687690" w:rsidRPr="006E2513" w:rsidRDefault="00687690" w:rsidP="00687690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6</w:t>
            </w:r>
          </w:p>
        </w:tc>
      </w:tr>
      <w:tr w:rsidR="00356361" w:rsidRPr="006E2513" w14:paraId="0D1AEB38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1A67E3D8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ирост прибыли за счет экономии затрат (П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ч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1E9CA80B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7AE767EA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1A8A6582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4A64FC7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1F369C67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</w:tr>
      <w:tr w:rsidR="00356361" w:rsidRPr="006E2513" w14:paraId="27A12620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5CBE87FA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14:paraId="14736A59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2AC39AB8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417D3D">
              <w:rPr>
                <w:color w:val="000000"/>
                <w:sz w:val="24"/>
                <w:szCs w:val="24"/>
              </w:rPr>
              <w:t>11 4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2D135C23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5AC275A4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712806FE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14:paraId="5BD7BBAE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6C406A05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риобрет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пр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7E303E32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1BCEF216" w14:textId="77777777" w:rsidR="00356361" w:rsidRPr="00451BF1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DF15A9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5</w:t>
            </w:r>
            <w:r w:rsidRPr="00DF15A9">
              <w:rPr>
                <w:rFonts w:eastAsia="Times New Roman"/>
                <w:sz w:val="24"/>
                <w:szCs w:val="24"/>
                <w:lang w:eastAsia="ru-RU"/>
              </w:rPr>
              <w:t xml:space="preserve"> 778 6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6D29FB73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7EA0533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67A5B9DA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6484EAD2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7E47FA18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осво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2A525C89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34B4CA50" w14:textId="77777777"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16C2310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32DFF52C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54CD56B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646864F0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5A315E8B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сопровождение ПО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3304D5AF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5B867696" w14:textId="77777777" w:rsidR="00356361" w:rsidRPr="00082D4F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2 868 45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5080346E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616834EE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75C3678C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00146661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13F5276D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доукомплектование ВТ техническими средствами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тс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3EF64B14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09AB06E0" w14:textId="77777777" w:rsidR="00356361" w:rsidRPr="00AC59C8" w:rsidRDefault="00356361" w:rsidP="00136303">
            <w:pPr>
              <w:ind w:firstLine="0"/>
              <w:jc w:val="right"/>
            </w:pPr>
            <w:r w:rsidRPr="00EB0BF7">
              <w:rPr>
                <w:rFonts w:eastAsia="Times New Roman"/>
                <w:sz w:val="24"/>
                <w:szCs w:val="24"/>
                <w:lang w:val="en-US" w:eastAsia="ru-RU"/>
              </w:rPr>
              <w:t>1 434 225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0133733B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2DD8463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5D0ABD7E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31FCBE37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29A839B5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атраты на пополнение оборотных средств (К</w:t>
            </w:r>
            <w:r w:rsidRPr="006E2513">
              <w:rPr>
                <w:rFonts w:eastAsia="Times New Roman"/>
                <w:color w:val="000000"/>
                <w:sz w:val="24"/>
                <w:szCs w:val="24"/>
                <w:vertAlign w:val="subscript"/>
                <w:lang w:eastAsia="ru-RU"/>
              </w:rPr>
              <w:t>об</w:t>
            </w: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68" w:type="dxa"/>
            <w:vAlign w:val="center"/>
          </w:tcPr>
          <w:p w14:paraId="35BA9D83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53397A03" w14:textId="77777777" w:rsidR="00356361" w:rsidRPr="006E2513" w:rsidRDefault="00356361" w:rsidP="00136303">
            <w:pPr>
              <w:ind w:firstLine="0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0 000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5F0AB39C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38993E7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69FD3590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313E265D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481A02D8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Всего затрат</w:t>
            </w:r>
          </w:p>
        </w:tc>
        <w:tc>
          <w:tcPr>
            <w:tcW w:w="1368" w:type="dxa"/>
            <w:vAlign w:val="center"/>
          </w:tcPr>
          <w:p w14:paraId="28EC0185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0103181F" w14:textId="77777777"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6EC117B4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00B7484F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125DBD9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355FBF43" w14:textId="77777777" w:rsidTr="0045277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38529617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учетом фактора времени</w:t>
            </w:r>
          </w:p>
        </w:tc>
        <w:tc>
          <w:tcPr>
            <w:tcW w:w="1368" w:type="dxa"/>
            <w:vAlign w:val="center"/>
          </w:tcPr>
          <w:p w14:paraId="5354B972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745B3EC6" w14:textId="77777777" w:rsidR="00356361" w:rsidRPr="003C5124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3C3312">
              <w:rPr>
                <w:rFonts w:eastAsia="Times New Roman"/>
                <w:sz w:val="24"/>
                <w:szCs w:val="24"/>
                <w:lang w:eastAsia="ru-RU"/>
              </w:rPr>
              <w:t>3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1</w:t>
            </w:r>
            <w:r w:rsidRPr="003C3312">
              <w:rPr>
                <w:rFonts w:eastAsia="Times New Roman"/>
                <w:sz w:val="24"/>
                <w:szCs w:val="24"/>
                <w:lang w:eastAsia="ru-RU"/>
              </w:rPr>
              <w:t xml:space="preserve"> 615 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6B843580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4A056E34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4D61A0B9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</w:p>
        </w:tc>
      </w:tr>
      <w:tr w:rsidR="00356361" w:rsidRPr="006E2513" w14:paraId="0351FC10" w14:textId="77777777" w:rsidTr="00452770">
        <w:trPr>
          <w:trHeight w:val="300"/>
        </w:trPr>
        <w:tc>
          <w:tcPr>
            <w:tcW w:w="2694" w:type="dxa"/>
            <w:tcBorders>
              <w:bottom w:val="nil"/>
            </w:tcBorders>
            <w:shd w:val="clear" w:color="auto" w:fill="auto"/>
            <w:noWrap/>
            <w:vAlign w:val="bottom"/>
          </w:tcPr>
          <w:p w14:paraId="35392FF4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ревышение результата над затратами</w:t>
            </w:r>
          </w:p>
        </w:tc>
        <w:tc>
          <w:tcPr>
            <w:tcW w:w="1368" w:type="dxa"/>
            <w:tcBorders>
              <w:bottom w:val="nil"/>
            </w:tcBorders>
            <w:vAlign w:val="center"/>
          </w:tcPr>
          <w:p w14:paraId="6DF16979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61682BE2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746870B7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10 180 200</w:t>
            </w:r>
          </w:p>
        </w:tc>
        <w:tc>
          <w:tcPr>
            <w:tcW w:w="1292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65B900BC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9 085 800</w:t>
            </w:r>
          </w:p>
        </w:tc>
        <w:tc>
          <w:tcPr>
            <w:tcW w:w="1391" w:type="dxa"/>
            <w:tcBorders>
              <w:bottom w:val="nil"/>
            </w:tcBorders>
            <w:shd w:val="clear" w:color="auto" w:fill="auto"/>
            <w:noWrap/>
            <w:vAlign w:val="center"/>
          </w:tcPr>
          <w:p w14:paraId="055E077D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8 116 800</w:t>
            </w:r>
          </w:p>
        </w:tc>
      </w:tr>
      <w:tr w:rsidR="00356361" w:rsidRPr="006E2513" w14:paraId="254EBFB6" w14:textId="77777777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bottom"/>
          </w:tcPr>
          <w:p w14:paraId="7B3FA762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о же с нарастающим итогом</w:t>
            </w:r>
          </w:p>
        </w:tc>
        <w:tc>
          <w:tcPr>
            <w:tcW w:w="1368" w:type="dxa"/>
            <w:vAlign w:val="center"/>
          </w:tcPr>
          <w:p w14:paraId="540555EF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6BBEA1D7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-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</w:t>
            </w:r>
            <w:r>
              <w:rPr>
                <w:rFonts w:eastAsia="Times New Roman"/>
                <w:sz w:val="24"/>
                <w:szCs w:val="24"/>
                <w:lang w:eastAsia="ru-RU"/>
              </w:rPr>
              <w:t>0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215</w:t>
            </w:r>
            <w:r>
              <w:rPr>
                <w:rFonts w:eastAsia="Times New Roman"/>
                <w:sz w:val="24"/>
                <w:szCs w:val="24"/>
                <w:lang w:val="en-US" w:eastAsia="ru-RU"/>
              </w:rPr>
              <w:t xml:space="preserve"> </w:t>
            </w:r>
            <w:r w:rsidRPr="00417D3D">
              <w:rPr>
                <w:rFonts w:eastAsia="Times New Roman"/>
                <w:sz w:val="24"/>
                <w:szCs w:val="24"/>
                <w:lang w:eastAsia="ru-RU"/>
              </w:rPr>
              <w:t>519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0B53A427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1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035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319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22CD26FD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en-US"/>
              </w:rPr>
              <w:t>-</w:t>
            </w:r>
            <w:r w:rsidRPr="00CA4F4B"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949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519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335D81F1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CA4F4B">
              <w:rPr>
                <w:color w:val="000000"/>
                <w:sz w:val="24"/>
                <w:szCs w:val="24"/>
              </w:rPr>
              <w:t>3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167</w:t>
            </w:r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CA4F4B">
              <w:rPr>
                <w:color w:val="000000"/>
                <w:sz w:val="24"/>
                <w:szCs w:val="24"/>
              </w:rPr>
              <w:t>281</w:t>
            </w:r>
          </w:p>
        </w:tc>
      </w:tr>
      <w:tr w:rsidR="00356361" w:rsidRPr="006E2513" w14:paraId="1671D6FD" w14:textId="77777777" w:rsidTr="00687690">
        <w:trPr>
          <w:trHeight w:val="300"/>
        </w:trPr>
        <w:tc>
          <w:tcPr>
            <w:tcW w:w="2694" w:type="dxa"/>
            <w:shd w:val="clear" w:color="auto" w:fill="auto"/>
            <w:noWrap/>
            <w:vAlign w:val="center"/>
          </w:tcPr>
          <w:p w14:paraId="591D75B1" w14:textId="77777777" w:rsidR="00356361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 xml:space="preserve">Коэффициент </w:t>
            </w:r>
          </w:p>
          <w:p w14:paraId="5A38F991" w14:textId="77777777" w:rsidR="00356361" w:rsidRPr="006E2513" w:rsidRDefault="00356361" w:rsidP="00687690">
            <w:pPr>
              <w:ind w:firstLine="0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дисконтирования</w:t>
            </w:r>
          </w:p>
        </w:tc>
        <w:tc>
          <w:tcPr>
            <w:tcW w:w="1368" w:type="dxa"/>
            <w:vAlign w:val="center"/>
          </w:tcPr>
          <w:p w14:paraId="56CB0997" w14:textId="77777777" w:rsidR="00356361" w:rsidRPr="006E2513" w:rsidRDefault="00356361" w:rsidP="00687690">
            <w:pPr>
              <w:ind w:firstLine="0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E2513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93" w:type="dxa"/>
            <w:shd w:val="clear" w:color="auto" w:fill="auto"/>
            <w:noWrap/>
            <w:vAlign w:val="center"/>
          </w:tcPr>
          <w:p w14:paraId="463BBE7F" w14:textId="77777777" w:rsidR="00356361" w:rsidRPr="006E2513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6E2513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475" w:type="dxa"/>
            <w:shd w:val="clear" w:color="auto" w:fill="auto"/>
            <w:noWrap/>
            <w:vAlign w:val="center"/>
          </w:tcPr>
          <w:p w14:paraId="7D07E367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8</w:t>
            </w:r>
            <w:r>
              <w:rPr>
                <w:color w:val="000000"/>
                <w:sz w:val="24"/>
                <w:szCs w:val="24"/>
                <w:lang w:val="en-US"/>
              </w:rPr>
              <w:t>93</w:t>
            </w:r>
          </w:p>
        </w:tc>
        <w:tc>
          <w:tcPr>
            <w:tcW w:w="1292" w:type="dxa"/>
            <w:shd w:val="clear" w:color="auto" w:fill="auto"/>
            <w:noWrap/>
            <w:vAlign w:val="center"/>
          </w:tcPr>
          <w:p w14:paraId="32ABDB62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7</w:t>
            </w:r>
            <w:r>
              <w:rPr>
                <w:color w:val="000000"/>
                <w:sz w:val="24"/>
                <w:szCs w:val="24"/>
                <w:lang w:val="en-US"/>
              </w:rPr>
              <w:t>97</w:t>
            </w:r>
          </w:p>
        </w:tc>
        <w:tc>
          <w:tcPr>
            <w:tcW w:w="1391" w:type="dxa"/>
            <w:shd w:val="clear" w:color="auto" w:fill="auto"/>
            <w:noWrap/>
            <w:vAlign w:val="center"/>
          </w:tcPr>
          <w:p w14:paraId="060C06E9" w14:textId="77777777" w:rsidR="00356361" w:rsidRPr="006E402F" w:rsidRDefault="00356361" w:rsidP="00136303">
            <w:pPr>
              <w:ind w:firstLine="0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6E2513">
              <w:rPr>
                <w:color w:val="000000"/>
                <w:sz w:val="24"/>
                <w:szCs w:val="24"/>
              </w:rPr>
              <w:t>0,</w:t>
            </w:r>
            <w:r>
              <w:rPr>
                <w:color w:val="000000"/>
                <w:sz w:val="24"/>
                <w:szCs w:val="24"/>
                <w:lang w:val="en-US"/>
              </w:rPr>
              <w:t>712</w:t>
            </w:r>
          </w:p>
        </w:tc>
      </w:tr>
    </w:tbl>
    <w:p w14:paraId="2851602F" w14:textId="77777777" w:rsidR="00381D84" w:rsidRDefault="00381D84" w:rsidP="00381D84">
      <w:pPr>
        <w:rPr>
          <w:rFonts w:eastAsia="Times New Roman"/>
          <w:szCs w:val="28"/>
          <w:lang w:val="ru-RU" w:eastAsia="ru-RU"/>
        </w:rPr>
      </w:pPr>
    </w:p>
    <w:p w14:paraId="54E3AE5C" w14:textId="77777777" w:rsidR="009E7535" w:rsidRDefault="009E7535" w:rsidP="009E7535">
      <w:pPr>
        <w:ind w:left="707"/>
        <w:rPr>
          <w:position w:val="-10"/>
          <w:szCs w:val="28"/>
          <w:lang w:val="ru-RU"/>
        </w:rPr>
      </w:pPr>
    </w:p>
    <w:p w14:paraId="3DA4DD9B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020" w:dyaOrig="360">
          <v:shape id="_x0000_i1042" type="#_x0000_t75" style="width:101.25pt;height:18pt" o:ole="" fillcolor="window">
            <v:imagedata r:id="rId100" o:title=""/>
          </v:shape>
          <o:OLEObject Type="Embed" ProgID="Equation.3" ShapeID="_x0000_i1042" DrawAspect="Content" ObjectID="_1337453098" r:id="rId101"/>
        </w:object>
      </w:r>
      <w:r w:rsidRPr="00452770">
        <w:rPr>
          <w:szCs w:val="28"/>
        </w:rPr>
        <w:t xml:space="preserve"> – расчетный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14:paraId="78D66982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40" w:dyaOrig="360">
          <v:shape id="_x0000_i1043" type="#_x0000_t75" style="width:126.75pt;height:18pt" o:ole="" fillcolor="window">
            <v:imagedata r:id="rId102" o:title=""/>
          </v:shape>
          <o:OLEObject Type="Embed" ProgID="Equation.3" ShapeID="_x0000_i1043" DrawAspect="Content" ObjectID="_1337453099" r:id="rId103"/>
        </w:object>
      </w:r>
      <w:r w:rsidRPr="00452770">
        <w:rPr>
          <w:szCs w:val="28"/>
        </w:rPr>
        <w:t xml:space="preserve"> – 2011 год;</w:t>
      </w:r>
      <w:r w:rsidRPr="00452770">
        <w:rPr>
          <w:szCs w:val="28"/>
        </w:rPr>
        <w:tab/>
      </w:r>
      <w:r w:rsidRPr="00452770">
        <w:rPr>
          <w:szCs w:val="28"/>
        </w:rPr>
        <w:tab/>
      </w:r>
    </w:p>
    <w:p w14:paraId="549A9723" w14:textId="77777777" w:rsidR="009E7535" w:rsidRPr="00452770" w:rsidRDefault="009E7535" w:rsidP="009E7535">
      <w:pPr>
        <w:ind w:left="707"/>
        <w:rPr>
          <w:szCs w:val="28"/>
        </w:rPr>
      </w:pPr>
      <w:r w:rsidRPr="00452770">
        <w:rPr>
          <w:position w:val="-10"/>
          <w:szCs w:val="28"/>
        </w:rPr>
        <w:object w:dxaOrig="2520" w:dyaOrig="360">
          <v:shape id="_x0000_i1044" type="#_x0000_t75" style="width:126pt;height:18pt" o:ole="" fillcolor="window">
            <v:imagedata r:id="rId104" o:title=""/>
          </v:shape>
          <o:OLEObject Type="Embed" ProgID="Equation.3" ShapeID="_x0000_i1044" DrawAspect="Content" ObjectID="_1337453100" r:id="rId105"/>
        </w:object>
      </w:r>
      <w:r w:rsidRPr="00452770">
        <w:rPr>
          <w:szCs w:val="28"/>
        </w:rPr>
        <w:t xml:space="preserve"> – 2012 год;</w:t>
      </w:r>
    </w:p>
    <w:p w14:paraId="49A4FDBE" w14:textId="77777777" w:rsidR="009E7535" w:rsidRPr="00452770" w:rsidRDefault="009E7535" w:rsidP="009E7535">
      <w:pPr>
        <w:ind w:left="707"/>
        <w:rPr>
          <w:szCs w:val="28"/>
          <w:lang w:val="ru-RU"/>
        </w:rPr>
      </w:pPr>
      <w:r w:rsidRPr="00452770">
        <w:rPr>
          <w:position w:val="-10"/>
          <w:szCs w:val="28"/>
        </w:rPr>
        <w:object w:dxaOrig="2540" w:dyaOrig="360">
          <v:shape id="_x0000_i1045" type="#_x0000_t75" style="width:126.75pt;height:18pt" o:ole="" fillcolor="window">
            <v:imagedata r:id="rId106" o:title=""/>
          </v:shape>
          <o:OLEObject Type="Embed" ProgID="Equation.3" ShapeID="_x0000_i1045" DrawAspect="Content" ObjectID="_1337453101" r:id="rId107"/>
        </w:object>
      </w:r>
      <w:r w:rsidRPr="00452770">
        <w:rPr>
          <w:szCs w:val="28"/>
        </w:rPr>
        <w:t xml:space="preserve"> – 2013 год.</w:t>
      </w:r>
    </w:p>
    <w:p w14:paraId="59A74EAB" w14:textId="77777777" w:rsidR="009E7535" w:rsidRDefault="009E7535" w:rsidP="003A1C47">
      <w:pPr>
        <w:rPr>
          <w:rFonts w:eastAsia="Times New Roman"/>
          <w:szCs w:val="28"/>
          <w:lang w:val="ru-RU" w:eastAsia="ru-RU"/>
        </w:rPr>
      </w:pPr>
    </w:p>
    <w:p w14:paraId="0281DE80" w14:textId="77777777" w:rsidR="003A1C47" w:rsidRPr="006E2513" w:rsidRDefault="003A1C47" w:rsidP="003A1C47">
      <w:pPr>
        <w:rPr>
          <w:rFonts w:eastAsia="Times New Roman"/>
          <w:szCs w:val="28"/>
          <w:lang w:eastAsia="ru-RU"/>
        </w:rPr>
      </w:pPr>
      <w:r w:rsidRPr="006E2513">
        <w:rPr>
          <w:rFonts w:eastAsia="Times New Roman"/>
          <w:szCs w:val="28"/>
          <w:lang w:eastAsia="ru-RU"/>
        </w:rPr>
        <w:t>Таким образом, приобретение нового ПО для пользователя окажется экономически эффективным и целесообразным.</w:t>
      </w:r>
    </w:p>
    <w:p w14:paraId="4B4188F3" w14:textId="77777777" w:rsidR="00381D84" w:rsidRPr="006E2513" w:rsidRDefault="00381D84" w:rsidP="00381D84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8"/>
          <w:lang w:eastAsia="ru-RU"/>
        </w:rPr>
        <w:t>Для расчёта окупаемости и рентабельности ПС н</w:t>
      </w:r>
      <w:r w:rsidRPr="006E2513">
        <w:rPr>
          <w:rFonts w:eastAsia="Times New Roman"/>
          <w:color w:val="000000"/>
          <w:szCs w:val="28"/>
          <w:lang w:eastAsia="ru-RU"/>
        </w:rPr>
        <w:t>еобходимо определить период, за который первоначальные капитальные вложения в проект будут возмещены за счет прибыли, получаемой от проекта.</w:t>
      </w:r>
    </w:p>
    <w:p w14:paraId="2C2FB1D1" w14:textId="77777777" w:rsidR="00381D84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 можно определить по формуле:</w:t>
      </w:r>
    </w:p>
    <w:p w14:paraId="3CC559BF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</w:p>
    <w:p w14:paraId="7A10BE6A" w14:textId="77777777" w:rsidR="00381D84" w:rsidRDefault="00381D84" w:rsidP="00381D84">
      <w:pPr>
        <w:ind w:left="707"/>
        <w:jc w:val="right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position w:val="-12"/>
          <w:szCs w:val="24"/>
          <w:lang w:val="ru-RU" w:eastAsia="ru-RU"/>
        </w:rPr>
        <w:drawing>
          <wp:inline distT="0" distB="0" distL="0" distR="0" wp14:editId="6AA941C9">
            <wp:extent cx="1200150" cy="285750"/>
            <wp:effectExtent l="0" t="0" r="0" b="0"/>
            <wp:docPr id="10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8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 mc:Ignorable="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 mc:Ignorable="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  <w:r w:rsidRPr="006E2513">
        <w:rPr>
          <w:rFonts w:eastAsia="Times New Roman"/>
          <w:szCs w:val="24"/>
          <w:lang w:eastAsia="ru-RU"/>
        </w:rPr>
        <w:t xml:space="preserve">                     </w:t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</w:r>
      <w:r>
        <w:rPr>
          <w:rFonts w:eastAsia="Times New Roman"/>
          <w:szCs w:val="24"/>
          <w:lang w:eastAsia="ru-RU"/>
        </w:rPr>
        <w:tab/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1</w:t>
      </w:r>
      <w:r w:rsidRPr="006E2513">
        <w:rPr>
          <w:rFonts w:eastAsia="Times New Roman"/>
          <w:szCs w:val="24"/>
          <w:lang w:eastAsia="ru-RU"/>
        </w:rPr>
        <w:t>)</w:t>
      </w:r>
    </w:p>
    <w:p w14:paraId="6F65D407" w14:textId="77777777" w:rsidR="00381D84" w:rsidRPr="006E2513" w:rsidRDefault="00381D84" w:rsidP="00381D84">
      <w:pPr>
        <w:jc w:val="right"/>
        <w:rPr>
          <w:rFonts w:eastAsia="Times New Roman"/>
          <w:szCs w:val="24"/>
          <w:lang w:eastAsia="ru-RU"/>
        </w:rPr>
      </w:pPr>
    </w:p>
    <w:p w14:paraId="3084038F" w14:textId="77777777" w:rsidR="00381D84" w:rsidRPr="006E2513" w:rsidRDefault="00381D84" w:rsidP="00381D84">
      <w:pPr>
        <w:ind w:firstLine="0"/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Т</w:t>
      </w:r>
      <w:r w:rsidRPr="006E2513">
        <w:rPr>
          <w:rFonts w:eastAsia="Times New Roman"/>
          <w:szCs w:val="24"/>
          <w:vertAlign w:val="subscript"/>
          <w:lang w:eastAsia="ru-RU"/>
        </w:rPr>
        <w:t>ок</w:t>
      </w:r>
      <w:r w:rsidRPr="006E2513">
        <w:rPr>
          <w:rFonts w:eastAsia="Times New Roman"/>
          <w:szCs w:val="24"/>
          <w:lang w:eastAsia="ru-RU"/>
        </w:rPr>
        <w:t xml:space="preserve"> – </w:t>
      </w:r>
      <w:r w:rsidRPr="006E2513">
        <w:rPr>
          <w:rFonts w:eastAsia="Times New Roman"/>
          <w:color w:val="000000"/>
          <w:szCs w:val="28"/>
          <w:lang w:eastAsia="ru-RU"/>
        </w:rPr>
        <w:t>точный срок окупаемости проекта;</w:t>
      </w:r>
    </w:p>
    <w:p w14:paraId="538957E5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д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дробная часть шага периода окупаемости;</w:t>
      </w:r>
    </w:p>
    <w:p w14:paraId="56FDC8F4" w14:textId="77777777" w:rsidR="00381D84" w:rsidRPr="006E2513" w:rsidRDefault="00381D84" w:rsidP="00381D84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ц</w:t>
      </w:r>
      <w:r w:rsidRPr="006E2513">
        <w:rPr>
          <w:rFonts w:eastAsia="Times New Roman"/>
          <w:color w:val="000000"/>
          <w:szCs w:val="28"/>
          <w:lang w:eastAsia="ru-RU"/>
        </w:rPr>
        <w:t xml:space="preserve"> – количество целых шагов расчетного периода.</w:t>
      </w:r>
    </w:p>
    <w:p w14:paraId="61130D88" w14:textId="77777777" w:rsidR="00687690" w:rsidRPr="006E2513" w:rsidRDefault="00687690" w:rsidP="00687690">
      <w:pPr>
        <w:jc w:val="center"/>
        <w:rPr>
          <w:rFonts w:eastAsia="Times New Roman"/>
          <w:szCs w:val="28"/>
          <w:lang w:eastAsia="ru-RU"/>
        </w:rPr>
      </w:pPr>
    </w:p>
    <w:p w14:paraId="32FB12E4" w14:textId="77777777" w:rsidR="00687690" w:rsidRDefault="00687690" w:rsidP="00687690">
      <w:pPr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>Рассчитаем показатель, характеризующий эффективность проекта по уровню доходов на единицу затрат,</w:t>
      </w:r>
      <w:r>
        <w:rPr>
          <w:rFonts w:eastAsia="Times New Roman"/>
          <w:szCs w:val="24"/>
          <w:lang w:eastAsia="ru-RU"/>
        </w:rPr>
        <w:t xml:space="preserve"> то </w:t>
      </w:r>
      <w:r w:rsidRPr="006E2513">
        <w:rPr>
          <w:rFonts w:eastAsia="Times New Roman"/>
          <w:szCs w:val="24"/>
          <w:lang w:eastAsia="ru-RU"/>
        </w:rPr>
        <w:t>е</w:t>
      </w:r>
      <w:r>
        <w:rPr>
          <w:rFonts w:eastAsia="Times New Roman"/>
          <w:szCs w:val="24"/>
          <w:lang w:eastAsia="ru-RU"/>
        </w:rPr>
        <w:t>сть</w:t>
      </w:r>
      <w:r w:rsidRPr="006E2513">
        <w:rPr>
          <w:rFonts w:eastAsia="Times New Roman"/>
          <w:szCs w:val="24"/>
          <w:lang w:eastAsia="ru-RU"/>
        </w:rPr>
        <w:t xml:space="preserve"> индекс рентабельности проекта (Р</w:t>
      </w:r>
      <w:r w:rsidRPr="006E2513">
        <w:rPr>
          <w:rFonts w:eastAsia="Times New Roman"/>
          <w:szCs w:val="24"/>
          <w:vertAlign w:val="subscript"/>
          <w:lang w:eastAsia="ru-RU"/>
        </w:rPr>
        <w:t>и</w:t>
      </w:r>
      <w:r w:rsidRPr="006E2513">
        <w:rPr>
          <w:rFonts w:eastAsia="Times New Roman"/>
          <w:szCs w:val="24"/>
          <w:lang w:eastAsia="ru-RU"/>
        </w:rPr>
        <w:t>).</w:t>
      </w:r>
    </w:p>
    <w:p w14:paraId="651091AA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</w:p>
    <w:p w14:paraId="47B1029F" w14:textId="77777777" w:rsidR="00687690" w:rsidRDefault="00687690" w:rsidP="00452770">
      <w:pPr>
        <w:ind w:left="707"/>
        <w:jc w:val="right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position w:val="-30"/>
          <w:szCs w:val="24"/>
          <w:lang w:eastAsia="ru-RU"/>
        </w:rPr>
        <w:object w:dxaOrig="3400" w:dyaOrig="740">
          <v:shape id="_x0000_i1046" type="#_x0000_t75" style="width:205.5pt;height:44.25pt" o:ole="">
            <v:imagedata r:id="rId109" o:title=""/>
          </v:shape>
          <o:OLEObject Type="Embed" ProgID="Equation.3" ShapeID="_x0000_i1046" DrawAspect="Content" ObjectID="_1337453102" r:id="rId110"/>
        </w:objec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>,</w:t>
      </w:r>
      <w:r>
        <w:rPr>
          <w:rFonts w:eastAsia="Times New Roman"/>
          <w:szCs w:val="24"/>
          <w:lang w:eastAsia="ru-RU"/>
        </w:rPr>
        <w:tab/>
      </w:r>
      <w:r w:rsidR="00452770">
        <w:rPr>
          <w:rFonts w:eastAsia="Times New Roman"/>
          <w:szCs w:val="24"/>
          <w:lang w:val="ru-RU" w:eastAsia="ru-RU"/>
        </w:rPr>
        <w:tab/>
      </w:r>
      <w:r>
        <w:rPr>
          <w:rFonts w:eastAsia="Times New Roman"/>
          <w:szCs w:val="24"/>
          <w:lang w:eastAsia="ru-RU"/>
        </w:rPr>
        <w:t xml:space="preserve">  </w:t>
      </w:r>
      <w:r w:rsidRPr="006E2513">
        <w:rPr>
          <w:rFonts w:eastAsia="Times New Roman"/>
          <w:szCs w:val="24"/>
          <w:lang w:eastAsia="ru-RU"/>
        </w:rPr>
        <w:t>(</w:t>
      </w:r>
      <w:r>
        <w:rPr>
          <w:rFonts w:eastAsia="Times New Roman"/>
          <w:szCs w:val="24"/>
          <w:lang w:eastAsia="ru-RU"/>
        </w:rPr>
        <w:t>7.</w:t>
      </w:r>
      <w:r w:rsidRPr="006E2513">
        <w:rPr>
          <w:rFonts w:eastAsia="Times New Roman"/>
          <w:szCs w:val="24"/>
          <w:lang w:eastAsia="ru-RU"/>
        </w:rPr>
        <w:t>3</w:t>
      </w:r>
      <w:r w:rsidR="00356361">
        <w:rPr>
          <w:rFonts w:eastAsia="Times New Roman"/>
          <w:szCs w:val="24"/>
          <w:lang w:val="ru-RU" w:eastAsia="ru-RU"/>
        </w:rPr>
        <w:t>2</w:t>
      </w:r>
      <w:r w:rsidRPr="006E2513">
        <w:rPr>
          <w:rFonts w:eastAsia="Times New Roman"/>
          <w:szCs w:val="24"/>
          <w:lang w:eastAsia="ru-RU"/>
        </w:rPr>
        <w:t>)</w:t>
      </w:r>
    </w:p>
    <w:p w14:paraId="6CBE5BC2" w14:textId="77777777" w:rsidR="00687690" w:rsidRPr="006E2513" w:rsidRDefault="00687690" w:rsidP="00687690">
      <w:pPr>
        <w:jc w:val="right"/>
        <w:rPr>
          <w:rFonts w:eastAsia="Times New Roman"/>
          <w:szCs w:val="24"/>
          <w:lang w:eastAsia="ru-RU"/>
        </w:rPr>
      </w:pPr>
    </w:p>
    <w:p w14:paraId="5DD3250D" w14:textId="77777777" w:rsidR="00687690" w:rsidRPr="006E2513" w:rsidRDefault="00687690" w:rsidP="00452770">
      <w:pPr>
        <w:ind w:firstLine="0"/>
        <w:rPr>
          <w:rFonts w:eastAsia="Times New Roman"/>
          <w:szCs w:val="24"/>
          <w:lang w:eastAsia="ru-RU"/>
        </w:rPr>
      </w:pPr>
      <w:r w:rsidRPr="006E2513">
        <w:rPr>
          <w:rFonts w:eastAsia="Times New Roman"/>
          <w:szCs w:val="24"/>
          <w:lang w:eastAsia="ru-RU"/>
        </w:rPr>
        <w:t xml:space="preserve">где </w:t>
      </w:r>
      <w:r w:rsidR="00452770">
        <w:rPr>
          <w:rFonts w:eastAsia="Times New Roman"/>
          <w:szCs w:val="24"/>
          <w:lang w:val="ru-RU" w:eastAsia="ru-RU"/>
        </w:rPr>
        <w:tab/>
      </w:r>
      <w:r w:rsidRPr="006E2513">
        <w:rPr>
          <w:rFonts w:eastAsia="Times New Roman"/>
          <w:szCs w:val="24"/>
          <w:lang w:eastAsia="ru-RU"/>
        </w:rPr>
        <w:t>α</w:t>
      </w:r>
      <w:r w:rsidRPr="006E2513">
        <w:rPr>
          <w:rFonts w:eastAsia="Times New Roman"/>
          <w:szCs w:val="24"/>
          <w:vertAlign w:val="subscript"/>
          <w:lang w:val="en-US" w:eastAsia="ru-RU"/>
        </w:rPr>
        <w:t>t</w:t>
      </w:r>
      <w:r w:rsidRPr="006E2513">
        <w:rPr>
          <w:rFonts w:eastAsia="Times New Roman"/>
          <w:szCs w:val="24"/>
          <w:lang w:eastAsia="ru-RU"/>
        </w:rPr>
        <w:t xml:space="preserve"> – коэффициент дисконтирования.</w:t>
      </w:r>
    </w:p>
    <w:p w14:paraId="08413C11" w14:textId="77777777" w:rsidR="00687690" w:rsidRPr="006E2513" w:rsidRDefault="00687690" w:rsidP="00687690">
      <w:pPr>
        <w:pStyle w:val="140"/>
        <w:spacing w:line="240" w:lineRule="auto"/>
        <w:ind w:firstLine="709"/>
      </w:pPr>
      <w:r w:rsidRPr="006E2513">
        <w:t>Данный показатель используется при принятии решений об инвестировании проектов. Условия принятия проекта для инвестирования:</w:t>
      </w:r>
    </w:p>
    <w:p w14:paraId="49AA1192" w14:textId="77777777" w:rsidR="00687690" w:rsidRPr="006E2513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g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принять;</w:t>
      </w:r>
    </w:p>
    <w:p w14:paraId="1C70ED20" w14:textId="77777777" w:rsidR="00687690" w:rsidRPr="006E2513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rPr>
          <w:spacing w:val="-1"/>
        </w:rPr>
        <w:t>P</w:t>
      </w:r>
      <w:proofErr w:type="gramEnd"/>
      <w:r w:rsidRPr="006E2513">
        <w:rPr>
          <w:spacing w:val="-1"/>
          <w:sz w:val="36"/>
          <w:szCs w:val="36"/>
          <w:vertAlign w:val="subscript"/>
        </w:rPr>
        <w:t>и</w:t>
      </w:r>
      <w:proofErr w:type="spellEnd"/>
      <w:r w:rsidRPr="006E2513">
        <w:rPr>
          <w:spacing w:val="-1"/>
        </w:rPr>
        <w:t xml:space="preserve"> &lt; 1 </w:t>
      </w:r>
      <w:r w:rsidRPr="006E2513">
        <w:rPr>
          <w:spacing w:val="-1"/>
        </w:rPr>
        <w:sym w:font="Symbol" w:char="F02D"/>
      </w:r>
      <w:r w:rsidRPr="006E2513">
        <w:rPr>
          <w:spacing w:val="-1"/>
        </w:rPr>
        <w:t xml:space="preserve"> проект следует отвергнуть;</w:t>
      </w:r>
    </w:p>
    <w:p w14:paraId="3345AB5C" w14:textId="77777777" w:rsidR="00687690" w:rsidRDefault="00687690" w:rsidP="00687690">
      <w:pPr>
        <w:pStyle w:val="140"/>
        <w:spacing w:line="240" w:lineRule="auto"/>
        <w:ind w:firstLine="709"/>
      </w:pPr>
      <w:proofErr w:type="spellStart"/>
      <w:proofErr w:type="gramStart"/>
      <w:r w:rsidRPr="006E2513">
        <w:t>P</w:t>
      </w:r>
      <w:proofErr w:type="gramEnd"/>
      <w:r w:rsidRPr="006E2513">
        <w:rPr>
          <w:sz w:val="36"/>
          <w:szCs w:val="36"/>
          <w:vertAlign w:val="subscript"/>
        </w:rPr>
        <w:t>и</w:t>
      </w:r>
      <w:proofErr w:type="spellEnd"/>
      <w:r w:rsidRPr="006E2513">
        <w:rPr>
          <w:sz w:val="36"/>
          <w:szCs w:val="36"/>
        </w:rPr>
        <w:t xml:space="preserve"> </w:t>
      </w:r>
      <w:r w:rsidRPr="006E2513">
        <w:t xml:space="preserve">= 1 </w:t>
      </w:r>
      <w:r w:rsidRPr="006E2513">
        <w:sym w:font="Symbol" w:char="F02D"/>
      </w:r>
      <w:r w:rsidRPr="006E2513">
        <w:t xml:space="preserve"> прое</w:t>
      </w:r>
      <w:r w:rsidR="00452770">
        <w:t>кт не прибыльный и не убыточный.</w:t>
      </w:r>
    </w:p>
    <w:p w14:paraId="12CBADE2" w14:textId="77777777" w:rsidR="00687690" w:rsidRPr="006E2513" w:rsidRDefault="00687690" w:rsidP="00687690">
      <w:pPr>
        <w:pStyle w:val="140"/>
        <w:spacing w:line="240" w:lineRule="auto"/>
        <w:ind w:firstLine="709"/>
      </w:pPr>
    </w:p>
    <w:p w14:paraId="2ADA7931" w14:textId="77777777" w:rsidR="00356361" w:rsidRPr="000C2325" w:rsidRDefault="00687690" w:rsidP="00356361">
      <w:pPr>
        <w:ind w:firstLine="0"/>
        <w:jc w:val="center"/>
        <w:rPr>
          <w:rFonts w:eastAsia="Times New Roman"/>
          <w:i/>
          <w:szCs w:val="28"/>
          <w:lang w:eastAsia="ru-RU"/>
        </w:rPr>
      </w:pPr>
      <w:r w:rsidRPr="006E2513">
        <w:rPr>
          <w:rFonts w:eastAsia="Times New Roman"/>
          <w:i/>
          <w:szCs w:val="28"/>
          <w:lang w:eastAsia="ru-RU"/>
        </w:rPr>
        <w:t>Р</w:t>
      </w:r>
      <w:r w:rsidRPr="006E2513">
        <w:rPr>
          <w:rFonts w:eastAsia="Times New Roman"/>
          <w:i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i/>
          <w:szCs w:val="28"/>
          <w:lang w:eastAsia="ru-RU"/>
        </w:rPr>
        <w:t xml:space="preserve"> = </w:t>
      </w:r>
      <w:r>
        <w:rPr>
          <w:rFonts w:eastAsia="Times New Roman"/>
          <w:i/>
          <w:szCs w:val="28"/>
          <w:lang w:eastAsia="ru-RU"/>
        </w:rPr>
        <w:t>(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400</w:t>
      </w:r>
      <w:r w:rsidR="00356361" w:rsidRPr="006171FE">
        <w:rPr>
          <w:rFonts w:eastAsia="Times New Roman"/>
          <w:i/>
          <w:szCs w:val="28"/>
          <w:lang w:eastAsia="ru-RU"/>
        </w:rPr>
        <w:t xml:space="preserve"> 000</w:t>
      </w:r>
      <w:r w:rsidR="00356361" w:rsidRPr="006B4139">
        <w:rPr>
          <w:rFonts w:eastAsia="Times New Roman"/>
          <w:i/>
          <w:szCs w:val="28"/>
          <w:lang w:eastAsia="ru-RU"/>
        </w:rPr>
        <w:tab/>
      </w:r>
      <w:r w:rsidR="00356361">
        <w:rPr>
          <w:rFonts w:eastAsia="Times New Roman"/>
          <w:i/>
          <w:szCs w:val="28"/>
          <w:lang w:eastAsia="ru-RU"/>
        </w:rPr>
        <w:t xml:space="preserve">+ </w:t>
      </w:r>
      <w:r w:rsidR="00356361" w:rsidRPr="006171FE">
        <w:rPr>
          <w:rFonts w:eastAsia="Times New Roman"/>
          <w:i/>
          <w:szCs w:val="28"/>
          <w:lang w:eastAsia="ru-RU"/>
        </w:rPr>
        <w:t>1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180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200 </w:t>
      </w:r>
      <w:r w:rsidR="00356361">
        <w:rPr>
          <w:rFonts w:eastAsia="Times New Roman"/>
          <w:i/>
          <w:szCs w:val="28"/>
          <w:lang w:eastAsia="ru-RU"/>
        </w:rPr>
        <w:t>+</w:t>
      </w:r>
      <w:r w:rsidR="00356361" w:rsidRPr="000723EB">
        <w:rPr>
          <w:rFonts w:eastAsia="Times New Roman"/>
          <w:i/>
          <w:szCs w:val="28"/>
          <w:lang w:val="ru-RU" w:eastAsia="ru-RU"/>
        </w:rPr>
        <w:t>9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>085</w:t>
      </w:r>
      <w:r w:rsidR="00356361" w:rsidRPr="006171FE">
        <w:rPr>
          <w:rFonts w:eastAsia="Times New Roman"/>
          <w:i/>
          <w:szCs w:val="28"/>
          <w:lang w:eastAsia="ru-RU"/>
        </w:rPr>
        <w:t xml:space="preserve"> </w:t>
      </w:r>
      <w:r w:rsidR="00356361" w:rsidRPr="000723EB">
        <w:rPr>
          <w:rFonts w:eastAsia="Times New Roman"/>
          <w:i/>
          <w:szCs w:val="28"/>
          <w:lang w:val="ru-RU" w:eastAsia="ru-RU"/>
        </w:rPr>
        <w:t xml:space="preserve">800 +8 116 800 </w:t>
      </w:r>
      <w:r w:rsidR="00356361">
        <w:rPr>
          <w:rFonts w:eastAsia="Times New Roman"/>
          <w:i/>
          <w:szCs w:val="28"/>
          <w:lang w:eastAsia="ru-RU"/>
        </w:rPr>
        <w:t xml:space="preserve">)/ </w:t>
      </w:r>
      <w:r w:rsidR="00356361" w:rsidRPr="006B4139">
        <w:rPr>
          <w:rFonts w:eastAsia="Times New Roman"/>
          <w:sz w:val="24"/>
          <w:szCs w:val="24"/>
          <w:lang w:eastAsia="ru-RU"/>
        </w:rPr>
        <w:t xml:space="preserve"> </w:t>
      </w:r>
      <w:r w:rsidR="00356361" w:rsidRPr="003C3312">
        <w:rPr>
          <w:rFonts w:eastAsia="Times New Roman"/>
          <w:sz w:val="24"/>
          <w:szCs w:val="24"/>
          <w:lang w:eastAsia="ru-RU"/>
        </w:rPr>
        <w:t>3</w:t>
      </w:r>
      <w:r w:rsidR="00356361">
        <w:rPr>
          <w:rFonts w:eastAsia="Times New Roman"/>
          <w:sz w:val="24"/>
          <w:szCs w:val="24"/>
          <w:lang w:eastAsia="ru-RU"/>
        </w:rPr>
        <w:t>1</w:t>
      </w:r>
      <w:r w:rsidR="00356361" w:rsidRPr="003C3312">
        <w:rPr>
          <w:rFonts w:eastAsia="Times New Roman"/>
          <w:sz w:val="24"/>
          <w:szCs w:val="24"/>
          <w:lang w:eastAsia="ru-RU"/>
        </w:rPr>
        <w:t xml:space="preserve"> 615</w:t>
      </w:r>
      <w:r w:rsidR="00356361">
        <w:rPr>
          <w:rFonts w:eastAsia="Times New Roman"/>
          <w:sz w:val="24"/>
          <w:szCs w:val="24"/>
          <w:lang w:eastAsia="ru-RU"/>
        </w:rPr>
        <w:t> </w:t>
      </w:r>
      <w:r w:rsidR="00356361" w:rsidRPr="003C3312">
        <w:rPr>
          <w:rFonts w:eastAsia="Times New Roman"/>
          <w:sz w:val="24"/>
          <w:szCs w:val="24"/>
          <w:lang w:eastAsia="ru-RU"/>
        </w:rPr>
        <w:t>519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>
        <w:rPr>
          <w:rFonts w:eastAsia="Times New Roman"/>
          <w:i/>
          <w:szCs w:val="28"/>
          <w:lang w:eastAsia="ru-RU"/>
        </w:rPr>
        <w:t>=</w:t>
      </w:r>
      <w:r w:rsidR="00356361" w:rsidRPr="000723EB">
        <w:rPr>
          <w:rFonts w:eastAsia="Times New Roman"/>
          <w:i/>
          <w:szCs w:val="28"/>
          <w:lang w:val="ru-RU" w:eastAsia="ru-RU"/>
        </w:rPr>
        <w:t>1</w:t>
      </w:r>
      <w:r w:rsidR="00356361" w:rsidRPr="006B4139">
        <w:rPr>
          <w:rFonts w:eastAsia="Times New Roman"/>
          <w:i/>
          <w:szCs w:val="28"/>
          <w:lang w:eastAsia="ru-RU"/>
        </w:rPr>
        <w:t>.</w:t>
      </w:r>
      <w:r w:rsidR="00356361" w:rsidRPr="000723EB">
        <w:rPr>
          <w:rFonts w:eastAsia="Times New Roman"/>
          <w:i/>
          <w:szCs w:val="28"/>
          <w:lang w:val="ru-RU" w:eastAsia="ru-RU"/>
        </w:rPr>
        <w:t>0</w:t>
      </w:r>
      <w:r w:rsidR="00356361">
        <w:rPr>
          <w:rFonts w:eastAsia="Times New Roman"/>
          <w:i/>
          <w:szCs w:val="28"/>
          <w:lang w:eastAsia="ru-RU"/>
        </w:rPr>
        <w:t>95</w:t>
      </w:r>
    </w:p>
    <w:p w14:paraId="1A680839" w14:textId="77777777" w:rsidR="00687690" w:rsidRPr="00356361" w:rsidRDefault="00452770" w:rsidP="00356361">
      <w:pPr>
        <w:ind w:firstLine="0"/>
        <w:rPr>
          <w:rFonts w:eastAsia="Times New Roman"/>
          <w:i/>
          <w:szCs w:val="28"/>
          <w:lang w:val="ru-RU" w:eastAsia="ru-RU"/>
        </w:rPr>
      </w:pPr>
      <w:r>
        <w:rPr>
          <w:rFonts w:eastAsia="Times New Roman"/>
          <w:i/>
          <w:szCs w:val="28"/>
          <w:lang w:val="ru-RU" w:eastAsia="ru-RU"/>
        </w:rPr>
        <w:t>.</w:t>
      </w:r>
    </w:p>
    <w:p w14:paraId="241027C2" w14:textId="77777777"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>Т</w:t>
      </w:r>
      <w:r>
        <w:rPr>
          <w:rFonts w:eastAsia="Times New Roman"/>
          <w:color w:val="000000"/>
          <w:szCs w:val="28"/>
          <w:lang w:eastAsia="ru-RU"/>
        </w:rPr>
        <w:t>а</w:t>
      </w:r>
      <w:r w:rsidRPr="006E2513"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eastAsia="ru-RU"/>
        </w:rPr>
        <w:t xml:space="preserve"> как</w:t>
      </w:r>
      <w:r w:rsidRPr="006E2513">
        <w:rPr>
          <w:rFonts w:eastAsia="Times New Roman"/>
          <w:color w:val="000000"/>
          <w:szCs w:val="28"/>
          <w:lang w:eastAsia="ru-RU"/>
        </w:rPr>
        <w:t xml:space="preserve"> Р</w:t>
      </w:r>
      <w:r w:rsidRPr="006E2513">
        <w:rPr>
          <w:rFonts w:eastAsia="Times New Roman"/>
          <w:color w:val="000000"/>
          <w:szCs w:val="28"/>
          <w:vertAlign w:val="subscript"/>
          <w:lang w:eastAsia="ru-RU"/>
        </w:rPr>
        <w:t>и</w:t>
      </w:r>
      <w:r w:rsidRPr="006E2513">
        <w:rPr>
          <w:rFonts w:eastAsia="Times New Roman"/>
          <w:color w:val="000000"/>
          <w:szCs w:val="28"/>
          <w:lang w:eastAsia="ru-RU"/>
        </w:rPr>
        <w:t xml:space="preserve"> &gt;1, то проект следует принять.</w:t>
      </w:r>
    </w:p>
    <w:p w14:paraId="1AD20808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068AEA7C" w14:textId="77777777" w:rsidR="00687690" w:rsidRDefault="00687690" w:rsidP="00452770">
      <w:pPr>
        <w:pStyle w:val="ad"/>
      </w:pPr>
      <w:r w:rsidRPr="007A585D">
        <w:lastRenderedPageBreak/>
        <w:t>Проект характеризуется равномерным поступлением чистого дохода, поэтому срок окупаемости следует определять по формуле:</w:t>
      </w:r>
    </w:p>
    <w:p w14:paraId="1A5246C7" w14:textId="77777777" w:rsidR="00687690" w:rsidRPr="007A585D" w:rsidRDefault="00687690" w:rsidP="00687690">
      <w:pPr>
        <w:ind w:firstLine="540"/>
        <w:rPr>
          <w:szCs w:val="28"/>
        </w:rPr>
      </w:pPr>
    </w:p>
    <w:p w14:paraId="61720ED1" w14:textId="77777777" w:rsidR="00687690" w:rsidRDefault="000C3620" w:rsidP="00356361">
      <w:pPr>
        <w:ind w:firstLine="540"/>
        <w:jc w:val="right"/>
        <w:rPr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Т</m:t>
              </m:r>
            </m:e>
            <m:sub>
              <m:r>
                <w:rPr>
                  <w:rFonts w:ascii="Cambria Math" w:hAnsi="Cambria Math"/>
                  <w:szCs w:val="28"/>
                </w:rPr>
                <m:t>ок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И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чс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 xml:space="preserve">, 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(7.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val="ru-RU" w:eastAsia="ru-RU"/>
            </w:rPr>
            <m:t>3</m:t>
          </m:r>
          <m:r>
            <m:rPr>
              <m:sty m:val="p"/>
            </m:rPr>
            <w:rPr>
              <w:rFonts w:ascii="Cambria Math" w:eastAsia="Times New Roman" w:hAnsi="Cambria Math"/>
              <w:szCs w:val="24"/>
              <w:lang w:eastAsia="ru-RU"/>
            </w:rPr>
            <m:t>)</m:t>
          </m:r>
          <m:r>
            <m:rPr>
              <m:sty m:val="p"/>
            </m:rPr>
            <w:rPr>
              <w:rFonts w:ascii="Cambria Math" w:eastAsia="Times New Roman" w:hAnsi="Cambria Math"/>
              <w:szCs w:val="28"/>
            </w:rPr>
            <w:br/>
          </m:r>
        </m:oMath>
      </m:oMathPara>
    </w:p>
    <w:p w14:paraId="6FAF4F8D" w14:textId="77777777" w:rsidR="00687690" w:rsidRPr="00452770" w:rsidRDefault="00452770" w:rsidP="00452770">
      <w:pPr>
        <w:ind w:firstLine="0"/>
        <w:rPr>
          <w:rFonts w:eastAsia="Times New Roman"/>
          <w:szCs w:val="28"/>
          <w:lang w:val="ru-RU"/>
        </w:rPr>
      </w:pPr>
      <w:r>
        <w:rPr>
          <w:rFonts w:eastAsia="Times New Roman"/>
          <w:color w:val="000000"/>
          <w:szCs w:val="28"/>
          <w:lang w:val="ru-RU" w:eastAsia="ru-RU"/>
        </w:rPr>
        <w:t>г</w:t>
      </w:r>
      <w:r w:rsidR="00687690">
        <w:rPr>
          <w:rFonts w:eastAsia="Times New Roman"/>
          <w:color w:val="000000"/>
          <w:szCs w:val="28"/>
          <w:lang w:eastAsia="ru-RU"/>
        </w:rPr>
        <w:t xml:space="preserve">де </w:t>
      </w:r>
      <w:r>
        <w:rPr>
          <w:rFonts w:eastAsia="Times New Roman"/>
          <w:color w:val="000000"/>
          <w:szCs w:val="28"/>
          <w:lang w:val="ru-RU" w:eastAsia="ru-RU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>
        <w:rPr>
          <w:rFonts w:eastAsia="Times New Roman"/>
          <w:szCs w:val="28"/>
        </w:rPr>
        <w:t xml:space="preserve"> – первоначальные инвестиции</w:t>
      </w:r>
      <w:r>
        <w:rPr>
          <w:rFonts w:eastAsia="Times New Roman"/>
          <w:szCs w:val="28"/>
          <w:lang w:val="ru-RU"/>
        </w:rPr>
        <w:t>;</w:t>
      </w:r>
    </w:p>
    <w:p w14:paraId="338BB615" w14:textId="77777777" w:rsidR="00687690" w:rsidRPr="00452770" w:rsidRDefault="000C3620" w:rsidP="00687690">
      <w:pPr>
        <w:rPr>
          <w:rFonts w:eastAsia="Times New Roman"/>
          <w:szCs w:val="28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П</m:t>
            </m:r>
          </m:e>
          <m:sub>
            <m:r>
              <w:rPr>
                <w:rFonts w:ascii="Cambria Math" w:hAnsi="Cambria Math"/>
                <w:szCs w:val="28"/>
              </w:rPr>
              <m:t>чс</m:t>
            </m:r>
          </m:sub>
        </m:sSub>
      </m:oMath>
      <w:r w:rsidR="00687690">
        <w:rPr>
          <w:rFonts w:eastAsia="Times New Roman"/>
          <w:szCs w:val="28"/>
        </w:rPr>
        <w:t>- среднегодовая прибыль</w:t>
      </w:r>
      <w:r w:rsidR="00452770">
        <w:rPr>
          <w:rFonts w:eastAsia="Times New Roman"/>
          <w:szCs w:val="28"/>
          <w:lang w:val="ru-RU"/>
        </w:rPr>
        <w:t>.</w:t>
      </w:r>
    </w:p>
    <w:p w14:paraId="11D4FFA6" w14:textId="77777777" w:rsidR="00687690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336049BD" w14:textId="77777777" w:rsidR="00687690" w:rsidRDefault="000C3620" w:rsidP="00687690">
      <w:pPr>
        <w:rPr>
          <w:color w:val="00000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Т</m:t>
            </m:r>
          </m:e>
          <m:sub>
            <m:r>
              <w:rPr>
                <w:rFonts w:ascii="Cambria Math" w:hAnsi="Cambria Math"/>
                <w:szCs w:val="28"/>
              </w:rPr>
              <m:t>ок</m:t>
            </m:r>
          </m:sub>
        </m:sSub>
      </m:oMath>
      <w:r w:rsidR="00687690">
        <w:rPr>
          <w:rFonts w:eastAsia="Times New Roman"/>
          <w:szCs w:val="28"/>
        </w:rPr>
        <w:t xml:space="preserve">= </w:t>
      </w:r>
      <w:r w:rsidR="00356361" w:rsidRPr="00417D3D">
        <w:rPr>
          <w:rFonts w:eastAsia="Times New Roman"/>
          <w:sz w:val="24"/>
          <w:szCs w:val="24"/>
          <w:lang w:eastAsia="ru-RU"/>
        </w:rPr>
        <w:t>2</w:t>
      </w:r>
      <w:r w:rsidR="00356361">
        <w:rPr>
          <w:rFonts w:eastAsia="Times New Roman"/>
          <w:sz w:val="24"/>
          <w:szCs w:val="24"/>
          <w:lang w:eastAsia="ru-RU"/>
        </w:rPr>
        <w:t>0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215</w:t>
      </w:r>
      <w:r w:rsidR="00356361" w:rsidRPr="000723EB">
        <w:rPr>
          <w:rFonts w:eastAsia="Times New Roman"/>
          <w:sz w:val="24"/>
          <w:szCs w:val="24"/>
          <w:lang w:val="ru-RU" w:eastAsia="ru-RU"/>
        </w:rPr>
        <w:t xml:space="preserve"> </w:t>
      </w:r>
      <w:r w:rsidR="00356361" w:rsidRPr="00417D3D">
        <w:rPr>
          <w:rFonts w:eastAsia="Times New Roman"/>
          <w:sz w:val="24"/>
          <w:szCs w:val="24"/>
          <w:lang w:eastAsia="ru-RU"/>
        </w:rPr>
        <w:t>519</w:t>
      </w:r>
      <w:r w:rsidR="00356361">
        <w:rPr>
          <w:rFonts w:eastAsia="Times New Roman"/>
          <w:sz w:val="24"/>
          <w:szCs w:val="24"/>
          <w:lang w:eastAsia="ru-RU"/>
        </w:rPr>
        <w:t xml:space="preserve"> / </w:t>
      </w:r>
      <w:r w:rsidR="00356361" w:rsidRPr="00CA4F4B">
        <w:rPr>
          <w:color w:val="000000"/>
          <w:sz w:val="24"/>
          <w:szCs w:val="24"/>
        </w:rPr>
        <w:t>9 695 700</w:t>
      </w:r>
      <w:r w:rsidR="00356361">
        <w:rPr>
          <w:color w:val="000000"/>
          <w:sz w:val="24"/>
          <w:szCs w:val="24"/>
        </w:rPr>
        <w:t xml:space="preserve"> = 2.26</w:t>
      </w:r>
      <w:r w:rsidR="00687690">
        <w:rPr>
          <w:color w:val="000000"/>
          <w:sz w:val="24"/>
          <w:szCs w:val="24"/>
        </w:rPr>
        <w:t xml:space="preserve">  (года)</w:t>
      </w:r>
    </w:p>
    <w:p w14:paraId="0FF9A79D" w14:textId="77777777" w:rsidR="00687690" w:rsidRDefault="00687690" w:rsidP="00687690">
      <w:pPr>
        <w:rPr>
          <w:color w:val="000000"/>
          <w:sz w:val="24"/>
          <w:szCs w:val="24"/>
        </w:rPr>
      </w:pPr>
    </w:p>
    <w:p w14:paraId="779FDE3D" w14:textId="77777777" w:rsidR="00687690" w:rsidRPr="006E2513" w:rsidRDefault="00687690" w:rsidP="00687690">
      <w:pPr>
        <w:rPr>
          <w:rFonts w:eastAsia="Times New Roman"/>
          <w:i/>
          <w:szCs w:val="24"/>
          <w:lang w:eastAsia="ru-RU"/>
        </w:rPr>
      </w:pPr>
      <w:r w:rsidRPr="006E2513">
        <w:rPr>
          <w:rFonts w:eastAsia="Times New Roman"/>
          <w:color w:val="000000"/>
          <w:szCs w:val="28"/>
          <w:lang w:eastAsia="ru-RU"/>
        </w:rPr>
        <w:t xml:space="preserve">Капитальные вложения в проект окупятся за счет чистой прибыли от реализации ПО </w:t>
      </w:r>
      <w:r>
        <w:rPr>
          <w:rFonts w:eastAsia="Times New Roman"/>
          <w:color w:val="000000"/>
          <w:szCs w:val="28"/>
          <w:lang w:eastAsia="ru-RU"/>
        </w:rPr>
        <w:t xml:space="preserve">менее чем через </w:t>
      </w:r>
      <w:r w:rsidR="00356361">
        <w:rPr>
          <w:rFonts w:eastAsia="Times New Roman"/>
          <w:color w:val="000000"/>
          <w:szCs w:val="28"/>
          <w:lang w:val="ru-RU" w:eastAsia="ru-RU"/>
        </w:rPr>
        <w:t>3</w:t>
      </w:r>
      <w:r>
        <w:rPr>
          <w:rFonts w:eastAsia="Times New Roman"/>
          <w:color w:val="000000"/>
          <w:szCs w:val="28"/>
          <w:lang w:eastAsia="ru-RU"/>
        </w:rPr>
        <w:t xml:space="preserve"> года.</w:t>
      </w:r>
    </w:p>
    <w:p w14:paraId="4B1DD0CE" w14:textId="77777777" w:rsidR="00687690" w:rsidRPr="006B4139" w:rsidRDefault="00687690" w:rsidP="00687690">
      <w:pPr>
        <w:rPr>
          <w:rFonts w:eastAsia="Times New Roman"/>
          <w:color w:val="000000"/>
          <w:szCs w:val="28"/>
          <w:lang w:eastAsia="ru-RU"/>
        </w:rPr>
      </w:pPr>
    </w:p>
    <w:p w14:paraId="51E05869" w14:textId="77777777" w:rsidR="00687690" w:rsidRPr="00452770" w:rsidRDefault="00687690" w:rsidP="00452770">
      <w:pPr>
        <w:pStyle w:val="2"/>
      </w:pPr>
      <w:bookmarkStart w:id="112" w:name="_Toc262734940"/>
      <w:bookmarkStart w:id="113" w:name="_Toc262735254"/>
      <w:bookmarkStart w:id="114" w:name="_Toc263651325"/>
      <w:r w:rsidRPr="00452770">
        <w:t>Выводы</w:t>
      </w:r>
      <w:bookmarkEnd w:id="112"/>
      <w:bookmarkEnd w:id="113"/>
      <w:bookmarkEnd w:id="114"/>
    </w:p>
    <w:p w14:paraId="26AC8B5D" w14:textId="77777777" w:rsidR="00687690" w:rsidRPr="006E2513" w:rsidRDefault="00687690" w:rsidP="00687690">
      <w:pPr>
        <w:jc w:val="center"/>
        <w:rPr>
          <w:rFonts w:eastAsia="Times New Roman"/>
          <w:b/>
          <w:szCs w:val="28"/>
          <w:lang w:eastAsia="ru-RU"/>
        </w:rPr>
      </w:pPr>
    </w:p>
    <w:p w14:paraId="446B32BF" w14:textId="77777777" w:rsidR="00687690" w:rsidRPr="006E2513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 w:rsidRPr="006E2513">
        <w:rPr>
          <w:bCs/>
          <w:iCs/>
          <w:sz w:val="28"/>
          <w:szCs w:val="28"/>
        </w:rPr>
        <w:t xml:space="preserve">В процессе технико-экономического обоснования инвестиционного проекта по внедрению программного </w:t>
      </w:r>
      <w:r>
        <w:rPr>
          <w:bCs/>
          <w:iCs/>
          <w:sz w:val="28"/>
          <w:szCs w:val="28"/>
        </w:rPr>
        <w:t>модуля</w:t>
      </w:r>
      <w:r w:rsidRPr="006E2513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параллельной обработки текста с использованием процессора специального назначение </w:t>
      </w:r>
      <w:r w:rsidRPr="006E2513">
        <w:rPr>
          <w:bCs/>
          <w:iCs/>
          <w:sz w:val="28"/>
          <w:szCs w:val="28"/>
        </w:rPr>
        <w:t>были получены следующие результаты:</w:t>
      </w:r>
    </w:p>
    <w:p w14:paraId="5F86998F" w14:textId="77777777" w:rsidR="00687690" w:rsidRPr="006E2513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1) и</w:t>
      </w:r>
      <w:r w:rsidRPr="006E2513">
        <w:rPr>
          <w:bCs/>
          <w:iCs/>
          <w:sz w:val="28"/>
          <w:szCs w:val="28"/>
        </w:rPr>
        <w:t xml:space="preserve">нтегральный экономический эффект  от внедрения в производство изделия за </w:t>
      </w:r>
      <w:r w:rsidR="00356361">
        <w:rPr>
          <w:bCs/>
          <w:iCs/>
          <w:sz w:val="28"/>
          <w:szCs w:val="28"/>
        </w:rPr>
        <w:t>3</w:t>
      </w:r>
      <w:r w:rsidRPr="006E2513">
        <w:rPr>
          <w:bCs/>
          <w:iCs/>
          <w:sz w:val="28"/>
          <w:szCs w:val="28"/>
        </w:rPr>
        <w:t xml:space="preserve"> года составит  </w:t>
      </w:r>
      <w:r w:rsidR="00356361" w:rsidRPr="00CA4F4B">
        <w:rPr>
          <w:color w:val="000000"/>
          <w:sz w:val="24"/>
          <w:szCs w:val="24"/>
        </w:rPr>
        <w:t>3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167</w:t>
      </w:r>
      <w:r w:rsidR="00356361" w:rsidRPr="000850A7">
        <w:rPr>
          <w:color w:val="000000"/>
          <w:sz w:val="24"/>
          <w:szCs w:val="24"/>
        </w:rPr>
        <w:t xml:space="preserve"> </w:t>
      </w:r>
      <w:r w:rsidR="00356361" w:rsidRPr="00CA4F4B">
        <w:rPr>
          <w:color w:val="000000"/>
          <w:sz w:val="24"/>
          <w:szCs w:val="24"/>
        </w:rPr>
        <w:t>281</w:t>
      </w:r>
      <w:r w:rsidRPr="006E2513">
        <w:rPr>
          <w:bCs/>
          <w:iCs/>
          <w:sz w:val="28"/>
          <w:szCs w:val="28"/>
        </w:rPr>
        <w:t>руб;</w:t>
      </w:r>
    </w:p>
    <w:p w14:paraId="49BDEA6D" w14:textId="77777777" w:rsidR="00687690" w:rsidRPr="00CA4F4B" w:rsidRDefault="00687690" w:rsidP="00687690">
      <w:pPr>
        <w:pStyle w:val="33"/>
        <w:spacing w:after="0"/>
        <w:ind w:left="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2) с</w:t>
      </w:r>
      <w:r w:rsidRPr="006E2513">
        <w:rPr>
          <w:bCs/>
          <w:iCs/>
          <w:sz w:val="28"/>
          <w:szCs w:val="28"/>
        </w:rPr>
        <w:t xml:space="preserve">рок окупаемости инвестиций составляет </w:t>
      </w:r>
      <w:r w:rsidR="00356361">
        <w:rPr>
          <w:bCs/>
          <w:iCs/>
          <w:sz w:val="28"/>
          <w:szCs w:val="28"/>
        </w:rPr>
        <w:t>2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года</w:t>
      </w:r>
      <w:r w:rsidRPr="00CA4F4B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 xml:space="preserve">и </w:t>
      </w:r>
      <w:r w:rsidR="00356361">
        <w:rPr>
          <w:bCs/>
          <w:iCs/>
          <w:sz w:val="28"/>
          <w:szCs w:val="28"/>
        </w:rPr>
        <w:t>3</w:t>
      </w:r>
      <w:r>
        <w:rPr>
          <w:bCs/>
          <w:iCs/>
          <w:sz w:val="28"/>
          <w:szCs w:val="28"/>
        </w:rPr>
        <w:t xml:space="preserve"> месяцев</w:t>
      </w:r>
      <w:r w:rsidR="00452770">
        <w:rPr>
          <w:bCs/>
          <w:iCs/>
          <w:sz w:val="28"/>
          <w:szCs w:val="28"/>
        </w:rPr>
        <w:t>;</w:t>
      </w:r>
    </w:p>
    <w:p w14:paraId="15D72B85" w14:textId="77777777" w:rsidR="00687690" w:rsidRPr="006E2513" w:rsidRDefault="00687690" w:rsidP="00687690">
      <w:pPr>
        <w:rPr>
          <w:rFonts w:eastAsia="Times New Roman"/>
          <w:szCs w:val="24"/>
          <w:lang w:eastAsia="ru-RU"/>
        </w:rPr>
      </w:pPr>
      <w:r w:rsidRPr="006E2513">
        <w:t>Полученные результаты свидетельствуют о том, что данный проект является экономически целесообразным и его реализация принесет предприятию коммерческий успех.</w:t>
      </w:r>
      <w:r w:rsidRPr="006E2513">
        <w:rPr>
          <w:rFonts w:eastAsia="Times New Roman"/>
          <w:szCs w:val="24"/>
          <w:lang w:eastAsia="ru-RU"/>
        </w:rPr>
        <w:t xml:space="preserve"> </w:t>
      </w:r>
    </w:p>
    <w:p w14:paraId="7AAD5193" w14:textId="77777777" w:rsidR="00687690" w:rsidRDefault="00687690" w:rsidP="00687690"/>
    <w:p w14:paraId="661F6072" w14:textId="77777777" w:rsidR="00A27264" w:rsidRPr="00A27264" w:rsidRDefault="00687690" w:rsidP="000A455C">
      <w:pPr>
        <w:pStyle w:val="1"/>
        <w:numPr>
          <w:ilvl w:val="0"/>
          <w:numId w:val="0"/>
        </w:numPr>
        <w:jc w:val="center"/>
      </w:pPr>
      <w:r>
        <w:br w:type="page"/>
      </w:r>
      <w:bookmarkStart w:id="115" w:name="_Toc257029131"/>
      <w:bookmarkStart w:id="116" w:name="_Toc262734941"/>
      <w:bookmarkStart w:id="117" w:name="_Toc262735255"/>
      <w:bookmarkStart w:id="118" w:name="_Toc263651326"/>
      <w:r w:rsidR="000A455C" w:rsidRPr="00A27264">
        <w:lastRenderedPageBreak/>
        <w:t>ЗАКЛЮЧЕНИЕ</w:t>
      </w:r>
      <w:bookmarkEnd w:id="115"/>
      <w:bookmarkEnd w:id="116"/>
      <w:bookmarkEnd w:id="117"/>
      <w:bookmarkEnd w:id="118"/>
    </w:p>
    <w:p w14:paraId="5CC3F2C5" w14:textId="77777777" w:rsidR="00A27264" w:rsidRDefault="00A27264" w:rsidP="00A27264">
      <w:pPr>
        <w:tabs>
          <w:tab w:val="left" w:pos="9072"/>
        </w:tabs>
        <w:spacing w:line="240" w:lineRule="auto"/>
        <w:ind w:left="-567" w:firstLine="567"/>
        <w:rPr>
          <w:rFonts w:eastAsia="Times New Roman" w:cs="Times New Roman"/>
          <w:szCs w:val="28"/>
        </w:rPr>
      </w:pPr>
    </w:p>
    <w:p w14:paraId="644544FC" w14:textId="4D5A337A" w:rsidR="00A27264" w:rsidRPr="00DD5CDC" w:rsidRDefault="00A27264" w:rsidP="00DD5CDC">
      <w:pPr>
        <w:pStyle w:val="ad"/>
      </w:pPr>
      <w:r>
        <w:t xml:space="preserve">В результате проделанной работы было изучена проблема обработки текста и некоторые основные методы ее решения и подходы. Так же были рассмотрены различные парадигмы параллельного программирования в гетерогенной компьютерной системе. Была собрана информация для выбора оптимальных методов обработки текста и возможные их совершенствования под конкретную задачу, а так же </w:t>
      </w:r>
      <w:proofErr w:type="gramStart"/>
      <w:r>
        <w:t>архитектуры</w:t>
      </w:r>
      <w:proofErr w:type="gramEnd"/>
      <w:r>
        <w:t xml:space="preserve"> с использованием которой может реализовать эффективную разработку, поддержку, и высокое качество конечной программно-аппаратной системы.</w:t>
      </w:r>
      <w:r w:rsidR="00DD5CDC">
        <w:t xml:space="preserve"> Была изучена и применена программно-аппаратная архитектура </w:t>
      </w:r>
      <w:r w:rsidR="00DD5CDC">
        <w:rPr>
          <w:lang w:val="en-US"/>
        </w:rPr>
        <w:t>NVIDI</w:t>
      </w:r>
      <w:r w:rsidR="00DD5CDC" w:rsidRPr="000723EB">
        <w:t xml:space="preserve"> </w:t>
      </w:r>
      <w:r w:rsidR="00DD5CDC">
        <w:rPr>
          <w:lang w:val="en-US"/>
        </w:rPr>
        <w:t>CUDA</w:t>
      </w:r>
      <w:r w:rsidR="00DD5CDC">
        <w:t xml:space="preserve">, на основе которой было разработано программное средство, позволяющее эффективно обрабатывать большие объемы текстовой информации, за счет использования преимуществ многоядерных систем. В процессе разработки были использованы </w:t>
      </w:r>
      <w:r w:rsidR="00381D84">
        <w:t xml:space="preserve">различные модификации шаблонов параллельного программирования, которые позволили добиться эффективного использования имеющихся аппаратных </w:t>
      </w:r>
      <w:r w:rsidR="003A1C47">
        <w:t xml:space="preserve">и энергетических </w:t>
      </w:r>
      <w:r w:rsidR="00381D84">
        <w:t>ресурсов</w:t>
      </w:r>
      <w:r w:rsidR="003A1C47">
        <w:t>.</w:t>
      </w:r>
      <w:r w:rsidR="00C94F4D">
        <w:t xml:space="preserve"> Так же были экспериментально подтверждены </w:t>
      </w:r>
      <w:r w:rsidR="00BD1AE0">
        <w:t xml:space="preserve">теоретические предположения о возможных особенностях работы параллельных алгоритмов в гетерогенных компьютерных системах. </w:t>
      </w:r>
      <w:proofErr w:type="gramStart"/>
      <w:r w:rsidR="00BD1AE0">
        <w:t xml:space="preserve">Были получены высокие показатели эффективности использования гетерогенных компьютерных систем на примере использования </w:t>
      </w:r>
      <w:r w:rsidR="00BD1AE0">
        <w:rPr>
          <w:lang w:val="en-US"/>
        </w:rPr>
        <w:t xml:space="preserve">AMD CPU </w:t>
      </w:r>
      <w:r w:rsidR="00BD1AE0">
        <w:t xml:space="preserve">и </w:t>
      </w:r>
      <w:proofErr w:type="spellStart"/>
      <w:r w:rsidR="00BD1AE0">
        <w:rPr>
          <w:lang w:val="en-US"/>
        </w:rPr>
        <w:t>Nvidia</w:t>
      </w:r>
      <w:proofErr w:type="spellEnd"/>
      <w:r w:rsidR="00BD1AE0">
        <w:rPr>
          <w:lang w:val="en-US"/>
        </w:rPr>
        <w:t xml:space="preserve"> GPU</w:t>
      </w:r>
      <w:r w:rsidR="00BD1AE0">
        <w:t>, как с точки зрения производительности, так и с экономической и энергетической точек зрения.</w:t>
      </w:r>
      <w:proofErr w:type="gramEnd"/>
    </w:p>
    <w:p w14:paraId="50745415" w14:textId="77777777" w:rsidR="00A27264" w:rsidRDefault="00A27264" w:rsidP="00A27264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19CA8FFC" w14:textId="77777777" w:rsidR="00FC0E60" w:rsidRPr="00EC7CAC" w:rsidRDefault="00FC0E60" w:rsidP="00FD6C56">
      <w:pPr>
        <w:pStyle w:val="1"/>
        <w:numPr>
          <w:ilvl w:val="0"/>
          <w:numId w:val="0"/>
        </w:numPr>
        <w:ind w:left="710"/>
        <w:jc w:val="center"/>
      </w:pPr>
      <w:bookmarkStart w:id="119" w:name="_Toc262734942"/>
      <w:bookmarkStart w:id="120" w:name="_Toc262735256"/>
      <w:bookmarkStart w:id="121" w:name="_Toc263651327"/>
      <w:r>
        <w:lastRenderedPageBreak/>
        <w:t xml:space="preserve">СПИСОК </w:t>
      </w:r>
      <w:bookmarkEnd w:id="119"/>
      <w:bookmarkEnd w:id="120"/>
      <w:r w:rsidR="00EC7CAC">
        <w:t>ИСПОЛЬЗОВАННЫХ ИСТОЧНИКОВ</w:t>
      </w:r>
      <w:bookmarkEnd w:id="121"/>
    </w:p>
    <w:p w14:paraId="0B026EAC" w14:textId="77777777" w:rsidR="00FC0E60" w:rsidRDefault="00FC0E60" w:rsidP="00FC0E60"/>
    <w:p w14:paraId="775C71D5" w14:textId="77777777" w:rsidR="00FC0E60" w:rsidRDefault="00FC0E60" w:rsidP="00FC0E60">
      <w:pPr>
        <w:pStyle w:val="ad"/>
      </w:pPr>
      <w:r>
        <w:t xml:space="preserve">[1]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Indicators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atafinder.worldbank.org/about-world-development-indicators?cid=GDP_WDI.</w:t>
      </w:r>
    </w:p>
    <w:p w14:paraId="3087DECF" w14:textId="77777777" w:rsidR="00FC0E60" w:rsidRDefault="00FC0E60" w:rsidP="00FC0E60">
      <w:pPr>
        <w:pStyle w:val="ad"/>
      </w:pPr>
      <w:r>
        <w:t xml:space="preserve">[2] </w:t>
      </w:r>
      <w:proofErr w:type="spellStart"/>
      <w:r>
        <w:t>Michael</w:t>
      </w:r>
      <w:proofErr w:type="spellEnd"/>
      <w:r w:rsidR="005725C3" w:rsidRPr="000723EB">
        <w:t>,</w:t>
      </w:r>
      <w:r>
        <w:t xml:space="preserve"> C. </w:t>
      </w:r>
      <w:proofErr w:type="spellStart"/>
      <w:r>
        <w:t>Fast</w:t>
      </w:r>
      <w:proofErr w:type="spellEnd"/>
      <w:r>
        <w:t xml:space="preserve"> </w:t>
      </w:r>
      <w:proofErr w:type="spellStart"/>
      <w:r>
        <w:t>E</w:t>
      </w:r>
      <w:r w:rsidR="005725C3">
        <w:t>xact</w:t>
      </w:r>
      <w:proofErr w:type="spellEnd"/>
      <w:r w:rsidR="005725C3">
        <w:t xml:space="preserve"> </w:t>
      </w:r>
      <w:proofErr w:type="spellStart"/>
      <w:r w:rsidR="005725C3">
        <w:t>String</w:t>
      </w:r>
      <w:proofErr w:type="spellEnd"/>
      <w:r w:rsidR="005725C3">
        <w:t xml:space="preserve"> </w:t>
      </w:r>
      <w:proofErr w:type="spellStart"/>
      <w:r w:rsidR="005725C3">
        <w:t>Matching</w:t>
      </w:r>
      <w:proofErr w:type="spellEnd"/>
      <w:r w:rsidR="005725C3">
        <w:t xml:space="preserve"> </w:t>
      </w:r>
      <w:proofErr w:type="spellStart"/>
      <w:r w:rsidR="005725C3">
        <w:t>on</w:t>
      </w:r>
      <w:proofErr w:type="spellEnd"/>
      <w:r w:rsidR="005725C3">
        <w:t xml:space="preserve"> </w:t>
      </w:r>
      <w:proofErr w:type="spellStart"/>
      <w:r w:rsidR="005725C3">
        <w:t>the</w:t>
      </w:r>
      <w:proofErr w:type="spellEnd"/>
      <w:r w:rsidR="005725C3">
        <w:t xml:space="preserve"> GPU</w:t>
      </w:r>
      <w:r w:rsidR="005725C3" w:rsidRPr="000723EB">
        <w:t>/</w:t>
      </w:r>
      <w:r w:rsidR="005725C3">
        <w:t xml:space="preserve"> </w:t>
      </w:r>
      <w:proofErr w:type="spellStart"/>
      <w:r w:rsidR="005725C3">
        <w:t>Michael</w:t>
      </w:r>
      <w:proofErr w:type="spellEnd"/>
      <w:r w:rsidR="005725C3" w:rsidRPr="000723EB">
        <w:t xml:space="preserve"> </w:t>
      </w:r>
      <w:r w:rsidR="005725C3">
        <w:rPr>
          <w:lang w:val="en-US"/>
        </w:rPr>
        <w:t>C</w:t>
      </w:r>
      <w:r w:rsidR="005725C3" w:rsidRPr="000723EB">
        <w:t>.,</w:t>
      </w:r>
      <w:r w:rsidR="005725C3">
        <w:t xml:space="preserve"> </w:t>
      </w:r>
      <w:proofErr w:type="spellStart"/>
      <w:r w:rsidR="005725C3">
        <w:t>Schatz</w:t>
      </w:r>
      <w:proofErr w:type="spellEnd"/>
      <w:r>
        <w:t xml:space="preserve"> </w:t>
      </w:r>
      <w:r w:rsidR="005725C3">
        <w:rPr>
          <w:lang w:val="en-US"/>
        </w:rPr>
        <w:t>C</w:t>
      </w:r>
      <w:r w:rsidR="005725C3" w:rsidRPr="000723EB">
        <w:t xml:space="preserve">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t>http://www.cbcb.umd.edu/software/cmatch/Cmatch.pdf</w:t>
      </w:r>
    </w:p>
    <w:p w14:paraId="677B6A5D" w14:textId="77777777" w:rsidR="00FC0E60" w:rsidRPr="000723EB" w:rsidRDefault="00FC0E60" w:rsidP="00FC0E60">
      <w:pPr>
        <w:pStyle w:val="ad"/>
      </w:pPr>
      <w:r w:rsidRPr="000723EB">
        <w:rPr>
          <w:lang w:val="en-US"/>
        </w:rPr>
        <w:t xml:space="preserve">[3] </w:t>
      </w:r>
      <w:proofErr w:type="spellStart"/>
      <w:r w:rsidRPr="000723EB">
        <w:rPr>
          <w:lang w:val="en-US"/>
        </w:rPr>
        <w:t>Onsjo</w:t>
      </w:r>
      <w:proofErr w:type="spellEnd"/>
      <w:r w:rsidRPr="000723EB">
        <w:rPr>
          <w:lang w:val="en-US"/>
        </w:rPr>
        <w:t>,</w:t>
      </w:r>
      <w:r w:rsidR="005725C3">
        <w:rPr>
          <w:lang w:val="en-US"/>
        </w:rPr>
        <w:t xml:space="preserve"> M.</w:t>
      </w:r>
      <w:r w:rsidRPr="000723EB">
        <w:rPr>
          <w:lang w:val="en-US"/>
        </w:rPr>
        <w:t xml:space="preserve"> Online Approximate String Matching with CUDA.</w:t>
      </w:r>
      <w:r w:rsidR="005725C3">
        <w:rPr>
          <w:lang w:val="en-US"/>
        </w:rPr>
        <w:t xml:space="preserve"> . </w:t>
      </w:r>
      <w:r w:rsidR="005725C3" w:rsidRPr="000917AF">
        <w:t>[Электронный ресурс]. – Электронные данные. – Режим доступа:</w:t>
      </w:r>
      <w:r w:rsidR="005725C3" w:rsidRPr="00CF5518">
        <w:t xml:space="preserve"> </w:t>
      </w:r>
      <w:r w:rsidR="005725C3">
        <w:t xml:space="preserve"> </w:t>
      </w:r>
      <w:r w:rsidR="005725C3" w:rsidRPr="005725C3">
        <w:rPr>
          <w:lang w:val="en-US"/>
        </w:rPr>
        <w:t>http</w:t>
      </w:r>
      <w:r w:rsidR="005725C3" w:rsidRPr="000723EB">
        <w:t>://</w:t>
      </w:r>
      <w:proofErr w:type="spellStart"/>
      <w:r w:rsidR="005725C3" w:rsidRPr="005725C3">
        <w:rPr>
          <w:lang w:val="en-US"/>
        </w:rPr>
        <w:t>odinlake</w:t>
      </w:r>
      <w:proofErr w:type="spellEnd"/>
      <w:r w:rsidR="005725C3" w:rsidRPr="000723EB">
        <w:t>.</w:t>
      </w:r>
      <w:r w:rsidR="005725C3" w:rsidRPr="005725C3">
        <w:rPr>
          <w:lang w:val="en-US"/>
        </w:rPr>
        <w:t>net</w:t>
      </w:r>
      <w:r w:rsidR="005725C3" w:rsidRPr="000723EB">
        <w:t>/</w:t>
      </w:r>
      <w:proofErr w:type="spellStart"/>
      <w:r w:rsidR="005725C3" w:rsidRPr="005725C3">
        <w:rPr>
          <w:lang w:val="en-US"/>
        </w:rPr>
        <w:t>wordpress</w:t>
      </w:r>
      <w:proofErr w:type="spellEnd"/>
      <w:r w:rsidR="005725C3" w:rsidRPr="000723EB">
        <w:t>/</w:t>
      </w:r>
      <w:proofErr w:type="spellStart"/>
      <w:r w:rsidR="005725C3" w:rsidRPr="005725C3">
        <w:rPr>
          <w:lang w:val="en-US"/>
        </w:rPr>
        <w:t>wp</w:t>
      </w:r>
      <w:proofErr w:type="spellEnd"/>
      <w:r w:rsidR="005725C3" w:rsidRPr="000723EB">
        <w:t>-</w:t>
      </w:r>
      <w:r w:rsidR="005725C3" w:rsidRPr="005725C3">
        <w:rPr>
          <w:lang w:val="en-US"/>
        </w:rPr>
        <w:t>content</w:t>
      </w:r>
      <w:r w:rsidR="005725C3" w:rsidRPr="000723EB">
        <w:t>/</w:t>
      </w:r>
      <w:r w:rsidR="005725C3" w:rsidRPr="005725C3">
        <w:rPr>
          <w:lang w:val="en-US"/>
        </w:rPr>
        <w:t>uploads</w:t>
      </w:r>
      <w:r w:rsidR="005725C3" w:rsidRPr="000723EB">
        <w:t>/2009/03/</w:t>
      </w:r>
      <w:proofErr w:type="spellStart"/>
      <w:r w:rsidR="005725C3" w:rsidRPr="005725C3">
        <w:rPr>
          <w:lang w:val="en-US"/>
        </w:rPr>
        <w:t>pattmatch</w:t>
      </w:r>
      <w:proofErr w:type="spellEnd"/>
      <w:r w:rsidR="005725C3" w:rsidRPr="000723EB">
        <w:t>-</w:t>
      </w:r>
      <w:r w:rsidR="005725C3" w:rsidRPr="005725C3">
        <w:rPr>
          <w:lang w:val="en-US"/>
        </w:rPr>
        <w:t>report</w:t>
      </w:r>
      <w:r w:rsidR="005725C3" w:rsidRPr="000723EB">
        <w:t>.</w:t>
      </w:r>
      <w:proofErr w:type="spellStart"/>
      <w:r w:rsidR="005725C3" w:rsidRPr="005725C3">
        <w:rPr>
          <w:lang w:val="en-US"/>
        </w:rPr>
        <w:t>pdf</w:t>
      </w:r>
      <w:proofErr w:type="spellEnd"/>
    </w:p>
    <w:p w14:paraId="04AC5059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 xml:space="preserve">[4] </w:t>
      </w:r>
      <w:proofErr w:type="spellStart"/>
      <w:r w:rsidR="00281B97" w:rsidRPr="000723EB">
        <w:rPr>
          <w:lang w:val="en-US"/>
        </w:rPr>
        <w:t>Hasan</w:t>
      </w:r>
      <w:proofErr w:type="spellEnd"/>
      <w:r w:rsidR="005725C3">
        <w:rPr>
          <w:lang w:val="en-US"/>
        </w:rPr>
        <w:t>,</w:t>
      </w:r>
      <w:r w:rsidR="00281B97" w:rsidRPr="000723EB">
        <w:rPr>
          <w:lang w:val="en-US"/>
        </w:rPr>
        <w:t xml:space="preserve"> </w:t>
      </w:r>
      <w:r w:rsidR="00281B97">
        <w:rPr>
          <w:lang w:val="en-US"/>
        </w:rPr>
        <w:t>L</w:t>
      </w:r>
      <w:r w:rsidR="005725C3">
        <w:rPr>
          <w:lang w:val="en-US"/>
        </w:rPr>
        <w:t xml:space="preserve">. </w:t>
      </w:r>
      <w:r w:rsidRPr="000723EB">
        <w:rPr>
          <w:lang w:val="en-US"/>
        </w:rPr>
        <w:t>Hardware Acceleration o</w:t>
      </w:r>
      <w:r w:rsidR="005725C3" w:rsidRPr="000723EB">
        <w:rPr>
          <w:lang w:val="en-US"/>
        </w:rPr>
        <w:t>f Sequence Alignment Algorithms</w:t>
      </w:r>
      <w:r w:rsidR="005725C3">
        <w:rPr>
          <w:lang w:val="en-US"/>
        </w:rPr>
        <w:t>/</w:t>
      </w:r>
      <w:r w:rsidR="00281B97" w:rsidRPr="000723EB">
        <w:rPr>
          <w:lang w:val="en-US"/>
        </w:rPr>
        <w:t xml:space="preserve"> L</w:t>
      </w:r>
      <w:r w:rsidR="00281B97">
        <w:rPr>
          <w:lang w:val="en-US"/>
        </w:rPr>
        <w:t>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Hasan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Z.</w:t>
      </w:r>
      <w:r w:rsidRPr="000723EB">
        <w:rPr>
          <w:lang w:val="en-US"/>
        </w:rPr>
        <w:t xml:space="preserve"> Al-</w:t>
      </w:r>
      <w:proofErr w:type="spellStart"/>
      <w:r w:rsidRPr="000723EB">
        <w:rPr>
          <w:lang w:val="en-US"/>
        </w:rPr>
        <w:t>Ars</w:t>
      </w:r>
      <w:proofErr w:type="spellEnd"/>
      <w:r w:rsidRPr="000723EB">
        <w:rPr>
          <w:lang w:val="en-US"/>
        </w:rPr>
        <w:t xml:space="preserve">, </w:t>
      </w:r>
      <w:r w:rsidR="00281B97">
        <w:rPr>
          <w:lang w:val="en-US"/>
        </w:rPr>
        <w:t>S.</w:t>
      </w:r>
      <w:r w:rsidRPr="000723EB">
        <w:rPr>
          <w:lang w:val="en-US"/>
        </w:rPr>
        <w:t xml:space="preserve"> </w:t>
      </w:r>
      <w:proofErr w:type="spellStart"/>
      <w:r w:rsidRPr="000723EB">
        <w:rPr>
          <w:lang w:val="en-US"/>
        </w:rPr>
        <w:t>Vassiliadis</w:t>
      </w:r>
      <w:proofErr w:type="spellEnd"/>
      <w:r w:rsidR="00011FC0">
        <w:rPr>
          <w:lang w:val="en-US"/>
        </w:rPr>
        <w:t xml:space="preserve"> </w:t>
      </w:r>
      <w:r w:rsidR="005725C3">
        <w:rPr>
          <w:lang w:val="en-US"/>
        </w:rPr>
        <w:t>//</w:t>
      </w:r>
      <w:r w:rsidRPr="000723EB">
        <w:rPr>
          <w:lang w:val="en-US"/>
        </w:rPr>
        <w:t xml:space="preserve"> 2007. </w:t>
      </w:r>
      <w:proofErr w:type="gramStart"/>
      <w:r w:rsidRPr="000723EB">
        <w:rPr>
          <w:lang w:val="en-US"/>
        </w:rPr>
        <w:t xml:space="preserve">International Conference on In Design &amp; Technology of Integrated Systems in </w:t>
      </w:r>
      <w:proofErr w:type="spellStart"/>
      <w:r w:rsidRPr="000723EB">
        <w:rPr>
          <w:lang w:val="en-US"/>
        </w:rPr>
        <w:t>Nanoscale</w:t>
      </w:r>
      <w:proofErr w:type="spellEnd"/>
      <w:r w:rsidRPr="000723EB">
        <w:rPr>
          <w:lang w:val="en-US"/>
        </w:rPr>
        <w:t xml:space="preserve"> Era.</w:t>
      </w:r>
      <w:proofErr w:type="gramEnd"/>
    </w:p>
    <w:p w14:paraId="619322A6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 xml:space="preserve">[5] </w:t>
      </w:r>
      <w:proofErr w:type="spellStart"/>
      <w:r w:rsidRPr="000723EB">
        <w:rPr>
          <w:lang w:val="en-US"/>
        </w:rPr>
        <w:t>Seamans</w:t>
      </w:r>
      <w:proofErr w:type="spellEnd"/>
      <w:r w:rsidRPr="000723EB">
        <w:rPr>
          <w:lang w:val="en-US"/>
        </w:rPr>
        <w:t xml:space="preserve">, </w:t>
      </w:r>
      <w:r w:rsidR="00011FC0">
        <w:rPr>
          <w:lang w:val="en-US"/>
        </w:rPr>
        <w:t xml:space="preserve">E. </w:t>
      </w:r>
      <w:r w:rsidRPr="000723EB">
        <w:rPr>
          <w:lang w:val="en-US"/>
        </w:rPr>
        <w:t>Fast Viru</w:t>
      </w:r>
      <w:r w:rsidR="00011FC0" w:rsidRPr="000723EB">
        <w:rPr>
          <w:lang w:val="en-US"/>
        </w:rPr>
        <w:t>s Signature Matching on the GPU</w:t>
      </w:r>
      <w:r w:rsidR="00011FC0">
        <w:rPr>
          <w:lang w:val="en-US"/>
        </w:rPr>
        <w:t>/</w:t>
      </w:r>
      <w:r w:rsidR="00011FC0" w:rsidRPr="000723EB">
        <w:rPr>
          <w:lang w:val="en-US"/>
        </w:rPr>
        <w:t xml:space="preserve"> </w:t>
      </w:r>
      <w:r w:rsidR="00011FC0">
        <w:rPr>
          <w:lang w:val="en-US"/>
        </w:rPr>
        <w:t xml:space="preserve">A. </w:t>
      </w:r>
      <w:r w:rsidR="00011FC0" w:rsidRPr="000723EB">
        <w:rPr>
          <w:lang w:val="en-US"/>
        </w:rPr>
        <w:t>Thomas</w:t>
      </w:r>
      <w:r w:rsidR="00011FC0">
        <w:rPr>
          <w:lang w:val="en-US"/>
        </w:rPr>
        <w:t xml:space="preserve">, E. </w:t>
      </w:r>
      <w:proofErr w:type="spellStart"/>
      <w:r w:rsidR="00011FC0">
        <w:rPr>
          <w:lang w:val="en-US"/>
        </w:rPr>
        <w:t>Seamans</w:t>
      </w:r>
      <w:proofErr w:type="spellEnd"/>
      <w:r w:rsidR="00011FC0">
        <w:rPr>
          <w:lang w:val="en-US"/>
        </w:rPr>
        <w:t xml:space="preserve"> </w:t>
      </w:r>
      <w:r w:rsidR="00110569" w:rsidRPr="000723EB">
        <w:rPr>
          <w:lang w:val="en-US"/>
        </w:rPr>
        <w:t>[</w:t>
      </w:r>
      <w:r w:rsidR="00110569" w:rsidRPr="000917AF">
        <w:t>Электронный</w:t>
      </w:r>
      <w:r w:rsidR="00110569" w:rsidRPr="000723EB">
        <w:rPr>
          <w:lang w:val="en-US"/>
        </w:rPr>
        <w:t xml:space="preserve"> </w:t>
      </w:r>
      <w:r w:rsidR="00110569" w:rsidRPr="000917AF">
        <w:t>ресурс</w:t>
      </w:r>
      <w:r w:rsidR="00110569" w:rsidRPr="000723EB">
        <w:rPr>
          <w:lang w:val="en-US"/>
        </w:rPr>
        <w:t xml:space="preserve">]. </w:t>
      </w:r>
      <w:proofErr w:type="gramStart"/>
      <w:r w:rsidR="00110569" w:rsidRPr="000723EB">
        <w:rPr>
          <w:lang w:val="en-US"/>
        </w:rPr>
        <w:t xml:space="preserve">– </w:t>
      </w:r>
      <w:r w:rsidR="00110569" w:rsidRPr="000917AF">
        <w:t>Электронные</w:t>
      </w:r>
      <w:r w:rsidR="00110569" w:rsidRPr="000723EB">
        <w:rPr>
          <w:lang w:val="en-US"/>
        </w:rPr>
        <w:t xml:space="preserve"> </w:t>
      </w:r>
      <w:r w:rsidR="00110569" w:rsidRPr="000917AF">
        <w:t>данные</w:t>
      </w:r>
      <w:r w:rsidR="00110569" w:rsidRPr="000723EB">
        <w:rPr>
          <w:lang w:val="en-US"/>
        </w:rPr>
        <w:t>.</w:t>
      </w:r>
      <w:proofErr w:type="gramEnd"/>
      <w:r w:rsidR="00110569" w:rsidRPr="000723EB">
        <w:rPr>
          <w:lang w:val="en-US"/>
        </w:rPr>
        <w:t xml:space="preserve"> – </w:t>
      </w:r>
      <w:r w:rsidR="00110569" w:rsidRPr="000917AF">
        <w:t>Режим</w:t>
      </w:r>
      <w:r w:rsidR="00110569" w:rsidRPr="000723EB">
        <w:rPr>
          <w:lang w:val="en-US"/>
        </w:rPr>
        <w:t xml:space="preserve"> </w:t>
      </w:r>
      <w:r w:rsidR="00110569" w:rsidRPr="000917AF">
        <w:t>доступа</w:t>
      </w:r>
      <w:r w:rsidR="00110569" w:rsidRPr="000723EB">
        <w:rPr>
          <w:lang w:val="en-US"/>
        </w:rPr>
        <w:t xml:space="preserve">:  </w:t>
      </w:r>
      <w:r w:rsidR="00110569" w:rsidRPr="00110569">
        <w:rPr>
          <w:lang w:val="en-US"/>
        </w:rPr>
        <w:t>http.developer.nvidia.com/GPUGems3/gpugems3_ch35.html</w:t>
      </w:r>
    </w:p>
    <w:p w14:paraId="64A51C9C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>[6] Regular Expression Matching on Graphics H</w:t>
      </w:r>
      <w:r w:rsidR="00011FC0" w:rsidRPr="000723EB">
        <w:rPr>
          <w:lang w:val="en-US"/>
        </w:rPr>
        <w:t>ardware for Intrusion Detection</w:t>
      </w:r>
      <w:r w:rsidR="00011FC0">
        <w:rPr>
          <w:lang w:val="en-US"/>
        </w:rPr>
        <w:t xml:space="preserve"> / </w:t>
      </w:r>
      <w:r w:rsidR="00110569">
        <w:rPr>
          <w:lang w:val="en-US"/>
        </w:rPr>
        <w:t>G.</w:t>
      </w:r>
      <w:r w:rsidR="00110569" w:rsidRPr="000723EB">
        <w:rPr>
          <w:lang w:val="en-US"/>
        </w:rPr>
        <w:t xml:space="preserve"> </w:t>
      </w:r>
      <w:proofErr w:type="spellStart"/>
      <w:r w:rsidR="00110569" w:rsidRPr="000723EB">
        <w:rPr>
          <w:lang w:val="en-US"/>
        </w:rPr>
        <w:t>Vasiliadis</w:t>
      </w:r>
      <w:proofErr w:type="spellEnd"/>
      <w:r w:rsidR="00110569">
        <w:rPr>
          <w:lang w:val="en-US"/>
        </w:rPr>
        <w:t xml:space="preserve"> [</w:t>
      </w:r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>.] //</w:t>
      </w:r>
      <w:r w:rsidRPr="000723EB">
        <w:rPr>
          <w:lang w:val="en-US"/>
        </w:rPr>
        <w:t xml:space="preserve"> 2009. Proceedings of the 12th International Symposium on Recent Advances in Intrusion </w:t>
      </w:r>
      <w:proofErr w:type="gramStart"/>
      <w:r w:rsidRPr="000723EB">
        <w:rPr>
          <w:lang w:val="en-US"/>
        </w:rPr>
        <w:t>Detection .</w:t>
      </w:r>
      <w:proofErr w:type="gramEnd"/>
    </w:p>
    <w:p w14:paraId="2D477280" w14:textId="77777777" w:rsidR="00FC0E60" w:rsidRDefault="00FC0E60" w:rsidP="00FC0E60">
      <w:pPr>
        <w:pStyle w:val="ad"/>
      </w:pPr>
      <w:r w:rsidRPr="000723EB">
        <w:rPr>
          <w:lang w:val="en-US"/>
        </w:rPr>
        <w:t xml:space="preserve">[7] </w:t>
      </w:r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, R. </w:t>
      </w:r>
      <w:r w:rsidRPr="000723EB">
        <w:rPr>
          <w:lang w:val="en-US"/>
        </w:rPr>
        <w:t>XFA: Faster signature matching with extended automata.</w:t>
      </w:r>
      <w:r w:rsidR="00110569">
        <w:rPr>
          <w:lang w:val="en-US"/>
        </w:rPr>
        <w:t xml:space="preserve"> /</w:t>
      </w:r>
      <w:r w:rsidR="008778E9" w:rsidRPr="000723EB">
        <w:rPr>
          <w:lang w:val="en-US"/>
        </w:rPr>
        <w:t xml:space="preserve"> R. Smith, C. </w:t>
      </w:r>
      <w:proofErr w:type="spellStart"/>
      <w:r w:rsidR="008778E9" w:rsidRPr="000723EB">
        <w:rPr>
          <w:lang w:val="en-US"/>
        </w:rPr>
        <w:t>Estan</w:t>
      </w:r>
      <w:proofErr w:type="spellEnd"/>
      <w:r w:rsidR="008778E9" w:rsidRPr="000723EB">
        <w:rPr>
          <w:lang w:val="en-US"/>
        </w:rPr>
        <w:t xml:space="preserve">, S. </w:t>
      </w:r>
      <w:proofErr w:type="spellStart"/>
      <w:r w:rsidR="008778E9" w:rsidRPr="000723EB">
        <w:rPr>
          <w:lang w:val="en-US"/>
        </w:rPr>
        <w:t>Jha</w:t>
      </w:r>
      <w:proofErr w:type="spellEnd"/>
      <w:r w:rsidR="00110569">
        <w:rPr>
          <w:lang w:val="en-US"/>
        </w:rPr>
        <w:t>//</w:t>
      </w:r>
      <w:r w:rsidRPr="000723EB">
        <w:rPr>
          <w:lang w:val="en-US"/>
        </w:rPr>
        <w:t xml:space="preserve"> </w:t>
      </w:r>
      <w:r w:rsidR="008778E9" w:rsidRPr="000723EB">
        <w:rPr>
          <w:lang w:val="en-US"/>
        </w:rPr>
        <w:t xml:space="preserve">Oakland </w:t>
      </w:r>
      <w:r w:rsidRPr="000723EB">
        <w:rPr>
          <w:lang w:val="en-US"/>
        </w:rPr>
        <w:t xml:space="preserve">2008. </w:t>
      </w:r>
      <w:r>
        <w:t xml:space="preserve">IEEE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Privacy</w:t>
      </w:r>
      <w:proofErr w:type="spellEnd"/>
      <w:r>
        <w:t>.</w:t>
      </w:r>
    </w:p>
    <w:p w14:paraId="29006C92" w14:textId="77777777" w:rsidR="00FC0E60" w:rsidRDefault="00FC0E60" w:rsidP="00FC0E60">
      <w:pPr>
        <w:pStyle w:val="ad"/>
      </w:pPr>
      <w:r w:rsidRPr="000723EB">
        <w:rPr>
          <w:lang w:val="en-US"/>
        </w:rPr>
        <w:t xml:space="preserve">[8] Evaluating GPUs for Network Packet Signature Matching. </w:t>
      </w:r>
      <w:r w:rsidR="00110569">
        <w:rPr>
          <w:lang w:val="en-US"/>
        </w:rPr>
        <w:t xml:space="preserve">/ R. </w:t>
      </w:r>
      <w:proofErr w:type="gramStart"/>
      <w:r w:rsidR="00110569" w:rsidRPr="000723EB">
        <w:rPr>
          <w:lang w:val="en-US"/>
        </w:rPr>
        <w:t>Smith</w:t>
      </w:r>
      <w:r w:rsidR="00110569">
        <w:rPr>
          <w:lang w:val="en-US"/>
        </w:rPr>
        <w:t xml:space="preserve">  [</w:t>
      </w:r>
      <w:proofErr w:type="gramEnd"/>
      <w:r w:rsidR="00110569">
        <w:t>и</w:t>
      </w:r>
      <w:r w:rsidR="00110569" w:rsidRPr="000723EB">
        <w:rPr>
          <w:lang w:val="en-US"/>
        </w:rPr>
        <w:t xml:space="preserve"> </w:t>
      </w:r>
      <w:proofErr w:type="spellStart"/>
      <w:r w:rsidR="00110569">
        <w:t>др</w:t>
      </w:r>
      <w:proofErr w:type="spellEnd"/>
      <w:r w:rsidR="00110569">
        <w:rPr>
          <w:lang w:val="en-US"/>
        </w:rPr>
        <w:t xml:space="preserve">.]  </w:t>
      </w:r>
      <w:r w:rsidRPr="000723EB">
        <w:rPr>
          <w:lang w:val="en-US"/>
        </w:rPr>
        <w:t xml:space="preserve"> </w:t>
      </w:r>
      <w:r w:rsidR="00110569">
        <w:rPr>
          <w:lang w:val="en-US"/>
        </w:rPr>
        <w:t xml:space="preserve">// </w:t>
      </w:r>
      <w:r>
        <w:t xml:space="preserve">2009. </w:t>
      </w:r>
      <w:proofErr w:type="spellStart"/>
      <w:r>
        <w:t>International</w:t>
      </w:r>
      <w:proofErr w:type="spellEnd"/>
      <w:r>
        <w:t xml:space="preserve"> </w:t>
      </w:r>
      <w:proofErr w:type="spellStart"/>
      <w:r>
        <w:t>Symposium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Performance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>.</w:t>
      </w:r>
    </w:p>
    <w:p w14:paraId="1051EF3D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>[9]</w:t>
      </w:r>
      <w:r w:rsidR="008778E9">
        <w:rPr>
          <w:lang w:val="en-US"/>
        </w:rPr>
        <w:t xml:space="preserve"> </w:t>
      </w:r>
      <w:proofErr w:type="spellStart"/>
      <w:r w:rsidRPr="000723EB">
        <w:rPr>
          <w:lang w:val="en-US"/>
        </w:rPr>
        <w:t>Aho</w:t>
      </w:r>
      <w:proofErr w:type="spellEnd"/>
      <w:r w:rsidR="008778E9">
        <w:rPr>
          <w:lang w:val="en-US"/>
        </w:rPr>
        <w:t>, A.</w:t>
      </w:r>
      <w:r w:rsidRPr="000723EB">
        <w:rPr>
          <w:lang w:val="en-US"/>
        </w:rPr>
        <w:t xml:space="preserve"> Efficient String Matching: An Aid to Bibliographic Search. </w:t>
      </w:r>
      <w:r w:rsidR="008778E9">
        <w:rPr>
          <w:lang w:val="en-US"/>
        </w:rPr>
        <w:t xml:space="preserve">/ A. </w:t>
      </w:r>
      <w:proofErr w:type="spellStart"/>
      <w:r w:rsidR="008778E9" w:rsidRPr="000723EB">
        <w:rPr>
          <w:lang w:val="en-US"/>
        </w:rPr>
        <w:t>Aho</w:t>
      </w:r>
      <w:proofErr w:type="spellEnd"/>
      <w:r w:rsidR="008778E9" w:rsidRPr="000723EB">
        <w:rPr>
          <w:lang w:val="en-US"/>
        </w:rPr>
        <w:t xml:space="preserve">, </w:t>
      </w:r>
      <w:r w:rsidR="008778E9">
        <w:rPr>
          <w:lang w:val="en-US"/>
        </w:rPr>
        <w:t>M</w:t>
      </w:r>
      <w:r w:rsidR="008778E9" w:rsidRPr="000723EB">
        <w:rPr>
          <w:lang w:val="en-US"/>
        </w:rPr>
        <w:t>.</w:t>
      </w:r>
      <w:r w:rsidR="008778E9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Corasick</w:t>
      </w:r>
      <w:proofErr w:type="spellEnd"/>
      <w:r w:rsidR="008778E9" w:rsidRPr="000723EB">
        <w:rPr>
          <w:lang w:val="en-US"/>
        </w:rPr>
        <w:t xml:space="preserve">. </w:t>
      </w:r>
      <w:proofErr w:type="gramStart"/>
      <w:r w:rsidR="008778E9">
        <w:rPr>
          <w:lang w:val="en-US"/>
        </w:rPr>
        <w:t>//</w:t>
      </w:r>
      <w:r w:rsidRPr="000723EB">
        <w:rPr>
          <w:lang w:val="en-US"/>
        </w:rPr>
        <w:t>Communications of the ACM.</w:t>
      </w:r>
      <w:proofErr w:type="gramEnd"/>
      <w:r w:rsidRPr="000723EB">
        <w:rPr>
          <w:lang w:val="en-US"/>
        </w:rPr>
        <w:t xml:space="preserve"> June, Volume 18 1975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333-340.</w:t>
      </w:r>
      <w:proofErr w:type="gramEnd"/>
    </w:p>
    <w:p w14:paraId="3253B49A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 xml:space="preserve">[10]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>
        <w:rPr>
          <w:lang w:val="en-US"/>
        </w:rPr>
        <w:t>, D.</w:t>
      </w:r>
      <w:r w:rsidR="008778E9" w:rsidRPr="000723EB">
        <w:rPr>
          <w:lang w:val="en-US"/>
        </w:rPr>
        <w:t xml:space="preserve"> </w:t>
      </w:r>
      <w:r w:rsidRPr="000723EB">
        <w:rPr>
          <w:lang w:val="en-US"/>
        </w:rPr>
        <w:t>High-performance regular expression scanning on the Cell/B.E. processor</w:t>
      </w:r>
      <w:proofErr w:type="gramStart"/>
      <w:r w:rsidRPr="000723EB">
        <w:rPr>
          <w:lang w:val="en-US"/>
        </w:rPr>
        <w:t>.</w:t>
      </w:r>
      <w:r w:rsidR="008778E9">
        <w:rPr>
          <w:lang w:val="en-US"/>
        </w:rPr>
        <w:t>/</w:t>
      </w:r>
      <w:proofErr w:type="gramEnd"/>
      <w:r w:rsidR="008778E9" w:rsidRPr="000723EB">
        <w:rPr>
          <w:lang w:val="en-US"/>
        </w:rPr>
        <w:t xml:space="preserve"> D</w:t>
      </w:r>
      <w:r w:rsidR="008778E9">
        <w:rPr>
          <w:lang w:val="en-US"/>
        </w:rPr>
        <w:t>.</w:t>
      </w:r>
      <w:r w:rsidR="008778E9" w:rsidRPr="000723EB">
        <w:rPr>
          <w:lang w:val="en-US"/>
        </w:rPr>
        <w:t xml:space="preserve"> </w:t>
      </w:r>
      <w:proofErr w:type="spellStart"/>
      <w:r w:rsidR="008778E9" w:rsidRPr="000723EB">
        <w:rPr>
          <w:lang w:val="en-US"/>
        </w:rPr>
        <w:t>Scarpazza</w:t>
      </w:r>
      <w:proofErr w:type="spellEnd"/>
      <w:r w:rsidR="008778E9" w:rsidRPr="000723EB">
        <w:rPr>
          <w:lang w:val="en-US"/>
        </w:rPr>
        <w:t>, G</w:t>
      </w:r>
      <w:r w:rsidRPr="000723EB">
        <w:rPr>
          <w:lang w:val="en-US"/>
        </w:rPr>
        <w:t>. Russell.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2009. International Conference on Supercomputing archive.</w:t>
      </w:r>
    </w:p>
    <w:p w14:paraId="50444FB0" w14:textId="77777777" w:rsidR="00FC0E60" w:rsidRDefault="00FC0E60" w:rsidP="00FC0E60">
      <w:pPr>
        <w:pStyle w:val="ad"/>
      </w:pPr>
      <w:r w:rsidRPr="000723EB">
        <w:rPr>
          <w:lang w:val="en-US"/>
        </w:rPr>
        <w:t xml:space="preserve">[11] Cox, </w:t>
      </w:r>
      <w:r w:rsidR="008778E9">
        <w:rPr>
          <w:lang w:val="en-US"/>
        </w:rPr>
        <w:t>A</w:t>
      </w:r>
      <w:r w:rsidRPr="000723EB">
        <w:rPr>
          <w:lang w:val="en-US"/>
        </w:rPr>
        <w:t xml:space="preserve">. Regular Expression Matching Can Be Simple And Fast. </w:t>
      </w:r>
      <w:proofErr w:type="spellStart"/>
      <w:proofErr w:type="gramStart"/>
      <w:r w:rsidRPr="000723EB">
        <w:rPr>
          <w:lang w:val="en-US"/>
        </w:rPr>
        <w:t>swtchboard</w:t>
      </w:r>
      <w:proofErr w:type="spellEnd"/>
      <w:proofErr w:type="gramEnd"/>
      <w:r w:rsidRPr="000723EB">
        <w:rPr>
          <w:lang w:val="en-US"/>
        </w:rP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swtch.com/~rsc/regexp/regexp1.html.</w:t>
      </w:r>
    </w:p>
    <w:p w14:paraId="67B1E14F" w14:textId="77777777" w:rsidR="00FC0E60" w:rsidRDefault="00FC0E60" w:rsidP="00FC0E60">
      <w:pPr>
        <w:pStyle w:val="ad"/>
      </w:pPr>
      <w:r w:rsidRPr="000723EB">
        <w:rPr>
          <w:lang w:val="en-US"/>
        </w:rPr>
        <w:t>[12] Thompson, K</w:t>
      </w:r>
      <w:r w:rsidR="008778E9">
        <w:rPr>
          <w:lang w:val="en-US"/>
        </w:rPr>
        <w:t>.</w:t>
      </w:r>
      <w:r w:rsidRPr="000723EB">
        <w:rPr>
          <w:lang w:val="en-US"/>
        </w:rPr>
        <w:t xml:space="preserve"> Programming Techniques: Regular expression search algorithm</w:t>
      </w:r>
      <w:r w:rsidR="008778E9">
        <w:rPr>
          <w:lang w:val="en-US"/>
        </w:rPr>
        <w:t>/ K. Thompson</w:t>
      </w:r>
      <w:r w:rsidR="008778E9" w:rsidRPr="000723EB">
        <w:rPr>
          <w:lang w:val="en-US"/>
        </w:rPr>
        <w:t xml:space="preserve"> </w:t>
      </w:r>
      <w:r w:rsidR="008778E9">
        <w:rPr>
          <w:lang w:val="en-US"/>
        </w:rPr>
        <w:t>//</w:t>
      </w:r>
      <w:r w:rsidRPr="000723EB">
        <w:rPr>
          <w:lang w:val="en-US"/>
        </w:rPr>
        <w:t xml:space="preserve"> Communications of the ACM. </w:t>
      </w:r>
      <w:proofErr w:type="spellStart"/>
      <w:r>
        <w:t>June</w:t>
      </w:r>
      <w:proofErr w:type="spellEnd"/>
      <w:r>
        <w:t xml:space="preserve"> 1968, 6, </w:t>
      </w:r>
      <w:r w:rsidR="008778E9">
        <w:t xml:space="preserve"> стр</w:t>
      </w:r>
      <w:r>
        <w:t>. 419-422.</w:t>
      </w:r>
    </w:p>
    <w:p w14:paraId="2E1D93C1" w14:textId="77777777" w:rsidR="00FC0E60" w:rsidRDefault="00FC0E60" w:rsidP="00FC0E60">
      <w:pPr>
        <w:pStyle w:val="ad"/>
      </w:pPr>
      <w:r>
        <w:lastRenderedPageBreak/>
        <w:t xml:space="preserve">[13] </w:t>
      </w:r>
      <w:r w:rsidR="008778E9">
        <w:rPr>
          <w:lang w:val="en-US"/>
        </w:rPr>
        <w:t>IDC</w:t>
      </w:r>
      <w:r>
        <w:t>-</w:t>
      </w:r>
      <w:proofErr w:type="spellStart"/>
      <w:r>
        <w:t>digital-universe</w:t>
      </w:r>
      <w:proofErr w:type="spellEnd"/>
      <w:r>
        <w:t xml:space="preserve">. EMC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emc.com/collateral/demos/microsites/idc-digital-universe/iview.htm.</w:t>
      </w:r>
    </w:p>
    <w:p w14:paraId="3FBA16D9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 xml:space="preserve">[14] </w:t>
      </w:r>
      <w:proofErr w:type="spellStart"/>
      <w:r w:rsidRPr="000723EB">
        <w:rPr>
          <w:lang w:val="en-US"/>
        </w:rPr>
        <w:t>Amarasinghe</w:t>
      </w:r>
      <w:proofErr w:type="spellEnd"/>
      <w:r w:rsidRPr="000723EB">
        <w:rPr>
          <w:lang w:val="en-US"/>
        </w:rPr>
        <w:t>,</w:t>
      </w:r>
      <w:r w:rsidR="008778E9">
        <w:rPr>
          <w:lang w:val="en-US"/>
        </w:rPr>
        <w:t xml:space="preserve"> A. /</w:t>
      </w:r>
      <w:r w:rsidRPr="000723EB">
        <w:rPr>
          <w:lang w:val="en-US"/>
        </w:rPr>
        <w:t xml:space="preserve"> Multicore Programming Primer. </w:t>
      </w:r>
      <w:r w:rsidR="008778E9">
        <w:rPr>
          <w:lang w:val="en-US"/>
        </w:rPr>
        <w:t xml:space="preserve">// A. </w:t>
      </w:r>
      <w:proofErr w:type="spellStart"/>
      <w:r w:rsidR="008778E9" w:rsidRPr="000723EB">
        <w:rPr>
          <w:lang w:val="en-US"/>
        </w:rPr>
        <w:t>Amarasinghe</w:t>
      </w:r>
      <w:proofErr w:type="spellEnd"/>
      <w:r w:rsidR="008778E9">
        <w:rPr>
          <w:lang w:val="en-US"/>
        </w:rPr>
        <w:t xml:space="preserve">, </w:t>
      </w:r>
      <w:proofErr w:type="spellStart"/>
      <w:proofErr w:type="gramStart"/>
      <w:r w:rsidR="008778E9" w:rsidRPr="000723EB">
        <w:rPr>
          <w:lang w:val="en-US"/>
        </w:rPr>
        <w:t>Saman</w:t>
      </w:r>
      <w:proofErr w:type="spellEnd"/>
      <w:r w:rsidRPr="000723EB">
        <w:rPr>
          <w:lang w:val="en-US"/>
        </w:rPr>
        <w:t xml:space="preserve"> :</w:t>
      </w:r>
      <w:proofErr w:type="gramEnd"/>
      <w:r w:rsidRPr="000723EB">
        <w:rPr>
          <w:lang w:val="en-US"/>
        </w:rPr>
        <w:t xml:space="preserve"> MIT </w:t>
      </w:r>
      <w:proofErr w:type="spellStart"/>
      <w:r w:rsidRPr="000723EB">
        <w:rPr>
          <w:lang w:val="en-US"/>
        </w:rPr>
        <w:t>OpenCourseWare</w:t>
      </w:r>
      <w:proofErr w:type="spellEnd"/>
      <w:r w:rsidRPr="000723EB">
        <w:rPr>
          <w:lang w:val="en-US"/>
        </w:rPr>
        <w:t xml:space="preserve"> , 2007 </w:t>
      </w:r>
      <w:r>
        <w:t>г</w:t>
      </w:r>
      <w:r w:rsidRPr="000723EB">
        <w:rPr>
          <w:lang w:val="en-US"/>
        </w:rPr>
        <w:t>.</w:t>
      </w:r>
    </w:p>
    <w:p w14:paraId="610B6476" w14:textId="77777777" w:rsidR="00FC0E60" w:rsidRDefault="00FC0E60" w:rsidP="00FC0E60">
      <w:pPr>
        <w:pStyle w:val="ad"/>
      </w:pPr>
      <w:r>
        <w:t xml:space="preserve">[15] NVIDIA. CUDA </w:t>
      </w:r>
      <w:proofErr w:type="spellStart"/>
      <w:r>
        <w:t>ProgrammingGuide</w:t>
      </w:r>
      <w:proofErr w:type="spellEnd"/>
      <w:r>
        <w:t xml:space="preserve">. 2010 </w:t>
      </w:r>
      <w:r w:rsidR="008778E9">
        <w:t xml:space="preserve">. </w:t>
      </w:r>
      <w:r w:rsidR="008778E9" w:rsidRPr="000917AF">
        <w:t>[Электронный ресурс]. – Электронные данные. – Режим доступа:</w:t>
      </w:r>
      <w:r w:rsidR="008778E9" w:rsidRPr="00CF5518">
        <w:t xml:space="preserve"> </w:t>
      </w:r>
      <w:r w:rsidR="008778E9" w:rsidRPr="008778E9">
        <w:t>http://developer.download.nvidia.com/compute/cuda/1_1/NVIDIA_CUDA_Programming_Guide_1.1.pdf</w:t>
      </w:r>
    </w:p>
    <w:p w14:paraId="0D19F6B6" w14:textId="77777777" w:rsidR="00FC0E60" w:rsidRDefault="00FC0E60" w:rsidP="00FC0E60">
      <w:pPr>
        <w:pStyle w:val="ad"/>
      </w:pPr>
      <w:r>
        <w:t xml:space="preserve">[16] </w:t>
      </w:r>
      <w:proofErr w:type="spellStart"/>
      <w:r>
        <w:t>Parallel</w:t>
      </w:r>
      <w:proofErr w:type="spellEnd"/>
      <w:r>
        <w:t xml:space="preserve"> </w:t>
      </w:r>
      <w:proofErr w:type="spellStart"/>
      <w:r>
        <w:t>Nsight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nvidia.com/object/nexus.html.</w:t>
      </w:r>
    </w:p>
    <w:p w14:paraId="381A508D" w14:textId="77777777" w:rsidR="00FC0E60" w:rsidRDefault="00FC0E60" w:rsidP="00FC0E60">
      <w:pPr>
        <w:pStyle w:val="ad"/>
      </w:pPr>
      <w:r>
        <w:t xml:space="preserve">[17] CUDA. NVIDIA 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cuda_home.html.</w:t>
      </w:r>
    </w:p>
    <w:p w14:paraId="6491000C" w14:textId="77777777" w:rsidR="00FC0E60" w:rsidRDefault="00FC0E60" w:rsidP="00FC0E60">
      <w:pPr>
        <w:pStyle w:val="ad"/>
      </w:pPr>
      <w:r>
        <w:t xml:space="preserve">[18] </w:t>
      </w:r>
      <w:proofErr w:type="spellStart"/>
      <w:r>
        <w:t>OpenCL</w:t>
      </w:r>
      <w:proofErr w:type="spellEnd"/>
      <w:r>
        <w:t xml:space="preserve">. </w:t>
      </w:r>
      <w:proofErr w:type="spellStart"/>
      <w:r>
        <w:t>Khronos</w:t>
      </w:r>
      <w:proofErr w:type="spellEnd"/>
      <w:r>
        <w:t xml:space="preserve"> </w:t>
      </w:r>
      <w:proofErr w:type="spellStart"/>
      <w:r>
        <w:t>Group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khronos.org/opencl/.</w:t>
      </w:r>
    </w:p>
    <w:p w14:paraId="29BBA97F" w14:textId="77777777" w:rsidR="00FC0E60" w:rsidRDefault="00FC0E60" w:rsidP="00FC0E60">
      <w:pPr>
        <w:pStyle w:val="ad"/>
      </w:pPr>
      <w:r>
        <w:t xml:space="preserve">[19] NVIDIA </w:t>
      </w:r>
      <w:proofErr w:type="spellStart"/>
      <w:r>
        <w:t>OpenCL</w:t>
      </w:r>
      <w:proofErr w:type="spellEnd"/>
      <w:r>
        <w:t xml:space="preserve"> </w:t>
      </w:r>
      <w:proofErr w:type="spellStart"/>
      <w:r>
        <w:t>JumpStar</w:t>
      </w:r>
      <w:proofErr w:type="gramStart"/>
      <w:r>
        <w:t>е</w:t>
      </w:r>
      <w:proofErr w:type="spellEnd"/>
      <w:proofErr w:type="gramEnd"/>
      <w:r>
        <w:t xml:space="preserve"> </w:t>
      </w:r>
      <w:proofErr w:type="spellStart"/>
      <w:r>
        <w:t>Guide</w:t>
      </w:r>
      <w:proofErr w:type="spellEnd"/>
      <w:r>
        <w:t xml:space="preserve">. NVIDIA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developer.download.nvidia.com/OpenCL/NVIDIA_OpenCL_JumpStart_Guide.pdf.</w:t>
      </w:r>
    </w:p>
    <w:p w14:paraId="1F623E83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>[20] Graham, R. Bound on multiprocessing timing anomal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R. Graham//</w:t>
      </w:r>
      <w:r w:rsidRPr="000723EB">
        <w:rPr>
          <w:lang w:val="en-US"/>
        </w:rPr>
        <w:t xml:space="preserve"> SIAM Journal on Applied Mathematics. March 1969 </w:t>
      </w:r>
      <w:r>
        <w:t>г</w:t>
      </w:r>
      <w:r w:rsidRPr="000723EB">
        <w:rPr>
          <w:lang w:val="en-US"/>
        </w:rPr>
        <w:t>.</w:t>
      </w:r>
      <w:proofErr w:type="gramStart"/>
      <w:r w:rsidRPr="000723EB">
        <w:rPr>
          <w:lang w:val="en-US"/>
        </w:rPr>
        <w:t xml:space="preserve">,  </w:t>
      </w:r>
      <w:proofErr w:type="spellStart"/>
      <w:r>
        <w:t>стр</w:t>
      </w:r>
      <w:proofErr w:type="spellEnd"/>
      <w:proofErr w:type="gram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416-429.</w:t>
      </w:r>
      <w:proofErr w:type="gramEnd"/>
    </w:p>
    <w:p w14:paraId="1704E51C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>[21] Brent, R. The parallel evaluation of general arithmetic expression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 xml:space="preserve"> R. Brent //</w:t>
      </w:r>
      <w:r w:rsidRPr="000723EB">
        <w:rPr>
          <w:lang w:val="en-US"/>
        </w:rPr>
        <w:t xml:space="preserve"> Journal of the ACM. April 1974 </w:t>
      </w:r>
      <w:proofErr w:type="gramStart"/>
      <w:r>
        <w:t>г</w:t>
      </w:r>
      <w:r w:rsidRPr="000723EB">
        <w:rPr>
          <w:lang w:val="en-US"/>
        </w:rPr>
        <w:t>.,</w:t>
      </w:r>
      <w:proofErr w:type="gramEnd"/>
      <w:r w:rsidRPr="000723EB">
        <w:rPr>
          <w:lang w:val="en-US"/>
        </w:rPr>
        <w:t xml:space="preserve"> 21, </w:t>
      </w:r>
      <w:proofErr w:type="spellStart"/>
      <w:r>
        <w:t>стр</w:t>
      </w:r>
      <w:proofErr w:type="spellEnd"/>
      <w:r w:rsidRPr="000723EB">
        <w:rPr>
          <w:lang w:val="en-US"/>
        </w:rPr>
        <w:t xml:space="preserve">. </w:t>
      </w:r>
      <w:proofErr w:type="gramStart"/>
      <w:r w:rsidRPr="000723EB">
        <w:rPr>
          <w:lang w:val="en-US"/>
        </w:rPr>
        <w:t>201-206.</w:t>
      </w:r>
      <w:proofErr w:type="gramEnd"/>
    </w:p>
    <w:p w14:paraId="31D61B85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>[22</w:t>
      </w:r>
      <w:proofErr w:type="gramStart"/>
      <w:r w:rsidRPr="000723EB">
        <w:rPr>
          <w:lang w:val="en-US"/>
        </w:rPr>
        <w:t xml:space="preserve">] </w:t>
      </w:r>
      <w:r w:rsidR="00902F11" w:rsidRPr="000723EB">
        <w:rPr>
          <w:lang w:val="en-US"/>
        </w:rPr>
        <w:t>.</w:t>
      </w:r>
      <w:proofErr w:type="gramEnd"/>
      <w:r w:rsidR="00902F11" w:rsidRPr="000723EB">
        <w:rPr>
          <w:lang w:val="en-US"/>
        </w:rPr>
        <w:t xml:space="preserve"> Gustafson, J</w:t>
      </w:r>
      <w:r w:rsidR="00902F11">
        <w:rPr>
          <w:lang w:val="en-US"/>
        </w:rPr>
        <w:t>.</w:t>
      </w:r>
      <w:r w:rsidR="00902F11" w:rsidRPr="000723EB">
        <w:rPr>
          <w:lang w:val="en-US"/>
        </w:rPr>
        <w:t xml:space="preserve"> </w:t>
      </w:r>
      <w:r w:rsidRPr="000723EB">
        <w:rPr>
          <w:lang w:val="en-US"/>
        </w:rPr>
        <w:t xml:space="preserve">Fixed Time, Tiered </w:t>
      </w:r>
      <w:r w:rsidR="00902F11" w:rsidRPr="000723EB">
        <w:rPr>
          <w:lang w:val="en-US"/>
        </w:rPr>
        <w:t xml:space="preserve">Memory, and </w:t>
      </w:r>
      <w:proofErr w:type="spellStart"/>
      <w:r w:rsidR="00902F11" w:rsidRPr="000723EB">
        <w:rPr>
          <w:lang w:val="en-US"/>
        </w:rPr>
        <w:t>Superlinear</w:t>
      </w:r>
      <w:proofErr w:type="spellEnd"/>
      <w:r w:rsidR="00902F11" w:rsidRPr="000723EB">
        <w:rPr>
          <w:lang w:val="en-US"/>
        </w:rPr>
        <w:t xml:space="preserve"> Speedup</w:t>
      </w:r>
      <w:proofErr w:type="gramStart"/>
      <w:r w:rsidR="00902F11">
        <w:rPr>
          <w:lang w:val="en-US"/>
        </w:rPr>
        <w:t>/</w:t>
      </w:r>
      <w:r w:rsidRPr="000723EB">
        <w:rPr>
          <w:lang w:val="en-US"/>
        </w:rPr>
        <w:t xml:space="preserve"> </w:t>
      </w:r>
      <w:r w:rsidR="00902F11" w:rsidRPr="000723EB">
        <w:rPr>
          <w:lang w:val="en-US"/>
        </w:rPr>
        <w:t xml:space="preserve"> J</w:t>
      </w:r>
      <w:proofErr w:type="gramEnd"/>
      <w:r w:rsidR="00902F11" w:rsidRPr="000723EB">
        <w:rPr>
          <w:lang w:val="en-US"/>
        </w:rPr>
        <w:t>.</w:t>
      </w:r>
      <w:r w:rsidR="00902F11">
        <w:rPr>
          <w:lang w:val="en-US"/>
        </w:rPr>
        <w:t xml:space="preserve"> </w:t>
      </w:r>
      <w:r w:rsidRPr="000723EB">
        <w:rPr>
          <w:lang w:val="en-US"/>
        </w:rPr>
        <w:t>Gustafson</w:t>
      </w:r>
      <w:r w:rsidR="00902F11">
        <w:rPr>
          <w:lang w:val="en-US"/>
        </w:rPr>
        <w:t xml:space="preserve"> //</w:t>
      </w:r>
      <w:r w:rsidRPr="000723EB">
        <w:rPr>
          <w:lang w:val="en-US"/>
        </w:rPr>
        <w:t xml:space="preserve"> Proceedings of the Fifth Distributed Memory Computing Conference (DMCC5), 1990</w:t>
      </w:r>
      <w:r w:rsidR="00902F11" w:rsidRPr="000723EB">
        <w:rPr>
          <w:lang w:val="en-US"/>
        </w:rPr>
        <w:t xml:space="preserve"> </w:t>
      </w:r>
      <w:r w:rsidR="00902F11">
        <w:t>г</w:t>
      </w:r>
      <w:r w:rsidRPr="000723EB">
        <w:rPr>
          <w:lang w:val="en-US"/>
        </w:rPr>
        <w:t>.</w:t>
      </w:r>
    </w:p>
    <w:p w14:paraId="7DEA8791" w14:textId="77777777" w:rsidR="00FC0E60" w:rsidRPr="000723EB" w:rsidRDefault="00FC0E60" w:rsidP="00FC0E60">
      <w:pPr>
        <w:pStyle w:val="ad"/>
        <w:rPr>
          <w:lang w:val="en-US"/>
        </w:rPr>
      </w:pPr>
      <w:r w:rsidRPr="000723EB">
        <w:rPr>
          <w:lang w:val="en-US"/>
        </w:rPr>
        <w:t xml:space="preserve">[23] </w:t>
      </w:r>
      <w:r w:rsidR="00902F11" w:rsidRPr="000723EB">
        <w:rPr>
          <w:lang w:val="en-US"/>
        </w:rPr>
        <w:t xml:space="preserve">Amdahl, G. </w:t>
      </w:r>
      <w:r w:rsidRPr="000723EB">
        <w:rPr>
          <w:lang w:val="en-US"/>
        </w:rPr>
        <w:t>Validity of the Single Processor Approach to Achieving Large-Scale Computing Capabilities</w:t>
      </w:r>
      <w:proofErr w:type="gramStart"/>
      <w:r w:rsidRPr="000723EB">
        <w:rPr>
          <w:lang w:val="en-US"/>
        </w:rPr>
        <w:t>.</w:t>
      </w:r>
      <w:r w:rsidR="00902F11">
        <w:rPr>
          <w:lang w:val="en-US"/>
        </w:rPr>
        <w:t>/</w:t>
      </w:r>
      <w:proofErr w:type="gramEnd"/>
      <w:r w:rsidR="00902F11">
        <w:rPr>
          <w:lang w:val="en-US"/>
        </w:rPr>
        <w:t>G. Amdahl</w:t>
      </w:r>
      <w:r w:rsidRPr="000723EB">
        <w:rPr>
          <w:lang w:val="en-US"/>
        </w:rPr>
        <w:t xml:space="preserve"> </w:t>
      </w:r>
      <w:r w:rsidR="00902F11">
        <w:rPr>
          <w:lang w:val="en-US"/>
        </w:rPr>
        <w:t>//</w:t>
      </w:r>
      <w:r w:rsidRPr="000723EB">
        <w:rPr>
          <w:lang w:val="en-US"/>
        </w:rPr>
        <w:t xml:space="preserve">1967. AFIPS spring </w:t>
      </w:r>
      <w:proofErr w:type="spellStart"/>
      <w:r w:rsidRPr="000723EB">
        <w:rPr>
          <w:lang w:val="en-US"/>
        </w:rPr>
        <w:t>joing</w:t>
      </w:r>
      <w:proofErr w:type="spellEnd"/>
      <w:r w:rsidRPr="000723EB">
        <w:rPr>
          <w:lang w:val="en-US"/>
        </w:rPr>
        <w:t xml:space="preserve"> computer conference.</w:t>
      </w:r>
    </w:p>
    <w:p w14:paraId="295FC61B" w14:textId="77777777" w:rsidR="00FC0E60" w:rsidRPr="00F55895" w:rsidRDefault="00FC0E60" w:rsidP="00FC0E60">
      <w:pPr>
        <w:pStyle w:val="ad"/>
      </w:pPr>
      <w:r w:rsidRPr="00F55895">
        <w:t xml:space="preserve">[24] </w:t>
      </w:r>
      <w:r w:rsidRPr="000723EB">
        <w:rPr>
          <w:lang w:val="en-US"/>
        </w:rPr>
        <w:t>AMD</w:t>
      </w:r>
      <w:r w:rsidRPr="00F55895">
        <w:t xml:space="preserve"> </w:t>
      </w:r>
      <w:r w:rsidRPr="000723EB">
        <w:rPr>
          <w:lang w:val="en-US"/>
        </w:rPr>
        <w:t>Processors</w:t>
      </w:r>
      <w:r w:rsidRPr="00F55895">
        <w:t xml:space="preserve"> </w:t>
      </w:r>
      <w:r w:rsidRPr="000723EB">
        <w:rPr>
          <w:lang w:val="en-US"/>
        </w:rPr>
        <w:t>Desktops</w:t>
      </w:r>
      <w:r w:rsidRPr="00F55895">
        <w:t xml:space="preserve">. </w:t>
      </w:r>
      <w:proofErr w:type="gramStart"/>
      <w:r w:rsidRPr="000723EB">
        <w:rPr>
          <w:lang w:val="en-US"/>
        </w:rPr>
        <w:t>AMD</w:t>
      </w:r>
      <w:r w:rsidRPr="00F55895">
        <w:t>.</w:t>
      </w:r>
      <w:proofErr w:type="gramEnd"/>
      <w:r w:rsidRPr="00F55895">
        <w:t xml:space="preserve"> [</w:t>
      </w:r>
      <w:r w:rsidRPr="000917AF">
        <w:t>Электронный</w:t>
      </w:r>
      <w:r w:rsidRPr="00F55895">
        <w:t xml:space="preserve"> </w:t>
      </w:r>
      <w:r w:rsidRPr="000917AF">
        <w:t>ресурс</w:t>
      </w:r>
      <w:r w:rsidRPr="00F55895">
        <w:t xml:space="preserve">]. – </w:t>
      </w:r>
      <w:r w:rsidRPr="000917AF">
        <w:t>Электронные</w:t>
      </w:r>
      <w:r w:rsidRPr="00F55895">
        <w:t xml:space="preserve"> </w:t>
      </w:r>
      <w:r w:rsidRPr="000917AF">
        <w:t>данные</w:t>
      </w:r>
      <w:r w:rsidRPr="00F55895">
        <w:t xml:space="preserve">. – </w:t>
      </w:r>
      <w:r w:rsidRPr="000917AF">
        <w:t>Режим</w:t>
      </w:r>
      <w:r w:rsidRPr="00F55895">
        <w:t xml:space="preserve"> </w:t>
      </w:r>
      <w:r w:rsidRPr="000917AF">
        <w:t>доступа</w:t>
      </w:r>
      <w:r w:rsidRPr="00F55895">
        <w:t xml:space="preserve">: </w:t>
      </w:r>
      <w:r w:rsidRPr="000723EB">
        <w:rPr>
          <w:lang w:val="en-US"/>
        </w:rPr>
        <w:t>http</w:t>
      </w:r>
      <w:r w:rsidRPr="00F55895">
        <w:t>://</w:t>
      </w:r>
      <w:r w:rsidRPr="000723EB">
        <w:rPr>
          <w:lang w:val="en-US"/>
        </w:rPr>
        <w:t>products</w:t>
      </w:r>
      <w:r w:rsidRPr="00F55895">
        <w:t>.</w:t>
      </w:r>
      <w:proofErr w:type="spellStart"/>
      <w:r w:rsidRPr="000723EB">
        <w:rPr>
          <w:lang w:val="en-US"/>
        </w:rPr>
        <w:t>amd</w:t>
      </w:r>
      <w:proofErr w:type="spellEnd"/>
      <w:r w:rsidRPr="00F55895">
        <w:t>.</w:t>
      </w:r>
      <w:r w:rsidRPr="000723EB">
        <w:rPr>
          <w:lang w:val="en-US"/>
        </w:rPr>
        <w:t>com</w:t>
      </w:r>
      <w:r w:rsidRPr="00F55895">
        <w:t>/</w:t>
      </w:r>
      <w:r w:rsidRPr="000723EB">
        <w:rPr>
          <w:lang w:val="en-US"/>
        </w:rPr>
        <w:t>en</w:t>
      </w:r>
      <w:r w:rsidRPr="00F55895">
        <w:t>-</w:t>
      </w:r>
      <w:r w:rsidRPr="000723EB">
        <w:rPr>
          <w:lang w:val="en-US"/>
        </w:rPr>
        <w:t>us</w:t>
      </w:r>
      <w:r w:rsidRPr="00F55895">
        <w:t>/</w:t>
      </w:r>
      <w:proofErr w:type="spellStart"/>
      <w:r w:rsidRPr="000723EB">
        <w:rPr>
          <w:lang w:val="en-US"/>
        </w:rPr>
        <w:t>DesktopCPUDetail</w:t>
      </w:r>
      <w:proofErr w:type="spellEnd"/>
      <w:r w:rsidRPr="00F55895">
        <w:t>.</w:t>
      </w:r>
      <w:proofErr w:type="spellStart"/>
      <w:r w:rsidRPr="000723EB">
        <w:rPr>
          <w:lang w:val="en-US"/>
        </w:rPr>
        <w:t>aspx</w:t>
      </w:r>
      <w:proofErr w:type="spellEnd"/>
      <w:r w:rsidRPr="00F55895">
        <w:t>?</w:t>
      </w:r>
      <w:r w:rsidRPr="000723EB">
        <w:rPr>
          <w:lang w:val="en-US"/>
        </w:rPr>
        <w:t>id</w:t>
      </w:r>
      <w:r w:rsidRPr="00F55895">
        <w:t>=608&amp;</w:t>
      </w:r>
      <w:r w:rsidRPr="000723EB">
        <w:rPr>
          <w:lang w:val="en-US"/>
        </w:rPr>
        <w:t>f</w:t>
      </w:r>
      <w:r w:rsidRPr="00F55895">
        <w:t>1=</w:t>
      </w:r>
      <w:r w:rsidRPr="000723EB">
        <w:rPr>
          <w:lang w:val="en-US"/>
        </w:rPr>
        <w:t>AMD</w:t>
      </w:r>
      <w:r w:rsidRPr="00F55895">
        <w:t>+</w:t>
      </w:r>
      <w:r w:rsidRPr="000723EB">
        <w:rPr>
          <w:lang w:val="en-US"/>
        </w:rPr>
        <w:t>Athlon</w:t>
      </w:r>
      <w:r w:rsidRPr="00F55895">
        <w:t>%</w:t>
      </w:r>
      <w:r w:rsidRPr="000723EB">
        <w:rPr>
          <w:lang w:val="en-US"/>
        </w:rPr>
        <w:t>E</w:t>
      </w:r>
      <w:r w:rsidRPr="00F55895">
        <w:t>2%84%</w:t>
      </w:r>
      <w:r w:rsidRPr="000723EB">
        <w:rPr>
          <w:lang w:val="en-US"/>
        </w:rPr>
        <w:t>A</w:t>
      </w:r>
      <w:r w:rsidRPr="00F55895">
        <w:t>2+</w:t>
      </w:r>
      <w:r w:rsidRPr="000723EB">
        <w:rPr>
          <w:lang w:val="en-US"/>
        </w:rPr>
        <w:t>II</w:t>
      </w:r>
      <w:r w:rsidRPr="00F55895">
        <w:t>+</w:t>
      </w:r>
      <w:r w:rsidRPr="000723EB">
        <w:rPr>
          <w:lang w:val="en-US"/>
        </w:rPr>
        <w:t>X</w:t>
      </w:r>
      <w:r w:rsidRPr="00F55895">
        <w:t>2&amp;</w:t>
      </w:r>
      <w:r w:rsidRPr="000723EB">
        <w:rPr>
          <w:lang w:val="en-US"/>
        </w:rPr>
        <w:t>f</w:t>
      </w:r>
      <w:r w:rsidRPr="00F55895">
        <w:t>2=215&amp;</w:t>
      </w:r>
      <w:r w:rsidRPr="000723EB">
        <w:rPr>
          <w:lang w:val="en-US"/>
        </w:rPr>
        <w:t>f</w:t>
      </w:r>
      <w:r w:rsidRPr="00F55895">
        <w:t>3=2700&amp;</w:t>
      </w:r>
      <w:r w:rsidRPr="000723EB">
        <w:rPr>
          <w:lang w:val="en-US"/>
        </w:rPr>
        <w:t>f</w:t>
      </w:r>
      <w:r w:rsidRPr="00F55895">
        <w:t>4=512&amp;</w:t>
      </w:r>
      <w:r w:rsidRPr="000723EB">
        <w:rPr>
          <w:lang w:val="en-US"/>
        </w:rPr>
        <w:t>f</w:t>
      </w:r>
      <w:r w:rsidRPr="00F55895">
        <w:t>5=</w:t>
      </w:r>
      <w:r w:rsidRPr="000723EB">
        <w:rPr>
          <w:lang w:val="en-US"/>
        </w:rPr>
        <w:t>AM</w:t>
      </w:r>
      <w:r w:rsidRPr="00F55895">
        <w:t>3&amp;</w:t>
      </w:r>
      <w:r w:rsidRPr="000723EB">
        <w:rPr>
          <w:lang w:val="en-US"/>
        </w:rPr>
        <w:t>f</w:t>
      </w:r>
      <w:r w:rsidRPr="00F55895">
        <w:t>6=</w:t>
      </w:r>
      <w:r w:rsidRPr="000723EB">
        <w:rPr>
          <w:lang w:val="en-US"/>
        </w:rPr>
        <w:t>C</w:t>
      </w:r>
      <w:r w:rsidRPr="00F55895">
        <w:t>2&amp;</w:t>
      </w:r>
      <w:r w:rsidRPr="000723EB">
        <w:rPr>
          <w:lang w:val="en-US"/>
        </w:rPr>
        <w:t>f</w:t>
      </w:r>
      <w:r w:rsidRPr="00F55895">
        <w:t>7=45</w:t>
      </w:r>
      <w:r w:rsidRPr="000723EB">
        <w:rPr>
          <w:lang w:val="en-US"/>
        </w:rPr>
        <w:t>nm</w:t>
      </w:r>
      <w:r w:rsidRPr="00F55895">
        <w:t>+</w:t>
      </w:r>
      <w:r w:rsidRPr="000723EB">
        <w:rPr>
          <w:lang w:val="en-US"/>
        </w:rPr>
        <w:t>SOI</w:t>
      </w:r>
      <w:r w:rsidRPr="00F55895">
        <w:t>&amp;</w:t>
      </w:r>
      <w:r w:rsidRPr="000723EB">
        <w:rPr>
          <w:lang w:val="en-US"/>
        </w:rPr>
        <w:t>f</w:t>
      </w:r>
      <w:r w:rsidRPr="00F55895">
        <w:t>8=65+</w:t>
      </w:r>
      <w:r w:rsidRPr="000723EB">
        <w:rPr>
          <w:lang w:val="en-US"/>
        </w:rPr>
        <w:t>W</w:t>
      </w:r>
      <w:r w:rsidRPr="00F55895">
        <w:t>&amp;</w:t>
      </w:r>
      <w:r w:rsidRPr="000723EB">
        <w:rPr>
          <w:lang w:val="en-US"/>
        </w:rPr>
        <w:t>f</w:t>
      </w:r>
      <w:r w:rsidRPr="00F55895">
        <w:t>9=4000&amp;</w:t>
      </w:r>
      <w:r w:rsidRPr="000723EB">
        <w:rPr>
          <w:lang w:val="en-US"/>
        </w:rPr>
        <w:t>f</w:t>
      </w:r>
      <w:r w:rsidRPr="00F55895">
        <w:t>10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1=</w:t>
      </w:r>
      <w:r w:rsidRPr="000723EB">
        <w:rPr>
          <w:lang w:val="en-US"/>
        </w:rPr>
        <w:t>False</w:t>
      </w:r>
      <w:r w:rsidRPr="00F55895">
        <w:t>&amp;</w:t>
      </w:r>
      <w:r w:rsidRPr="000723EB">
        <w:rPr>
          <w:lang w:val="en-US"/>
        </w:rPr>
        <w:t>f</w:t>
      </w:r>
      <w:r w:rsidRPr="00F55895">
        <w:t>12=</w:t>
      </w:r>
      <w:r w:rsidRPr="000723EB">
        <w:rPr>
          <w:lang w:val="en-US"/>
        </w:rPr>
        <w:t>True</w:t>
      </w:r>
      <w:r w:rsidRPr="00F55895">
        <w:t>.</w:t>
      </w:r>
    </w:p>
    <w:p w14:paraId="5A3FBA05" w14:textId="77777777" w:rsidR="00FC0E60" w:rsidRDefault="00FC0E60" w:rsidP="00FC0E60">
      <w:pPr>
        <w:pStyle w:val="ad"/>
      </w:pPr>
      <w:r>
        <w:t xml:space="preserve">[25]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Supply</w:t>
      </w:r>
      <w:proofErr w:type="spellEnd"/>
      <w:r>
        <w:t xml:space="preserve"> </w:t>
      </w:r>
      <w:proofErr w:type="spellStart"/>
      <w:r>
        <w:t>Calculator</w:t>
      </w:r>
      <w:proofErr w:type="spellEnd"/>
      <w:r>
        <w:t xml:space="preserve">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extreme.outervision.com/PSUEngine.</w:t>
      </w:r>
    </w:p>
    <w:p w14:paraId="59D04534" w14:textId="77777777" w:rsidR="00FC0E60" w:rsidRDefault="00FC0E60" w:rsidP="00FC0E60">
      <w:pPr>
        <w:pStyle w:val="ad"/>
      </w:pPr>
      <w:r>
        <w:lastRenderedPageBreak/>
        <w:t xml:space="preserve">[26] NVIDIA </w:t>
      </w:r>
      <w:proofErr w:type="spellStart"/>
      <w:r>
        <w:t>Power</w:t>
      </w:r>
      <w:proofErr w:type="spellEnd"/>
      <w:r>
        <w:t xml:space="preserve"> </w:t>
      </w:r>
      <w:proofErr w:type="spellStart"/>
      <w:r>
        <w:t>Trip</w:t>
      </w:r>
      <w:proofErr w:type="spellEnd"/>
      <w:r>
        <w:t xml:space="preserve">. NVIDIA. </w:t>
      </w:r>
      <w:r w:rsidRPr="000917AF">
        <w:t>[Электронный ресурс]. – Электронные данные. – Режим доступа:</w:t>
      </w:r>
      <w:r w:rsidRPr="00CF5518">
        <w:t xml:space="preserve"> </w:t>
      </w:r>
      <w:r>
        <w:t>http://www.nvidia.com/object/product_geforce_gt_220_us.html.</w:t>
      </w:r>
    </w:p>
    <w:p w14:paraId="25FBD19B" w14:textId="77777777" w:rsidR="00FC0E60" w:rsidRDefault="00FC0E60" w:rsidP="00FC0E60">
      <w:pPr>
        <w:pStyle w:val="ad"/>
      </w:pPr>
      <w:r>
        <w:t>[27] Палицын, В. А. 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</w:t>
      </w:r>
      <w:proofErr w:type="gramStart"/>
      <w:r>
        <w:t xml:space="preserve"> .</w:t>
      </w:r>
      <w:proofErr w:type="gramEnd"/>
      <w:r>
        <w:t xml:space="preserve"> Минск : БГУИР, 2006, стр. 76-90.</w:t>
      </w:r>
    </w:p>
    <w:p w14:paraId="48A4E87F" w14:textId="77777777" w:rsidR="00A27264" w:rsidRDefault="00A27264"/>
    <w:p w14:paraId="79782B06" w14:textId="77777777" w:rsidR="00687690" w:rsidRDefault="00687690"/>
    <w:p w14:paraId="12176BAF" w14:textId="77777777" w:rsidR="003E564B" w:rsidRDefault="003E564B">
      <w:pPr>
        <w:rPr>
          <w:szCs w:val="28"/>
          <w:lang w:val="ru-RU"/>
        </w:rPr>
      </w:pPr>
    </w:p>
    <w:p w14:paraId="278ADEA2" w14:textId="77777777" w:rsidR="00D048D4" w:rsidRDefault="00D048D4" w:rsidP="00621BA2">
      <w:pPr>
        <w:pStyle w:val="ad"/>
      </w:pPr>
    </w:p>
    <w:p w14:paraId="158BC053" w14:textId="77777777" w:rsidR="00D048D4" w:rsidRDefault="00D048D4">
      <w:pPr>
        <w:rPr>
          <w:szCs w:val="28"/>
          <w:lang w:val="ru-RU"/>
        </w:rPr>
      </w:pPr>
      <w:r>
        <w:br w:type="page"/>
      </w:r>
    </w:p>
    <w:p w14:paraId="2D5DF0F7" w14:textId="086E21E2" w:rsidR="00D048D4" w:rsidRDefault="00D048D4" w:rsidP="006B3228">
      <w:pPr>
        <w:pStyle w:val="1"/>
        <w:numPr>
          <w:ilvl w:val="0"/>
          <w:numId w:val="0"/>
        </w:numPr>
        <w:ind w:firstLine="720"/>
        <w:jc w:val="center"/>
      </w:pPr>
      <w:bookmarkStart w:id="122" w:name="_Toc262734943"/>
      <w:bookmarkStart w:id="123" w:name="_Toc262735257"/>
      <w:bookmarkStart w:id="124" w:name="_Toc263651328"/>
      <w:r w:rsidRPr="00D048D4">
        <w:lastRenderedPageBreak/>
        <w:t>ПРИЛОЖЕНИЕ</w:t>
      </w:r>
      <w:bookmarkEnd w:id="122"/>
      <w:bookmarkEnd w:id="123"/>
      <w:bookmarkEnd w:id="124"/>
    </w:p>
    <w:p w14:paraId="07F21225" w14:textId="77777777" w:rsidR="00D048D4" w:rsidRPr="00E64E0A" w:rsidRDefault="00E64E0A" w:rsidP="006B3228">
      <w:pPr>
        <w:tabs>
          <w:tab w:val="left" w:pos="3952"/>
          <w:tab w:val="center" w:pos="5037"/>
        </w:tabs>
        <w:ind w:firstLine="720"/>
        <w:jc w:val="center"/>
        <w:rPr>
          <w:b/>
          <w:szCs w:val="28"/>
          <w:lang w:val="ru-RU"/>
        </w:rPr>
      </w:pPr>
      <w:r w:rsidRPr="00E64E0A">
        <w:rPr>
          <w:b/>
          <w:szCs w:val="28"/>
          <w:lang w:val="ru-RU"/>
        </w:rPr>
        <w:t>(обязательное)</w:t>
      </w:r>
    </w:p>
    <w:p w14:paraId="6CAEC3D2" w14:textId="2157AACE" w:rsidR="00D048D4" w:rsidRPr="00D048D4" w:rsidRDefault="00595D6C" w:rsidP="006B3228">
      <w:pPr>
        <w:pStyle w:val="ad"/>
        <w:ind w:firstLine="720"/>
        <w:jc w:val="center"/>
        <w:rPr>
          <w:b/>
        </w:rPr>
      </w:pPr>
      <w:r>
        <w:rPr>
          <w:b/>
        </w:rPr>
        <w:t>Те</w:t>
      </w:r>
      <w:proofErr w:type="gramStart"/>
      <w:r>
        <w:rPr>
          <w:b/>
        </w:rPr>
        <w:t>кст пр</w:t>
      </w:r>
      <w:proofErr w:type="gramEnd"/>
      <w:r>
        <w:rPr>
          <w:b/>
        </w:rPr>
        <w:t>ограммы</w:t>
      </w:r>
    </w:p>
    <w:p w14:paraId="079B39D7" w14:textId="77777777" w:rsidR="00F10FC1" w:rsidRDefault="00F10FC1" w:rsidP="00621BA2">
      <w:pPr>
        <w:pStyle w:val="ad"/>
      </w:pPr>
    </w:p>
    <w:p w14:paraId="6906ABD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</w:p>
    <w:p w14:paraId="3FFA726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603AE77" w14:textId="77777777" w:rsidR="006B3228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5648C4E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40B78CB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256];</w:t>
      </w:r>
    </w:p>
    <w:p w14:paraId="5C9D3EE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7835DF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5B8A71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37EF1FC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6BA404B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E56BDE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30BEED8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7AC166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</w:p>
    <w:p w14:paraId="0FE3977A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936F00C" w14:textId="77777777"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BA3D633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175D3434" w14:textId="77777777"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DA861EA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FC14298" w14:textId="77777777"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424B35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F00B64B" w14:textId="77777777" w:rsidR="00D048D4" w:rsidRPr="000723EB" w:rsidRDefault="00D048D4" w:rsidP="00D048D4">
      <w:pPr>
        <w:pStyle w:val="ad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095E431A" w14:textId="77777777" w:rsidR="00D048D4" w:rsidRPr="000723EB" w:rsidRDefault="00D048D4" w:rsidP="00D048D4">
      <w:pPr>
        <w:pStyle w:val="ad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040E67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54D6D2B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05E0AF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) 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)</w:t>
      </w:r>
    </w:p>
    <w:p w14:paraId="42D6E00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85E090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</w:p>
    <w:p w14:paraId="5A8DDF4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FBBC9C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32381A4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2D55DB5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51CD14A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39E991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366417A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38ECCED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FC6FDA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14:paraId="3FFD74F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14:paraId="797DE3D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D9B092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6FBAC04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14:paraId="6A7077E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7B3E33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4B20346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2D865C0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68677B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FABF0F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4247F7C4" w14:textId="77777777" w:rsidR="00D048D4" w:rsidRPr="000723EB" w:rsidRDefault="00D048D4" w:rsidP="00D048D4">
      <w:pPr>
        <w:pStyle w:val="ad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5DF8F158" w14:textId="77777777" w:rsidR="00D048D4" w:rsidRPr="000723EB" w:rsidRDefault="00D048D4" w:rsidP="00D048D4">
      <w:pPr>
        <w:pStyle w:val="ad"/>
        <w:ind w:firstLine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24FA05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 \n~!@#$%^&amp;*()_+=-`{}[];':"",./&lt;&gt;?"</w:t>
      </w:r>
    </w:p>
    <w:p w14:paraId="33C6647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14:paraId="5D08508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</w:p>
    <w:p w14:paraId="2305AF66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C268E8F" w14:textId="77777777" w:rsidR="006B3228" w:rsidRPr="006B3228" w:rsidRDefault="006B3228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E37C7C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iv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1CF7461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5548369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E6444E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public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14:paraId="77B5502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01CFCA8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B99239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5CF61D9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8D9DEE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94934D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87CC55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45AA8A8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A90DED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62C1C5B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3ECB78C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1EE5BFC4" w14:textId="77777777" w:rsidR="00D048D4" w:rsidRPr="000723EB" w:rsidRDefault="00D048D4" w:rsidP="00D048D4">
      <w:pPr>
        <w:pStyle w:val="ad"/>
        <w:ind w:firstLine="0"/>
        <w:rPr>
          <w:lang w:val="en-US"/>
        </w:rPr>
      </w:pPr>
    </w:p>
    <w:p w14:paraId="6EFA88A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1C58A52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FC50EE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se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15D99B2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5822A5F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4471E9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776EA4A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AB0AF2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173B71D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E8BDBD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367D958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ADF493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3309B58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1684D18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0066322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utpu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B9FF34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7244486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09A7142" w14:textId="77777777" w:rsidR="00D048D4" w:rsidRPr="000723EB" w:rsidRDefault="00D048D4" w:rsidP="00D048D4">
      <w:pPr>
        <w:pStyle w:val="ad"/>
        <w:ind w:firstLine="0"/>
        <w:rPr>
          <w:lang w:val="en-US"/>
        </w:rPr>
      </w:pPr>
    </w:p>
    <w:p w14:paraId="7FF7C2B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5EF6139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1596BC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7E88A3C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5B001E7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E9DFAA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DA675D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7603C5B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9C607F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D2CE8B3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EE7DD9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702BC28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9D3112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14704E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6C92E62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14:paraId="5A9566A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308EE1F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47F926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] !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5D2052C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3C159D80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14:paraId="24480A3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7ABCF48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3DFF199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= 0)</w:t>
      </w:r>
    </w:p>
    <w:p w14:paraId="7E84C708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6D48BA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62FF126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6E731B11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 - 1;</w:t>
      </w:r>
    </w:p>
    <w:p w14:paraId="50E246D9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]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13C4CD6C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000972D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05885ED5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5BAABCFD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Many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rminationSymbol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0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4021127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FCE3DB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622713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ner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14:paraId="625D4B3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301BD58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14:paraId="36DB4D46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163036D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_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 ++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14:paraId="52B5C49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22434B1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at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abl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14:paraId="0AA58037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mcpy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actio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tate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]-&g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ition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TE_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14:paraId="0A3467F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1784579A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ul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14:paraId="4B217A9F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5E6A1122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6202A5B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Finde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14:paraId="3B05B934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59ED90E" w14:textId="77777777" w:rsidR="00D048D4" w:rsidRPr="000723EB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0723E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s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ize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  <w:r w:rsidRPr="000723EB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>++)</w:t>
      </w:r>
    </w:p>
    <w:p w14:paraId="19F9CDC6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0723EB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1F57D6AF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AddWord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words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[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 xml:space="preserve">], </w:t>
      </w:r>
      <w:r>
        <w:rPr>
          <w:rFonts w:ascii="Courier New" w:hAnsi="Courier New" w:cs="Courier New"/>
          <w:noProof/>
          <w:color w:val="010001"/>
          <w:sz w:val="20"/>
          <w:szCs w:val="20"/>
          <w:lang w:val="ru-RU"/>
        </w:rPr>
        <w:t>i</w:t>
      </w:r>
      <w:r>
        <w:rPr>
          <w:rFonts w:ascii="Courier New" w:hAnsi="Courier New" w:cs="Courier New"/>
          <w:noProof/>
          <w:sz w:val="20"/>
          <w:szCs w:val="20"/>
          <w:lang w:val="ru-RU"/>
        </w:rPr>
        <w:t>+1);</w:t>
      </w:r>
    </w:p>
    <w:p w14:paraId="07D3C26E" w14:textId="77777777" w:rsidR="00D048D4" w:rsidRDefault="00D048D4" w:rsidP="00D048D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  <w:t>}</w:t>
      </w:r>
    </w:p>
    <w:p w14:paraId="61D6BB0B" w14:textId="77777777" w:rsidR="006B3228" w:rsidRDefault="002135BF" w:rsidP="002135B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05D280F9" w14:textId="3B407488" w:rsidR="006B3228" w:rsidRDefault="006B3228" w:rsidP="00595D6C">
      <w:pPr>
        <w:ind w:firstLine="0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5875C9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4F7625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lass Buffer</w:t>
      </w:r>
    </w:p>
    <w:p w14:paraId="3185B0B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0D99DB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void* _hostMemory;</w:t>
      </w:r>
    </w:p>
    <w:p w14:paraId="678486F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void* _deviceMemory;</w:t>
      </w:r>
    </w:p>
    <w:p w14:paraId="623B8E5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_size;</w:t>
      </w:r>
    </w:p>
    <w:p w14:paraId="21D1B30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4CD9ED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14:paraId="5F5421C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9A1CB6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 size);</w:t>
      </w:r>
    </w:p>
    <w:p w14:paraId="0F051A0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* size);</w:t>
      </w:r>
    </w:p>
    <w:p w14:paraId="51C3DEF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24ECAC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(size_t* pcount, size_t elemSize);</w:t>
      </w:r>
    </w:p>
    <w:p w14:paraId="03C634F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5E9FD0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~Buffer(void);</w:t>
      </w:r>
    </w:p>
    <w:p w14:paraId="5C9D02E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E865B4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GetSize();</w:t>
      </w:r>
    </w:p>
    <w:p w14:paraId="53694F9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void* GetHost();</w:t>
      </w:r>
    </w:p>
    <w:p w14:paraId="0A1F640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void* GetDevice();</w:t>
      </w:r>
    </w:p>
    <w:p w14:paraId="714CD992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;</w:t>
      </w:r>
    </w:p>
    <w:p w14:paraId="2C43BA5D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D51531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 size)</w:t>
      </w:r>
    </w:p>
    <w:p w14:paraId="73ED298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C5F75F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14:paraId="253D4EB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14:paraId="3C00743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size;</w:t>
      </w:r>
    </w:p>
    <w:p w14:paraId="7876C68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7FAC235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* psize)</w:t>
      </w:r>
    </w:p>
    <w:p w14:paraId="09D537F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3D0095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14:paraId="6F02506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14:paraId="46D443E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&amp;_size, psize, sizeof(size_t), cudaMemcpyDeviceToHost);</w:t>
      </w:r>
    </w:p>
    <w:p w14:paraId="583EF5A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263BD2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5B2ED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Buffer(size_t* pcount, size_t elemSize)</w:t>
      </w:r>
    </w:p>
    <w:p w14:paraId="1020F37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B298C7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ULL;</w:t>
      </w:r>
    </w:p>
    <w:p w14:paraId="63FDFEA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Memory = NULL;</w:t>
      </w:r>
    </w:p>
    <w:p w14:paraId="221F359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&amp;_size, pcount, sizeof(size_t), cudaMemcpyDeviceToHost);</w:t>
      </w:r>
    </w:p>
    <w:p w14:paraId="2256E0E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*= elemSize;</w:t>
      </w:r>
    </w:p>
    <w:p w14:paraId="79FEE6F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}</w:t>
      </w:r>
    </w:p>
    <w:p w14:paraId="42EF84E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9CA261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Buffer::~Buffer(void)</w:t>
      </w:r>
    </w:p>
    <w:p w14:paraId="5B237B6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B42B3E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hostMemory != NULL)</w:t>
      </w:r>
    </w:p>
    <w:p w14:paraId="48FB89D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4E2F0E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delete[](_hostMemory);</w:t>
      </w:r>
    </w:p>
    <w:p w14:paraId="4141209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7A8D1E8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!= NULL)</w:t>
      </w:r>
    </w:p>
    <w:p w14:paraId="12D9AFD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43B697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Free(_deviceMemory);</w:t>
      </w:r>
    </w:p>
    <w:p w14:paraId="3649504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5994BB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54F9C35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CC75B4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void* Buffer::GetHost()</w:t>
      </w:r>
    </w:p>
    <w:p w14:paraId="5705DD5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708C93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hostMemory == NULL)</w:t>
      </w:r>
    </w:p>
    <w:p w14:paraId="471D0E5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0BAF52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hostMemory = new char[_size];</w:t>
      </w:r>
    </w:p>
    <w:p w14:paraId="5F5B5D5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4F19993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!= NULL)</w:t>
      </w:r>
    </w:p>
    <w:p w14:paraId="2417CA6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3FBD32E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hostMemory, _deviceMemory, _size, cudaMemcpyDeviceToHost);</w:t>
      </w:r>
    </w:p>
    <w:p w14:paraId="5855AA9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97D6BC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hostMemory;</w:t>
      </w:r>
    </w:p>
    <w:p w14:paraId="0B9D32E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8B6677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8AC05C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void* Buffer::GetDevice()</w:t>
      </w:r>
    </w:p>
    <w:p w14:paraId="7A65F94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351836B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Memory == NULL)</w:t>
      </w:r>
    </w:p>
    <w:p w14:paraId="7CF7C6F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898222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alloc(&amp;_deviceMemory, _size);</w:t>
      </w:r>
    </w:p>
    <w:p w14:paraId="0F63361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C1FF1B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hostMemory != NULL)</w:t>
      </w:r>
    </w:p>
    <w:p w14:paraId="2088EB0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3FAC19A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deviceMemory,_hostMemory, _size, cudaMemcpyHostToDevice);</w:t>
      </w:r>
    </w:p>
    <w:p w14:paraId="4861979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300D62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deviceMemory;</w:t>
      </w:r>
    </w:p>
    <w:p w14:paraId="3224FB7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FCF3DB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C7FBEF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inline size_t Buffer::GetSize()</w:t>
      </w:r>
    </w:p>
    <w:p w14:paraId="2BCE04F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19A2300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return _size;</w:t>
      </w:r>
    </w:p>
    <w:p w14:paraId="7E197FBD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6B5D2A29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0274CF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lass FileStruct</w:t>
      </w:r>
    </w:p>
    <w:p w14:paraId="2EBFC8E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E8A98B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rivate:</w:t>
      </w:r>
    </w:p>
    <w:p w14:paraId="7612503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_buffer;</w:t>
      </w:r>
    </w:p>
    <w:p w14:paraId="379B573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_deviceBuffer;</w:t>
      </w:r>
    </w:p>
    <w:p w14:paraId="5D6DDD1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_size;</w:t>
      </w:r>
    </w:p>
    <w:p w14:paraId="5AC72B0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5CA481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LoadFile(char * path, char * &amp; buffer);</w:t>
      </w:r>
    </w:p>
    <w:p w14:paraId="5C3C7C1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770464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14:paraId="494420A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Name;</w:t>
      </w:r>
    </w:p>
    <w:p w14:paraId="55A575D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A79F4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GetSize();</w:t>
      </w:r>
    </w:p>
    <w:p w14:paraId="0495B07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GetHostBuffer();</w:t>
      </w:r>
    </w:p>
    <w:p w14:paraId="7D9FD15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 * GetDeviceBuffer();</w:t>
      </w:r>
    </w:p>
    <w:p w14:paraId="772F106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39648B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FileStruct(char * fileName);</w:t>
      </w:r>
    </w:p>
    <w:p w14:paraId="17707EF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~FileStruct(void);</w:t>
      </w:r>
    </w:p>
    <w:p w14:paraId="51C334C0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;</w:t>
      </w:r>
    </w:p>
    <w:p w14:paraId="48CB88FC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353003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FileStruct::FileStruct(char* fileName)</w:t>
      </w:r>
    </w:p>
    <w:p w14:paraId="623C218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37E0542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deviceBuffer = NULL;</w:t>
      </w:r>
    </w:p>
    <w:p w14:paraId="3409108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buffer = NULL;</w:t>
      </w:r>
    </w:p>
    <w:p w14:paraId="5ACC7D0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0;</w:t>
      </w:r>
    </w:p>
    <w:p w14:paraId="71E69D1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Name = fileName;</w:t>
      </w:r>
    </w:p>
    <w:p w14:paraId="3726344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FAF8FD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D2DBFA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FileStruct::~FileStruct(void)</w:t>
      </w:r>
    </w:p>
    <w:p w14:paraId="7F1DA13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EBE7C0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!= NULL)</w:t>
      </w:r>
    </w:p>
    <w:p w14:paraId="5CA898C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AF985F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ree(_buffer);</w:t>
      </w:r>
    </w:p>
    <w:p w14:paraId="6194809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1915D50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599716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Buffer != NULL)</w:t>
      </w:r>
    </w:p>
    <w:p w14:paraId="1A9FBDA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D3A9B1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Free(_deviceBuffer);</w:t>
      </w:r>
    </w:p>
    <w:p w14:paraId="4C5C6D6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10DE4DD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B5D95F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04DE7B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7BE1A1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size_t FileStruct::LoadFile(char* path, char* &amp;buffer)</w:t>
      </w:r>
    </w:p>
    <w:p w14:paraId="72FAAA7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56A31C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 *file;</w:t>
      </w:r>
    </w:p>
    <w:p w14:paraId="26039E7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73E4186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fileLen;</w:t>
      </w:r>
    </w:p>
    <w:p w14:paraId="1088C59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6A11F9A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Open file</w:t>
      </w:r>
    </w:p>
    <w:p w14:paraId="4EA3E29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 = fopen(path, "rb");</w:t>
      </w:r>
    </w:p>
    <w:p w14:paraId="0038DA62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!file)</w:t>
      </w:r>
    </w:p>
    <w:p w14:paraId="201E8A11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EA364F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printf(stderr, "Unable to open file %s", path);</w:t>
      </w:r>
    </w:p>
    <w:p w14:paraId="6D649E09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0;</w:t>
      </w:r>
    </w:p>
    <w:p w14:paraId="480F9E5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1A3ACFD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5D45441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Get file length</w:t>
      </w:r>
    </w:p>
    <w:p w14:paraId="4551713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seek(file, 0, SEEK_END);</w:t>
      </w:r>
    </w:p>
    <w:p w14:paraId="6071C69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ileLen = ftell(file);</w:t>
      </w:r>
    </w:p>
    <w:p w14:paraId="07DC66C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seek(file, 0, SEEK_SET);</w:t>
      </w:r>
    </w:p>
    <w:p w14:paraId="2D5E89B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ED5697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Allocate memory</w:t>
      </w:r>
    </w:p>
    <w:p w14:paraId="7C3C31C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=(char *)malloc(fileLen+1);</w:t>
      </w:r>
    </w:p>
    <w:p w14:paraId="2C4F866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!buffer)</w:t>
      </w:r>
    </w:p>
    <w:p w14:paraId="01E4CE4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1CB3D7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printf(stderr, "Memory error!");</w:t>
      </w:r>
    </w:p>
    <w:p w14:paraId="2D028BE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fclose(file);</w:t>
      </w:r>
    </w:p>
    <w:p w14:paraId="55BDDCD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0;</w:t>
      </w:r>
    </w:p>
    <w:p w14:paraId="6FCDAEE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40BB670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06C374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//Read file contents into buffer</w:t>
      </w:r>
    </w:p>
    <w:p w14:paraId="02929B4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read(buffer, fileLen, 1, file);</w:t>
      </w:r>
    </w:p>
    <w:p w14:paraId="4D5BDAD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buffer[fileLen] = 0;</w:t>
      </w:r>
    </w:p>
    <w:p w14:paraId="57E85BF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fclose(file);</w:t>
      </w:r>
    </w:p>
    <w:p w14:paraId="081C804D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872C99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fileLen;</w:t>
      </w:r>
    </w:p>
    <w:p w14:paraId="76AC617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E25357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48087C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har * FileStruct::GetHostBuffer()</w:t>
      </w:r>
    </w:p>
    <w:p w14:paraId="51E5683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{</w:t>
      </w:r>
    </w:p>
    <w:p w14:paraId="68DC8D3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== NULL)</w:t>
      </w:r>
    </w:p>
    <w:p w14:paraId="7021E1B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5EDC79C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this-&gt;LoadFile(Name, _buffer);</w:t>
      </w:r>
    </w:p>
    <w:p w14:paraId="4B379FF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00122D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buffer;</w:t>
      </w:r>
    </w:p>
    <w:p w14:paraId="36A391D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C1DB95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B5D3F1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size_t FileStruct::GetSize()</w:t>
      </w:r>
    </w:p>
    <w:p w14:paraId="2349229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47C0527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buffer == NULL)</w:t>
      </w:r>
    </w:p>
    <w:p w14:paraId="3828A31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0A0610AA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_size = this-&gt;LoadFile(Name, _buffer);</w:t>
      </w:r>
    </w:p>
    <w:p w14:paraId="25B9F2AC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99F6AB4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return _size;</w:t>
      </w:r>
    </w:p>
    <w:p w14:paraId="23CD5A6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1811E12F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0F891A8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char * FileStruct::GetDeviceBuffer()</w:t>
      </w:r>
    </w:p>
    <w:p w14:paraId="5AF89BB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E7BAD55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if (_deviceBuffer == NULL)</w:t>
      </w:r>
    </w:p>
    <w:p w14:paraId="39B544A3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A16E1E0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har* buf = this-&gt;GetHostBuffer();</w:t>
      </w:r>
    </w:p>
    <w:p w14:paraId="5AE44536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size_t size = this-&gt;GetSize();</w:t>
      </w:r>
    </w:p>
    <w:p w14:paraId="0240059B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alloc((void**) &amp;_deviceBuffer, size);</w:t>
      </w:r>
    </w:p>
    <w:p w14:paraId="6D23CEBE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  <w:t>cudaMemcpy(_deviceBuffer, buf, size, cudaMemcpyHostToDevice);</w:t>
      </w:r>
    </w:p>
    <w:p w14:paraId="11BF3B2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704CEF67" w14:textId="77777777" w:rsidR="006B3228" w:rsidRP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ab/>
        <w:t>return _deviceBuffer;</w:t>
      </w:r>
    </w:p>
    <w:p w14:paraId="52893103" w14:textId="77777777" w:rsidR="006B3228" w:rsidRDefault="006B3228" w:rsidP="006B322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6B322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742A1DD3" w14:textId="0B8BACAD" w:rsidR="006B3228" w:rsidRDefault="006B3228" w:rsidP="00595D6C">
      <w:pPr>
        <w:ind w:firstLine="0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5EA557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Prepare(TransitionsTable * transTable);</w:t>
      </w:r>
    </w:p>
    <w:p w14:paraId="59DDF88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393DFEF" w14:textId="77777777" w:rsidR="006B3228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(char* text, int len, Word* words, int* count, int * allWords, int* allCount);</w:t>
      </w:r>
    </w:p>
    <w:p w14:paraId="4B029097" w14:textId="77777777"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C71D69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&lt;cuda_runtime_api.h&gt;</w:t>
      </w:r>
    </w:p>
    <w:p w14:paraId="7642EBC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05BE14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&lt;iostream&gt;</w:t>
      </w:r>
    </w:p>
    <w:p w14:paraId="5FDD115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FileStruct.h"</w:t>
      </w:r>
    </w:p>
    <w:p w14:paraId="3EEE2BB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Word.h"</w:t>
      </w:r>
    </w:p>
    <w:p w14:paraId="520EF04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225B35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..\WordFinder\WordFinderLib.h"</w:t>
      </w:r>
    </w:p>
    <w:p w14:paraId="1B5E8DC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..\cudpp\include\cudpp.h"</w:t>
      </w:r>
    </w:p>
    <w:p w14:paraId="15724F2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D53840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Buffer.h"</w:t>
      </w:r>
    </w:p>
    <w:p w14:paraId="67FCD9D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include "deviceWordsFinder.h"</w:t>
      </w:r>
    </w:p>
    <w:p w14:paraId="6A3E942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DC7789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869DE1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14:paraId="407A233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MarkAllWords(char* text, int len, int* terminatedSymbols)</w:t>
      </w:r>
    </w:p>
    <w:p w14:paraId="28A5254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29324A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14:paraId="41F0EB3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14:paraId="527B5AD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14:paraId="6158D21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781342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14:paraId="22BA3D3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14:paraId="5DCB55A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14:paraId="5CA1A60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06A795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extern __shared__ int sData[];</w:t>
      </w:r>
    </w:p>
    <w:p w14:paraId="4FBEA81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604298B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14:paraId="75E9D76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;</w:t>
      </w:r>
    </w:p>
    <w:p w14:paraId="26F9A7B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har c = 0; </w:t>
      </w:r>
    </w:p>
    <w:p w14:paraId="52A3155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</w:p>
    <w:p w14:paraId="5576242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len-1)</w:t>
      </w:r>
    </w:p>
    <w:p w14:paraId="3056214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3472EE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 = text[idx];</w:t>
      </w:r>
    </w:p>
    <w:p w14:paraId="0CDE4D4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474740A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(</w:t>
      </w:r>
    </w:p>
    <w:p w14:paraId="138953A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 ')||</w:t>
      </w:r>
    </w:p>
    <w:p w14:paraId="165A7AC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.')||</w:t>
      </w:r>
    </w:p>
    <w:p w14:paraId="28258AC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,')||</w:t>
      </w:r>
    </w:p>
    <w:p w14:paraId="43499D4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!')||</w:t>
      </w:r>
    </w:p>
    <w:p w14:paraId="7A23945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(c == '?')) </w:t>
      </w:r>
    </w:p>
    <w:p w14:paraId="41FECED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|| (idx==0))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67528E2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Data[tx] = r;</w:t>
      </w:r>
    </w:p>
    <w:p w14:paraId="6523A1B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2300C56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FA0B50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__syncthreads();</w:t>
      </w:r>
    </w:p>
    <w:p w14:paraId="034F01B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901169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len-1)</w:t>
      </w:r>
    </w:p>
    <w:p w14:paraId="09CD055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19529A9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tx!=0)</w:t>
      </w:r>
    </w:p>
    <w:p w14:paraId="11013BB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75CE2D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0 = sData[tx-1];</w:t>
      </w:r>
    </w:p>
    <w:p w14:paraId="41788DD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r0) &amp;&amp; (!r);</w:t>
      </w:r>
    </w:p>
    <w:p w14:paraId="48E5F1C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879517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else</w:t>
      </w:r>
    </w:p>
    <w:p w14:paraId="2137D4F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!=0)</w:t>
      </w:r>
    </w:p>
    <w:p w14:paraId="75F2F10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0415BB2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 = text[idx-1];</w:t>
      </w:r>
    </w:p>
    <w:p w14:paraId="50BA0C7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rprev = (</w:t>
      </w:r>
    </w:p>
    <w:p w14:paraId="0C7CA1F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 ')||</w:t>
      </w:r>
    </w:p>
    <w:p w14:paraId="245D98A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.')||</w:t>
      </w:r>
    </w:p>
    <w:p w14:paraId="35B6336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,')||</w:t>
      </w:r>
    </w:p>
    <w:p w14:paraId="29DEF67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!')||</w:t>
      </w:r>
    </w:p>
    <w:p w14:paraId="69A243B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(c == '?'))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10BBEE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 = (rprev) &amp;&amp; (!r);</w:t>
      </w:r>
    </w:p>
    <w:p w14:paraId="0AA8A44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02B3F0C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erminatedSymbols[idx] = r;</w:t>
      </w:r>
    </w:p>
    <w:p w14:paraId="4C28846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496BCD7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B6369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459B31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0398BC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device__ Transition* table;</w:t>
      </w:r>
    </w:p>
    <w:p w14:paraId="6AB4DB4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4D78F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14:paraId="3226F98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FindAllWords( Transition* table, char* text, int len, int* position, size_t* count, int* words)</w:t>
      </w:r>
    </w:p>
    <w:p w14:paraId="1C3F2FF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3F200FF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14:paraId="4C114C8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14:paraId="4EB189B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14:paraId="0BFC436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7B2F38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14:paraId="573465F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14:paraId="1038A73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14:paraId="6873FE2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4EA5D8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14:paraId="6E13272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*count)</w:t>
      </w:r>
    </w:p>
    <w:p w14:paraId="6FD23A4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6F13266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tate = 0;</w:t>
      </w:r>
    </w:p>
    <w:p w14:paraId="4CB4876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pos = position[idx];</w:t>
      </w:r>
    </w:p>
    <w:p w14:paraId="44BB090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output;</w:t>
      </w:r>
    </w:p>
    <w:p w14:paraId="56563B7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pos++;</w:t>
      </w:r>
    </w:p>
    <w:p w14:paraId="4535247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;</w:t>
      </w:r>
    </w:p>
    <w:p w14:paraId="22C4E55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o</w:t>
      </w:r>
    </w:p>
    <w:p w14:paraId="769E001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2677080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 = GetTransaction(table, state, text[pos]);</w:t>
      </w:r>
    </w:p>
    <w:p w14:paraId="3F7C479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pos++;</w:t>
      </w:r>
    </w:p>
    <w:p w14:paraId="1DD4460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 = trans.NextState;</w:t>
      </w:r>
    </w:p>
    <w:p w14:paraId="738F34E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57EDBB9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hile((state != 0) &amp;&amp; (pos &lt; len));</w:t>
      </w:r>
    </w:p>
    <w:p w14:paraId="56426DB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idx]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= trans.Output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4D78DC5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30AA49B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FDB470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A40A4F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14:paraId="4D04A3B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device_NormalizeAllWords( unsigned int* words, size_t count)</w:t>
      </w:r>
    </w:p>
    <w:p w14:paraId="460A82F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C4F40D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lock index</w:t>
      </w:r>
    </w:p>
    <w:p w14:paraId="2777E67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x = blockIdx.x;</w:t>
      </w:r>
    </w:p>
    <w:p w14:paraId="3DD0C24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by = blockIdx.y;</w:t>
      </w:r>
    </w:p>
    <w:p w14:paraId="0CB9612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ED1D73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hread index</w:t>
      </w:r>
    </w:p>
    <w:p w14:paraId="133A009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x = threadIdx.x;</w:t>
      </w:r>
    </w:p>
    <w:p w14:paraId="33368A9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y = threadIdx.y;</w:t>
      </w:r>
    </w:p>
    <w:p w14:paraId="4E705B0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6061D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idx = threadIdx.x + blockDim.x * blockIdx.x;</w:t>
      </w:r>
    </w:p>
    <w:p w14:paraId="5796A0E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idx &lt; count)</w:t>
      </w:r>
    </w:p>
    <w:p w14:paraId="48A81E1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7497B74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unsigned int r = (words[idx])?1:0;</w:t>
      </w:r>
    </w:p>
    <w:p w14:paraId="7B5E942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idx] = r;</w:t>
      </w:r>
    </w:p>
    <w:p w14:paraId="76667DF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54FAAEC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00F66C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9E798E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Prepare(TransitionsTable * transTable)</w:t>
      </w:r>
    </w:p>
    <w:p w14:paraId="24E15B8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481888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alloc((void**)&amp;table, transTable-&gt;FullSize);</w:t>
      </w:r>
    </w:p>
    <w:p w14:paraId="285ED91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59BB168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table, transTable-&gt;Table, transTable-&gt;FullSize, cudaMemcpyHostToDevice);</w:t>
      </w:r>
    </w:p>
    <w:p w14:paraId="795D1F3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0482CAA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8A574D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E80EFF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deviceFindAllWords( char* text, int len, Word* words, int* count, int * allWords, int* allCount)</w:t>
      </w:r>
    </w:p>
    <w:p w14:paraId="6383B57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4ED5A07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 setup execution parameters</w:t>
      </w:r>
    </w:p>
    <w:p w14:paraId="747A20A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threadsNum = 512;</w:t>
      </w:r>
    </w:p>
    <w:p w14:paraId="0C440A6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dim3 threads(threadsNum, 1);</w:t>
      </w:r>
    </w:p>
    <w:p w14:paraId="294EDF0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dim3 grid((len-1)/threadsNum+1,1);</w:t>
      </w:r>
    </w:p>
    <w:p w14:paraId="51CE63A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* terminatedSymbols;</w:t>
      </w:r>
    </w:p>
    <w:p w14:paraId="75D12D1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num_elements = len;</w:t>
      </w:r>
    </w:p>
    <w:p w14:paraId="74BCCDF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mem_size = sizeof( int) * num_elements;</w:t>
      </w:r>
    </w:p>
    <w:p w14:paraId="0A37209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haredMemSize = threadsNum * sizeof(int);</w:t>
      </w:r>
    </w:p>
    <w:p w14:paraId="7FE9941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EE4589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alloc(&amp;terminatedSymbols, mem_size);</w:t>
      </w:r>
    </w:p>
    <w:p w14:paraId="5928090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evice_MarkAllWords&lt;&lt;&lt; grid, threads, sharedMemSize &gt;&gt;&gt;(text, len, terminatedSymbols);</w:t>
      </w:r>
    </w:p>
    <w:p w14:paraId="6FEE24E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E0AC54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E3FFFE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 allocate device memory output arrays</w:t>
      </w:r>
    </w:p>
    <w:p w14:paraId="18490E1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int* d_odata = NULL;</w:t>
      </w:r>
    </w:p>
    <w:p w14:paraId="45AE8C0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43DE1A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aMalloc( (void**) &amp;d_odata, mem_size);</w:t>
      </w:r>
    </w:p>
    <w:p w14:paraId="65075F1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6D907B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nfiguration config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2F0A076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datatype = CUDPP_INT;</w:t>
      </w:r>
    </w:p>
    <w:p w14:paraId="2ECB6B1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config.algorithm = CUDPP_COMPACT;</w:t>
      </w:r>
    </w:p>
    <w:p w14:paraId="4CD8155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options = CUDPP_OPTION_FORWARD | CUDPP_OPTION_INCLUSIVE |CUDPP_OPTION_INDEX;</w:t>
      </w:r>
    </w:p>
    <w:p w14:paraId="18B6949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2F6F990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PPHandle scanplan = 0;</w:t>
      </w:r>
    </w:p>
    <w:p w14:paraId="674FA85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PPResult result = cudppPlan(&amp;scanplan, config, len, 1, 0); </w:t>
      </w:r>
    </w:p>
    <w:p w14:paraId="75FB08C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Buffer wordsCountBuf(sizeof(size_t));</w:t>
      </w:r>
    </w:p>
    <w:p w14:paraId="3A8C599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ize_t* pwordsCount;</w:t>
      </w:r>
    </w:p>
    <w:p w14:paraId="3556B30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 xml:space="preserve">    cudaMalloc( (void**) &amp;pwordsCount, sizeof(size_t));</w:t>
      </w:r>
    </w:p>
    <w:p w14:paraId="5A1EE8F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EDC01E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mpact(scanplan, d_odata, pwordsCount, text,(unsigned int*) terminatedSymbols, len);</w:t>
      </w:r>
    </w:p>
    <w:p w14:paraId="0941E14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3F6BF28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printf("Words count: %d \n", *(int*)(wordsCountBuf.GetHost()) );</w:t>
      </w:r>
    </w:p>
    <w:p w14:paraId="2B44E6F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device_WatchDebug&lt;&lt;&lt; 1, 1 &gt;&gt;&gt;((char*)wordsCountBuf.GetDevice());</w:t>
      </w:r>
    </w:p>
    <w:p w14:paraId="0D5C454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7D98DB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wordsId(pwordsCount, sizeof(int));</w:t>
      </w:r>
    </w:p>
    <w:p w14:paraId="601E09F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valid(pwordsCount, sizeof(int));</w:t>
      </w:r>
    </w:p>
    <w:p w14:paraId="7B71C8F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Buffer keyWordsId(pwordsCount, sizeof(int));</w:t>
      </w:r>
    </w:p>
    <w:p w14:paraId="57384D7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DestroyPlan(scanplan);</w:t>
      </w:r>
    </w:p>
    <w:p w14:paraId="26012AB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5D1AAA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evice_FindAllWords&lt;&lt;&lt; grid, threads, sharedMemSize &gt;&gt;&gt;(table, text, len, d_odata, pwordsCount, (int*) wordsId.GetDevice() );</w:t>
      </w:r>
    </w:p>
    <w:p w14:paraId="278D2E5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6E36F59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canplan = 0;</w:t>
      </w:r>
    </w:p>
    <w:p w14:paraId="4D77F6E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datatype = CUDPP_INT;</w:t>
      </w:r>
    </w:p>
    <w:p w14:paraId="0E48929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algorithm = CUDPP_COMPACT;</w:t>
      </w:r>
    </w:p>
    <w:p w14:paraId="112BFF4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onfig.options = CUDPP_OPTION_FORWARD | CUDPP_OPTION_INCLUSIVE ;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5FEBF8A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countWords;</w:t>
      </w:r>
    </w:p>
    <w:p w14:paraId="7AAF775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 &amp;countWords, pwordsCount, sizeof(int), cudaMemcpyDeviceToHost);</w:t>
      </w:r>
    </w:p>
    <w:p w14:paraId="3882E9F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result = cudppPlan(&amp;scanplan, config, (size_t)(countWords), 1, 0); </w:t>
      </w:r>
    </w:p>
    <w:p w14:paraId="1155EDE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unsigned int* w = (unsigned int*) wordsId.GetDevice();</w:t>
      </w:r>
    </w:p>
    <w:p w14:paraId="2894ED4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7460346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 valid.GetDevice(), wordsId.GetDevice(), countWords*sizeof(int), cudaMemcpyDeviceToDevice);</w:t>
      </w:r>
    </w:p>
    <w:p w14:paraId="29C8462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device_NormalizeAllWords&lt;&lt;&lt; grid, threads &gt;&gt;&gt;((unsigned int *)valid.GetDevice(), countWords);</w:t>
      </w:r>
    </w:p>
    <w:p w14:paraId="033889C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B0B87C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Compact(scanplan,( void*) keyWordsId.GetDevice(), pwordsCount, wordsId.GetDevice(), (unsigned int *)valid.GetDevice(), (size_t)(countWords));</w:t>
      </w:r>
    </w:p>
    <w:p w14:paraId="7465360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ppDestroyPlan(scanplan);</w:t>
      </w:r>
    </w:p>
    <w:p w14:paraId="69D7E0F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9DD9BB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Free(d_odata);</w:t>
      </w:r>
    </w:p>
    <w:p w14:paraId="65ABF30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cudaMemcpy(count, pwordsCount, sizeof(int), cudaMemcpyDeviceToDevice);</w:t>
      </w:r>
    </w:p>
    <w:p w14:paraId="10983AA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3B0FC97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//cudaFree(pwordsCount);</w:t>
      </w:r>
    </w:p>
    <w:p w14:paraId="67B123D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1B9A74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1A525DE1" w14:textId="77777777" w:rsidR="00E02FF7" w:rsidRDefault="00E02FF7">
      <w:pPr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4E83E7A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class T, unsigned int blockSize, bool nIsPow2&gt;</w:t>
      </w:r>
    </w:p>
    <w:p w14:paraId="3CB1C1EF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global__ void</w:t>
      </w:r>
    </w:p>
    <w:p w14:paraId="0A69D215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FUNC(reduce6)(T *g_idata, T *g_odata, unsigned int n)</w:t>
      </w:r>
    </w:p>
    <w:p w14:paraId="18AD2475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455C5227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haredMemory&lt;T&gt; smem;</w:t>
      </w:r>
    </w:p>
    <w:p w14:paraId="01C87E1C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T *sdata = smem.getPointer();</w:t>
      </w:r>
    </w:p>
    <w:p w14:paraId="039AA6C8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EFCF962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perform first level of reduction,</w:t>
      </w:r>
    </w:p>
    <w:p w14:paraId="29F81451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reading from global memory, writing to shared memory</w:t>
      </w:r>
    </w:p>
    <w:p w14:paraId="2D3032F4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tid = threadIdx.x;</w:t>
      </w:r>
    </w:p>
    <w:p w14:paraId="2D1F9814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i = blockIdx.x*(blockSize*2) + threadIdx.x;</w:t>
      </w:r>
    </w:p>
    <w:p w14:paraId="3019FE26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unsigned int gridSize = blockSize*2*gridDim.x;</w:t>
      </w:r>
    </w:p>
    <w:p w14:paraId="7037CB32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data[tid] = 0;</w:t>
      </w:r>
    </w:p>
    <w:p w14:paraId="277B43BD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EE265D4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e reduce multiple elements per thread.  The number is determined by the </w:t>
      </w:r>
    </w:p>
    <w:p w14:paraId="0E694A63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number of active thread blocks (via gridDim).  More blocks will result</w:t>
      </w:r>
    </w:p>
    <w:p w14:paraId="78577FAB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in a larger gridSize and therefore fewer elements per thread</w:t>
      </w:r>
    </w:p>
    <w:p w14:paraId="4FC9BCCE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while (i &lt; n)</w:t>
      </w:r>
    </w:p>
    <w:p w14:paraId="095D0414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         </w:t>
      </w:r>
    </w:p>
    <w:p w14:paraId="5072338E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data[tid] += g_idata[i];</w:t>
      </w:r>
    </w:p>
    <w:p w14:paraId="4830A295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// ensure we don't read out of bounds -- this is optimized away for powerOf2 sized arrays</w:t>
      </w:r>
    </w:p>
    <w:p w14:paraId="0CD9F95C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nIsPow2 || i + blockSize &lt; n) </w:t>
      </w:r>
    </w:p>
    <w:p w14:paraId="213FFFFD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data[tid] += g_idata[i+blockSize];  </w:t>
      </w:r>
    </w:p>
    <w:p w14:paraId="2F4C3DEA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 += gridSize;</w:t>
      </w:r>
    </w:p>
    <w:p w14:paraId="1AF00BE8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 </w:t>
      </w:r>
    </w:p>
    <w:p w14:paraId="06058B37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14:paraId="1DBA7ED8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6A0F159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do reduction in shared mem</w:t>
      </w:r>
    </w:p>
    <w:p w14:paraId="3757A4BF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512) { if (tid &lt; 256) { sdata[tid] += sdata[tid + 256]; } __syncthreads(); }</w:t>
      </w:r>
    </w:p>
    <w:p w14:paraId="3857FCD1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256) { if (tid &lt; 128) { sdata[tid] += sdata[tid + 128]; } __syncthreads(); }</w:t>
      </w:r>
    </w:p>
    <w:p w14:paraId="228AB811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blockSize &gt;= 128) { if (tid &lt;  64) { sdata[tid] += sdata[tid +  64]; } __syncthreads(); }</w:t>
      </w:r>
    </w:p>
    <w:p w14:paraId="3EC42B5C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06C03155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ifndef __DEVICE_EMULATION__</w:t>
      </w:r>
    </w:p>
    <w:p w14:paraId="1631333E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id &lt; 32)</w:t>
      </w:r>
    </w:p>
    <w:p w14:paraId="78878F30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endif</w:t>
      </w:r>
    </w:p>
    <w:p w14:paraId="038D1116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55D53B01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64) { sdata[tid] += sdata[tid + 32]; EMUSYNC; }</w:t>
      </w:r>
    </w:p>
    <w:p w14:paraId="7045702C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32) { sdata[tid] += sdata[tid + 16]; EMUSYNC; }</w:t>
      </w:r>
    </w:p>
    <w:p w14:paraId="32ED4DE2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16) { sdata[tid] += sdata[tid +  8]; EMUSYNC; }</w:t>
      </w:r>
    </w:p>
    <w:p w14:paraId="54D1A15B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8) { sdata[tid] += sdata[tid +  4]; EMUSYNC; }</w:t>
      </w:r>
    </w:p>
    <w:p w14:paraId="0927FA20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4) { sdata[tid] += sdata[tid +  2]; EMUSYNC; }</w:t>
      </w:r>
    </w:p>
    <w:p w14:paraId="5DB35DD6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lockSize &gt;=   2) { sdata[tid] += sdata[tid +  1]; EMUSYNC; }</w:t>
      </w:r>
    </w:p>
    <w:p w14:paraId="4523CE22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09A7BDB4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03256395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 for this block to global mem </w:t>
      </w:r>
    </w:p>
    <w:p w14:paraId="4C69FFA7" w14:textId="77777777" w:rsidR="00E02FF7" w:rsidRPr="00E02FF7" w:rsidRDefault="00E02FF7" w:rsidP="00E02FF7">
      <w:pPr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id == 0) g_odata[blockIdx.x] = sdata[0];</w:t>
      </w:r>
    </w:p>
    <w:p w14:paraId="1981902D" w14:textId="086C185B" w:rsidR="0082436B" w:rsidRPr="00595D6C" w:rsidRDefault="00E02FF7" w:rsidP="00E02FF7">
      <w:pPr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4EC5571" w14:textId="77777777" w:rsidR="0082436B" w:rsidRPr="0082436B" w:rsidRDefault="0082436B" w:rsidP="0082436B">
      <w:pPr>
        <w:pStyle w:val="ad"/>
        <w:ind w:firstLine="720"/>
        <w:jc w:val="center"/>
        <w:rPr>
          <w:b/>
        </w:rPr>
      </w:pPr>
    </w:p>
    <w:p w14:paraId="39969DE7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STATE_SIZE (sizeof(Transition) *  256)</w:t>
      </w:r>
    </w:p>
    <w:p w14:paraId="6234763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1A7166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class State</w:t>
      </w:r>
    </w:p>
    <w:p w14:paraId="52128C9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CA922C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6FA8DC0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itions[256];</w:t>
      </w:r>
    </w:p>
    <w:p w14:paraId="3C0EC6C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14:paraId="1DED657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5B3D0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void AddManyTransitions(char* symbols, int nextStateId, int output);</w:t>
      </w:r>
    </w:p>
    <w:p w14:paraId="424146D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(void);</w:t>
      </w:r>
    </w:p>
    <w:p w14:paraId="5D47149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~State(void);</w:t>
      </w:r>
    </w:p>
    <w:p w14:paraId="0AED11E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14:paraId="43D4EE9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State::State(void)</w:t>
      </w:r>
    </w:p>
    <w:p w14:paraId="5AD0D8C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{</w:t>
      </w:r>
    </w:p>
    <w:p w14:paraId="1918918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memset(Transitions, 0, STATE_SIZE);</w:t>
      </w:r>
    </w:p>
    <w:p w14:paraId="5E929B1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955898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18A637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State::~State(void)</w:t>
      </w:r>
    </w:p>
    <w:p w14:paraId="5516175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4B89E89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4AC414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F51B7AE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void State::AddManyTransitions( char* symbols, int nextStateId, int output )</w:t>
      </w:r>
    </w:p>
    <w:p w14:paraId="5D007B7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768D0AE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for (int i = 0; symbols[i] != 0; i++)</w:t>
      </w:r>
    </w:p>
    <w:p w14:paraId="1BE7F9C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2D65905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s[symbols[i]].NextState = nextStateId;</w:t>
      </w:r>
    </w:p>
    <w:p w14:paraId="2C6060E2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s[symbols[i]].Output = output;</w:t>
      </w:r>
    </w:p>
    <w:p w14:paraId="087185D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0627298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2770AC8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GetState(table, id) ((table) + (id) * STATE_SIZE)</w:t>
      </w:r>
    </w:p>
    <w:p w14:paraId="2898AA3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C7BA2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#define GetTransaction(table, id, s) ( GetState((table), (id))[(s)])</w:t>
      </w:r>
    </w:p>
    <w:p w14:paraId="203D5BC3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CF6096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int host_FindAllWords(Transition* table, char* text, Word* words )</w:t>
      </w:r>
    </w:p>
    <w:p w14:paraId="35D38BC9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0FA66FE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wordsCount = 0;</w:t>
      </w:r>
    </w:p>
    <w:p w14:paraId="7F20524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nt state = 0;</w:t>
      </w:r>
    </w:p>
    <w:p w14:paraId="16023C33" w14:textId="77777777"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ition trans;</w:t>
      </w:r>
    </w:p>
    <w:p w14:paraId="6ECC3D7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C5F6011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for (int i = 0; text[i] != 0; ++i)</w:t>
      </w:r>
    </w:p>
    <w:p w14:paraId="61F5317C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16783C9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trans = GetTransaction(table, state, text[i]);</w:t>
      </w:r>
    </w:p>
    <w:p w14:paraId="1DB823FA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C48E21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if (trans.Output != 0)</w:t>
      </w:r>
    </w:p>
    <w:p w14:paraId="531790DC" w14:textId="77777777"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14:paraId="4A1D1A58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9887450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 word;</w:t>
      </w:r>
    </w:p>
    <w:p w14:paraId="62E312CD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.Id = trans.Output;</w:t>
      </w:r>
    </w:p>
    <w:p w14:paraId="3C553856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.Pos = i;</w:t>
      </w:r>
    </w:p>
    <w:p w14:paraId="2C5F0A5E" w14:textId="77777777" w:rsid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words[wordsCount++] = word;</w:t>
      </w:r>
    </w:p>
    <w:p w14:paraId="551D8ACB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696274FF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state = trans.NextState;</w:t>
      </w:r>
    </w:p>
    <w:p w14:paraId="012F4005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14:paraId="0CB7AA14" w14:textId="77777777" w:rsidR="0082436B" w:rsidRPr="0082436B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ab/>
        <w:t>return wordsCount;</w:t>
      </w:r>
    </w:p>
    <w:p w14:paraId="7D0485D3" w14:textId="35EF14AE" w:rsidR="0082436B" w:rsidRPr="00595D6C" w:rsidRDefault="0082436B" w:rsidP="0082436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82436B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51CD504A" w14:textId="77777777" w:rsidR="00595D6C" w:rsidRDefault="00595D6C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D8672E4" w14:textId="3538742A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inline bool </w:t>
      </w:r>
    </w:p>
    <w:p w14:paraId="19F25BB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isPowerOfTwo(int n)</w:t>
      </w:r>
    </w:p>
    <w:p w14:paraId="01B5288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1DE009C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((n&amp;(n-1))==0) ;</w:t>
      </w:r>
    </w:p>
    <w:p w14:paraId="36E4B9A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7FB2B3F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5AE564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inline int </w:t>
      </w:r>
    </w:p>
    <w:p w14:paraId="0C30DC4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floorPow2(int n)</w:t>
      </w:r>
    </w:p>
    <w:p w14:paraId="49804F2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5A68D16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ifdef WIN32</w:t>
      </w:r>
    </w:p>
    <w:p w14:paraId="02360E2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ethod 2</w:t>
      </w:r>
    </w:p>
    <w:p w14:paraId="6ECA78D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1 &lt;&lt; (int)logb((float)n);</w:t>
      </w:r>
    </w:p>
    <w:p w14:paraId="688A953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lse</w:t>
      </w:r>
    </w:p>
    <w:p w14:paraId="278A555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ethod 1</w:t>
      </w:r>
    </w:p>
    <w:p w14:paraId="00F8AA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float nf = (float)n;</w:t>
      </w:r>
    </w:p>
    <w:p w14:paraId="5EB567B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return 1 &lt;&lt; (((*(int*)&amp;nf) &gt;&gt; 23) - 127); </w:t>
      </w:r>
    </w:p>
    <w:p w14:paraId="7058401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nt exp;</w:t>
      </w:r>
    </w:p>
    <w:p w14:paraId="04A0175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rexp((float)n, &amp;exp);</w:t>
      </w:r>
    </w:p>
    <w:p w14:paraId="0CAC1BA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return 1 &lt;&lt; (exp - 1);</w:t>
      </w:r>
    </w:p>
    <w:p w14:paraId="41AEA91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14:paraId="6499D11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>}</w:t>
      </w:r>
    </w:p>
    <w:p w14:paraId="7BF825B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9CCCC8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define BLOCK_SIZE 256</w:t>
      </w:r>
    </w:p>
    <w:p w14:paraId="40D0380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F0259A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float** g_scanBlockSums;</w:t>
      </w:r>
    </w:p>
    <w:p w14:paraId="6836583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unsigned int g_numEltsAllocated = 0;</w:t>
      </w:r>
    </w:p>
    <w:p w14:paraId="07E2720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unsigned int g_numLevelsAllocated = 0;</w:t>
      </w:r>
    </w:p>
    <w:p w14:paraId="153D0D5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234E50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preallocBlockSums(unsigned int maxNumElements)</w:t>
      </w:r>
    </w:p>
    <w:p w14:paraId="2242CFA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7825F80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assert(g_numEltsAllocated == 0); // shouldn't be called </w:t>
      </w:r>
    </w:p>
    <w:p w14:paraId="63A9697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53F6E7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EltsAllocated = maxNumElements;</w:t>
      </w:r>
    </w:p>
    <w:p w14:paraId="1D7DB7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AF8754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blockSize = BLOCK_SIZE; // max size of the thread blocks</w:t>
      </w:r>
    </w:p>
    <w:p w14:paraId="28B79D0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 = maxNumElements;</w:t>
      </w:r>
    </w:p>
    <w:p w14:paraId="270EE70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1C21C8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nt level = 0;</w:t>
      </w:r>
    </w:p>
    <w:p w14:paraId="0ECD8C9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E962D2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o</w:t>
      </w:r>
    </w:p>
    <w:p w14:paraId="624F34E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       </w:t>
      </w:r>
    </w:p>
    <w:p w14:paraId="13ACF51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numBlocks = </w:t>
      </w:r>
    </w:p>
    <w:p w14:paraId="6D43E45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max(1, (int)ceil((float)numElts / (2.f * blockSize)));</w:t>
      </w:r>
    </w:p>
    <w:p w14:paraId="609B23F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umBlocks &gt; 1)</w:t>
      </w:r>
    </w:p>
    <w:p w14:paraId="3AC060A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149966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level++;</w:t>
      </w:r>
    </w:p>
    <w:p w14:paraId="7F1CBBA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0C589AC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ts = numBlocks;</w:t>
      </w:r>
    </w:p>
    <w:p w14:paraId="3E370C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 while (numElts &gt; 1);</w:t>
      </w:r>
    </w:p>
    <w:p w14:paraId="60EA516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841826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scanBlockSums = (float**) malloc(level * sizeof(float*));</w:t>
      </w:r>
    </w:p>
    <w:p w14:paraId="2434AD2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LevelsAllocated = level;</w:t>
      </w:r>
    </w:p>
    <w:p w14:paraId="13E3245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0BF68E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numElts = maxNumElements;</w:t>
      </w:r>
    </w:p>
    <w:p w14:paraId="0CC87D3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level = 0;</w:t>
      </w:r>
    </w:p>
    <w:p w14:paraId="02794CD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028609D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o</w:t>
      </w:r>
    </w:p>
    <w:p w14:paraId="6B33100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       </w:t>
      </w:r>
    </w:p>
    <w:p w14:paraId="20FAFED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numBlocks = </w:t>
      </w:r>
    </w:p>
    <w:p w14:paraId="580F143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max(1, (int)ceil((float)numElts / (2.f * blockSize)));</w:t>
      </w:r>
    </w:p>
    <w:p w14:paraId="5587257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umBlocks &gt; 1) </w:t>
      </w:r>
    </w:p>
    <w:p w14:paraId="3CB656B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3A29CC0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DA_SAFE_CALL(cudaMalloc((void**) &amp;g_scanBlockSums[level++],  </w:t>
      </w:r>
    </w:p>
    <w:p w14:paraId="7084F3B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numBlocks * sizeof(float)));</w:t>
      </w:r>
    </w:p>
    <w:p w14:paraId="3785D49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43AB34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ts = numBlocks;</w:t>
      </w:r>
    </w:p>
    <w:p w14:paraId="7AFB6FC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 while (numElts &gt; 1);</w:t>
      </w:r>
    </w:p>
    <w:p w14:paraId="1AFBCA6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88FE82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preallocBlockSums");</w:t>
      </w:r>
    </w:p>
    <w:p w14:paraId="53C9A56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79DBA26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9F253E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deallocBlockSums()</w:t>
      </w:r>
    </w:p>
    <w:p w14:paraId="6088F8B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01BA68D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or (int i = 0; i &lt; g_numLevelsAllocated; i++)</w:t>
      </w:r>
    </w:p>
    <w:p w14:paraId="6753AF5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107B0DF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daFree(g_scanBlockSums[i]);</w:t>
      </w:r>
    </w:p>
    <w:p w14:paraId="5BD3169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4C168D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843124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deallocBlockSums");</w:t>
      </w:r>
    </w:p>
    <w:p w14:paraId="6020222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4BCA0FA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free((void**)g_scanBlockSums);</w:t>
      </w:r>
    </w:p>
    <w:p w14:paraId="21C72DF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13B54B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scanBlockSums = 0;</w:t>
      </w:r>
    </w:p>
    <w:p w14:paraId="0C2CDCB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g_numEltsAllocated = 0;</w:t>
      </w:r>
    </w:p>
    <w:p w14:paraId="301C778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g_numLevelsAllocated = 0;</w:t>
      </w:r>
    </w:p>
    <w:p w14:paraId="4F234DF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1872CC3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711C29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F61BA9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void prescanArrayRecursive(float *outArray, </w:t>
      </w:r>
    </w:p>
    <w:p w14:paraId="7340407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const float *inArray, </w:t>
      </w:r>
    </w:p>
    <w:p w14:paraId="02F620F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int numElements, </w:t>
      </w:r>
    </w:p>
    <w:p w14:paraId="375BC12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int level)</w:t>
      </w:r>
    </w:p>
    <w:p w14:paraId="560DE70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6E661EE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blockSize = BLOCK_SIZE; // max size of the thread blocks</w:t>
      </w:r>
    </w:p>
    <w:p w14:paraId="5EBBCEA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Blocks = </w:t>
      </w:r>
    </w:p>
    <w:p w14:paraId="65F3643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max(1, (int)ceil((float)numElements / (2.f * blockSize)));</w:t>
      </w:r>
    </w:p>
    <w:p w14:paraId="455938E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Threads;</w:t>
      </w:r>
    </w:p>
    <w:p w14:paraId="0AE8A70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A5B5D8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14:paraId="3E1EE1A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blockSize;</w:t>
      </w:r>
    </w:p>
    <w:p w14:paraId="41C46C1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 if (isPowerOfTwo(numElements))</w:t>
      </w:r>
    </w:p>
    <w:p w14:paraId="2773515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numElements / 2;</w:t>
      </w:r>
    </w:p>
    <w:p w14:paraId="0E04968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</w:t>
      </w:r>
    </w:p>
    <w:p w14:paraId="610E9E2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Threads = floorPow2(numElements);</w:t>
      </w:r>
    </w:p>
    <w:p w14:paraId="08D6A02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CCACB6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PerBlock = numThreads * 2;</w:t>
      </w:r>
    </w:p>
    <w:p w14:paraId="7AEA73C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F68841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if this is a non-power-of-2 array, the last block will be non-full</w:t>
      </w:r>
    </w:p>
    <w:p w14:paraId="379F53D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compute the smallest power of 2 able to compute its scan.</w:t>
      </w:r>
    </w:p>
    <w:p w14:paraId="766167B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EltsLastBlock = </w:t>
      </w:r>
    </w:p>
    <w:p w14:paraId="11D542F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umElements - (numBlocks-1) * numEltsPerBlock;</w:t>
      </w:r>
    </w:p>
    <w:p w14:paraId="3D776D2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umThreadsLastBlock = max(1, numEltsLastBlock / 2);</w:t>
      </w:r>
    </w:p>
    <w:p w14:paraId="29A24B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np2LastBlock = 0;</w:t>
      </w:r>
    </w:p>
    <w:p w14:paraId="523A364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sharedMemLastBlock = 0;</w:t>
      </w:r>
    </w:p>
    <w:p w14:paraId="1E40D62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38653F6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EltsLastBlock != numEltsPerBlock)</w:t>
      </w:r>
    </w:p>
    <w:p w14:paraId="1F3E686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3838E9C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np2LastBlock = 1;</w:t>
      </w:r>
    </w:p>
    <w:p w14:paraId="7A6E2CE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FBD3BB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isPowerOfTwo(numEltsLastBlock))</w:t>
      </w:r>
    </w:p>
    <w:p w14:paraId="49A88BF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numThreadsLastBlock = floorPow2(numEltsLastBlock);    </w:t>
      </w:r>
    </w:p>
    <w:p w14:paraId="620E23E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14:paraId="5385007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signed int extraSpace = (2 * numThreadsLastBlock) / NUM_BANKS;</w:t>
      </w:r>
    </w:p>
    <w:p w14:paraId="3070502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haredMemLastBlock = </w:t>
      </w:r>
    </w:p>
    <w:p w14:paraId="5FC0412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izeof(float) * (2 * numThreadsLastBlock + extraSpace);</w:t>
      </w:r>
    </w:p>
    <w:p w14:paraId="6D909CE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5FE14AE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1033DB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padding space is used to avoid shared memory bank conflicts</w:t>
      </w:r>
    </w:p>
    <w:p w14:paraId="5464298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extraSpace = numEltsPerBlock / NUM_BANKS;</w:t>
      </w:r>
    </w:p>
    <w:p w14:paraId="21998D1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unsigned int sharedMemSize = </w:t>
      </w:r>
    </w:p>
    <w:p w14:paraId="1AC6608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izeof(float) * (numEltsPerBlock + extraSpace);</w:t>
      </w:r>
    </w:p>
    <w:p w14:paraId="4773001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1D6C6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ifdef DEBUG</w:t>
      </w:r>
    </w:p>
    <w:p w14:paraId="478DB26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14:paraId="2202C71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5F9C2F0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assert(g_numEltsAllocated &gt;= numElements);</w:t>
      </w:r>
    </w:p>
    <w:p w14:paraId="05C59E9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0962391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14:paraId="1835C5B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1EF799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setup execution parameters</w:t>
      </w:r>
    </w:p>
    <w:p w14:paraId="3B195E5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if NP2, we process the last block separately</w:t>
      </w:r>
    </w:p>
    <w:p w14:paraId="5745156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im3  grid(max(1, numBlocks - np2LastBlock), 1, 1); </w:t>
      </w:r>
    </w:p>
    <w:p w14:paraId="1054176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dim3  threads(numThreads, 1, 1);</w:t>
      </w:r>
    </w:p>
    <w:p w14:paraId="05124FE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A8F9B4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make sure there are no CUDA errors before we start</w:t>
      </w:r>
    </w:p>
    <w:p w14:paraId="62447DC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CUT_CHECK_ERROR("prescanArrayRecursive before kernels");</w:t>
      </w:r>
    </w:p>
    <w:p w14:paraId="789B3C9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66FAD1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// execute the scan</w:t>
      </w:r>
    </w:p>
    <w:p w14:paraId="3550358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numBlocks &gt; 1)</w:t>
      </w:r>
    </w:p>
    <w:p w14:paraId="612264B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7F7EB72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&lt;true, false&gt;&lt;&lt;&lt; grid, threads, sharedMemSize &gt;&gt;&gt;(outArray, </w:t>
      </w:r>
    </w:p>
    <w:p w14:paraId="3B45BBA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inArray, </w:t>
      </w:r>
    </w:p>
    <w:p w14:paraId="7D3D813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g_scanBlockSums[level],</w:t>
      </w:r>
    </w:p>
    <w:p w14:paraId="3B93CD2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numThreads * 2, 0, 0);</w:t>
      </w:r>
    </w:p>
    <w:p w14:paraId="303198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T_CHECK_ERROR("prescanWithBlockSums");</w:t>
      </w:r>
    </w:p>
    <w:p w14:paraId="79B7FA1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p2LastBlock)</w:t>
      </w:r>
    </w:p>
    <w:p w14:paraId="22028D1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56EB768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prescan&lt;true, true&gt;&lt;&lt;&lt; 1, numThreadsLastBlock, sharedMemLastBlock &gt;&gt;&gt;</w:t>
      </w:r>
    </w:p>
    <w:p w14:paraId="222E3A3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(outArray, inArray, g_scanBlockSums[level], numEltsLastBlock, </w:t>
      </w:r>
    </w:p>
    <w:p w14:paraId="627AF88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numBlocks - 1, numElements - numEltsLastBlock);</w:t>
      </w:r>
    </w:p>
    <w:p w14:paraId="229E7DD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T_CHECK_ERROR("prescanNP2WithBlockSums");</w:t>
      </w:r>
    </w:p>
    <w:p w14:paraId="354E463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6E7C2A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4228BD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After scanning all the sub-blocks, we are mostly done.  But now we </w:t>
      </w:r>
    </w:p>
    <w:p w14:paraId="4C5C23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need to take all of the last values of the sub-blocks and scan those.  </w:t>
      </w:r>
    </w:p>
    <w:p w14:paraId="05CDC88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This will give us a new value that must be sdded to each block to </w:t>
      </w:r>
    </w:p>
    <w:p w14:paraId="429180E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get the final results.</w:t>
      </w:r>
    </w:p>
    <w:p w14:paraId="630B3D2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recursive (CPU) call</w:t>
      </w:r>
    </w:p>
    <w:p w14:paraId="4135676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ArrayRecursive(g_scanBlockSums[level], </w:t>
      </w:r>
    </w:p>
    <w:p w14:paraId="38CC54F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g_scanBlockSums[level], </w:t>
      </w:r>
    </w:p>
    <w:p w14:paraId="11E3BE2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numBlocks, </w:t>
      </w:r>
    </w:p>
    <w:p w14:paraId="6902A9C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level+1);</w:t>
      </w:r>
    </w:p>
    <w:p w14:paraId="2637CEF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60BE93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niformAdd&lt;&lt;&lt; grid, threads &gt;&gt;&gt;(outArray, </w:t>
      </w:r>
    </w:p>
    <w:p w14:paraId="51FEDD1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g_scanBlockSums[level], </w:t>
      </w:r>
    </w:p>
    <w:p w14:paraId="39757E3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numElements - numEltsLastBlock, </w:t>
      </w:r>
    </w:p>
    <w:p w14:paraId="6B781EA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0, 0);</w:t>
      </w:r>
    </w:p>
    <w:p w14:paraId="7A3C031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T_CHECK_ERROR("uniformAdd");</w:t>
      </w:r>
    </w:p>
    <w:p w14:paraId="6B4F8C4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np2LastBlock)</w:t>
      </w:r>
    </w:p>
    <w:p w14:paraId="65C4800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3E70E52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niformAdd&lt;&lt;&lt; 1, numThreadsLastBlock &gt;&gt;&gt;(outArray, </w:t>
      </w:r>
    </w:p>
    <w:p w14:paraId="0C14347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g_scanBlockSums[level], </w:t>
      </w:r>
    </w:p>
    <w:p w14:paraId="7E2D28D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EltsLastBlock, </w:t>
      </w:r>
    </w:p>
    <w:p w14:paraId="2583E2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Blocks - 1, </w:t>
      </w:r>
    </w:p>
    <w:p w14:paraId="4F98C70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numElements - numEltsLastBlock);</w:t>
      </w:r>
    </w:p>
    <w:p w14:paraId="3318EB6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UT_CHECK_ERROR("uniformAdd");</w:t>
      </w:r>
    </w:p>
    <w:p w14:paraId="5E0CAD2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75BBB5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052EA9F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 if (isPowerOfTwo(numElements))</w:t>
      </w:r>
    </w:p>
    <w:p w14:paraId="6A3BF6E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197C956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prescan&lt;false, false&gt;&lt;&lt;&lt; grid, threads, sharedMemSize &gt;&gt;&gt;(outArray, inArray,</w:t>
      </w:r>
    </w:p>
    <w:p w14:paraId="5B7D3A5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 0, numThreads * 2, 0, 0);</w:t>
      </w:r>
    </w:p>
    <w:p w14:paraId="6E33B08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CUT_CHECK_ERROR("prescan");</w:t>
      </w:r>
    </w:p>
    <w:p w14:paraId="50075F1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45D6E1F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else</w:t>
      </w:r>
    </w:p>
    <w:p w14:paraId="5FA7DC4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45BA934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prescan&lt;false, true&gt;&lt;&lt;&lt; grid, threads, sharedMemSize &gt;&gt;&gt;(outArray, inArray, </w:t>
      </w:r>
    </w:p>
    <w:p w14:paraId="21B1759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                              0, numElements, 0, 0);</w:t>
      </w:r>
    </w:p>
    <w:p w14:paraId="2FFA124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CUT_CHECK_ERROR("prescanNP2");</w:t>
      </w:r>
    </w:p>
    <w:p w14:paraId="279C0C8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28987B1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>}</w:t>
      </w:r>
    </w:p>
    <w:p w14:paraId="7CB807F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B164EF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void prescanArray(float *outArray, float *inArray, int numElements)</w:t>
      </w:r>
    </w:p>
    <w:p w14:paraId="61DF670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527FDAC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 xml:space="preserve">    prescanArrayRecursive(outArray, inArray, numElements, 0);</w:t>
      </w:r>
    </w:p>
    <w:p w14:paraId="0DF89B00" w14:textId="77777777"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155F03E7" w14:textId="77777777"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925718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NUM_BANKS 16</w:t>
      </w:r>
    </w:p>
    <w:p w14:paraId="2C816C9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LOG_NUM_BANKS 4</w:t>
      </w:r>
    </w:p>
    <w:p w14:paraId="7C2F8BD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14664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ifdef ZERO_BANK_CONFLICTS</w:t>
      </w:r>
    </w:p>
    <w:p w14:paraId="74A5CF2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CONFLICT_FREE_OFFSET(index) ((index) &gt;&gt; LOG_NUM_BANKS + (index) &gt;&gt; (2*LOG_NUM_BANKS))</w:t>
      </w:r>
    </w:p>
    <w:p w14:paraId="1809A91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else</w:t>
      </w:r>
    </w:p>
    <w:p w14:paraId="45A8DCF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#define CONFLICT_FREE_OFFSET(index) ((index) &gt;&gt; LOG_NUM_BANKS)</w:t>
      </w:r>
    </w:p>
    <w:p w14:paraId="7A31514E" w14:textId="77777777"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14:paraId="51092747" w14:textId="77777777"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734B81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isNP2&gt;</w:t>
      </w:r>
    </w:p>
    <w:p w14:paraId="6C8645E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void loadSharedChunkFromMem(float *s_data,</w:t>
      </w:r>
    </w:p>
    <w:p w14:paraId="7633C38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const float *g_idata, </w:t>
      </w:r>
    </w:p>
    <w:p w14:paraId="3AE1A09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 n, int baseIndex,</w:t>
      </w:r>
    </w:p>
    <w:p w14:paraId="7CDB56E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ai, int&amp; bi, </w:t>
      </w:r>
    </w:p>
    <w:p w14:paraId="05A22B7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mem_ai, int&amp; mem_bi, </w:t>
      </w:r>
    </w:p>
    <w:p w14:paraId="396A79F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int&amp; bankOffsetA, int&amp; bankOffsetB)</w:t>
      </w:r>
    </w:p>
    <w:p w14:paraId="44D64E6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6C8B86E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thid = threadIdx.x;</w:t>
      </w:r>
    </w:p>
    <w:p w14:paraId="3FC468C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mem_ai = baseIndex + threadIdx.x;</w:t>
      </w:r>
    </w:p>
    <w:p w14:paraId="6CF4479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mem_bi = mem_ai + blockDim.x;</w:t>
      </w:r>
    </w:p>
    <w:p w14:paraId="726C9AD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B7D228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ai = thid;</w:t>
      </w:r>
    </w:p>
    <w:p w14:paraId="1AA1F7E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i = thid + blockDim.x;</w:t>
      </w:r>
    </w:p>
    <w:p w14:paraId="52AFF32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30F9BF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compute spacing to avoid bank conflicts</w:t>
      </w:r>
    </w:p>
    <w:p w14:paraId="48DE740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ankOffsetA = CONFLICT_FREE_OFFSET(ai);</w:t>
      </w:r>
    </w:p>
    <w:p w14:paraId="1915CD3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bankOffsetB = CONFLICT_FREE_OFFSET(bi);</w:t>
      </w:r>
    </w:p>
    <w:p w14:paraId="746F8CC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679870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Cache the computational window in shared memory</w:t>
      </w:r>
    </w:p>
    <w:p w14:paraId="2F3E5A2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pad values beyond n with zeros</w:t>
      </w:r>
    </w:p>
    <w:p w14:paraId="0614998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_data[ai + bankOffsetA] = g_idata[mem_ai]; </w:t>
      </w:r>
    </w:p>
    <w:p w14:paraId="5F538FD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23C1E7E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isNP2) // compile-time decision</w:t>
      </w:r>
    </w:p>
    <w:p w14:paraId="60E93BC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6EA69B4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bi + bankOffsetB] = (bi &lt; n) ? g_idata[mem_bi] : 0; </w:t>
      </w:r>
    </w:p>
    <w:p w14:paraId="08A0D5A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1D314B1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lse</w:t>
      </w:r>
    </w:p>
    <w:p w14:paraId="071AD95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2C10E7F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bi + bankOffsetB] = g_idata[mem_bi]; </w:t>
      </w:r>
    </w:p>
    <w:p w14:paraId="1F9F2D1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3891C71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B8E866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5C621B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isNP2&gt;</w:t>
      </w:r>
    </w:p>
    <w:p w14:paraId="0D08213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device__ void storeSharedChunkToMem(float* g_odata, </w:t>
      </w:r>
    </w:p>
    <w:p w14:paraId="0BEF8D4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const float* s_data,</w:t>
      </w:r>
    </w:p>
    <w:p w14:paraId="000CBE0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n, </w:t>
      </w:r>
    </w:p>
    <w:p w14:paraId="03E20FF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ai, int bi, </w:t>
      </w:r>
    </w:p>
    <w:p w14:paraId="128A79C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mem_ai, int mem_bi,</w:t>
      </w:r>
    </w:p>
    <w:p w14:paraId="656DA32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int bankOffsetA, int bankOffsetB)</w:t>
      </w:r>
    </w:p>
    <w:p w14:paraId="3A18956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C288BA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14:paraId="1A833DF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ED2FE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s to global memory</w:t>
      </w:r>
    </w:p>
    <w:p w14:paraId="2154995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odata[mem_ai] = s_data[ai + bankOffsetA]; </w:t>
      </w:r>
    </w:p>
    <w:p w14:paraId="458AD32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isNP2) // compile-time decision</w:t>
      </w:r>
    </w:p>
    <w:p w14:paraId="79D35C6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{</w:t>
      </w:r>
    </w:p>
    <w:p w14:paraId="3C8BCD9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bi &lt; n)</w:t>
      </w:r>
    </w:p>
    <w:p w14:paraId="5A5A86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g_odata[mem_bi] = s_data[bi + bankOffsetB]; </w:t>
      </w:r>
    </w:p>
    <w:p w14:paraId="5DEA81A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087C0CD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lse</w:t>
      </w:r>
    </w:p>
    <w:p w14:paraId="1A04E6D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4918F7C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g_odata[mem_bi] = s_data[bi + bankOffsetB]; </w:t>
      </w:r>
    </w:p>
    <w:p w14:paraId="5DE5C10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522A93B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467298F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5633DB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&gt;</w:t>
      </w:r>
    </w:p>
    <w:p w14:paraId="3B440E6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device__ void clearLastElement(float* s_data, </w:t>
      </w:r>
    </w:p>
    <w:p w14:paraId="3CE8FBE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float *g_blockSums, </w:t>
      </w:r>
    </w:p>
    <w:p w14:paraId="5114A42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int blockIndex)</w:t>
      </w:r>
    </w:p>
    <w:p w14:paraId="1FE996A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F463B0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hreadIdx.x == 0)</w:t>
      </w:r>
    </w:p>
    <w:p w14:paraId="2453164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228B0F2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nt index = (blockDim.x &lt;&lt; 1) - 1;</w:t>
      </w:r>
    </w:p>
    <w:p w14:paraId="4BD1A8E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ndex += CONFLICT_FREE_OFFSET(index);</w:t>
      </w:r>
    </w:p>
    <w:p w14:paraId="4548ABC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</w:p>
    <w:p w14:paraId="0FF3150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storeSum) // compile-time decision</w:t>
      </w:r>
    </w:p>
    <w:p w14:paraId="7B79E98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14:paraId="0EFFFCC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// write this block's total sum to the corresponding index in the blockSums array</w:t>
      </w:r>
    </w:p>
    <w:p w14:paraId="0D90AB4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g_blockSums[blockIndex] = s_data[index];</w:t>
      </w:r>
    </w:p>
    <w:p w14:paraId="0207352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14:paraId="698F171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176E71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// zero the last element in the scan so it will propagate back to the front</w:t>
      </w:r>
    </w:p>
    <w:p w14:paraId="398B49B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_data[index] = 0;</w:t>
      </w:r>
    </w:p>
    <w:p w14:paraId="2F9904A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1C54FD9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3928D0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838742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8CD8BC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07862A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unsigned int buildSum(float *s_data)</w:t>
      </w:r>
    </w:p>
    <w:p w14:paraId="456D893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635058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thid = threadIdx.x;</w:t>
      </w:r>
    </w:p>
    <w:p w14:paraId="0B22C98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stride = 1;</w:t>
      </w:r>
    </w:p>
    <w:p w14:paraId="509997E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2F64852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build the sum in place up the tree</w:t>
      </w:r>
    </w:p>
    <w:p w14:paraId="3E55110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for (int d = blockDim.x; d &gt; 0; d &gt;&gt;= 1)</w:t>
      </w:r>
    </w:p>
    <w:p w14:paraId="607ABD3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5FB9BCF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__syncthreads();</w:t>
      </w:r>
    </w:p>
    <w:p w14:paraId="7394708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0AEE35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thid &lt; d)      </w:t>
      </w:r>
    </w:p>
    <w:p w14:paraId="7054155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14:paraId="64C4505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i  = __mul24(__mul24(2, stride), thid);</w:t>
      </w:r>
    </w:p>
    <w:p w14:paraId="5A4A5B3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ai = i + stride - 1;</w:t>
      </w:r>
    </w:p>
    <w:p w14:paraId="719934E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bi = ai + stride;</w:t>
      </w:r>
    </w:p>
    <w:p w14:paraId="1D8E598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90E70E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ai += CONFLICT_FREE_OFFSET(ai);</w:t>
      </w:r>
    </w:p>
    <w:p w14:paraId="3A0D4ED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i += CONFLICT_FREE_OFFSET(bi);</w:t>
      </w:r>
    </w:p>
    <w:p w14:paraId="2B96658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3C284B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bi] += s_data[ai];</w:t>
      </w:r>
    </w:p>
    <w:p w14:paraId="186A976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14:paraId="4C3E4CD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D169D7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ide *= 2;</w:t>
      </w:r>
    </w:p>
    <w:p w14:paraId="37A38B0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1819C9F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064C4B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return stride;</w:t>
      </w:r>
    </w:p>
    <w:p w14:paraId="24DB9A1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17B336A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14382E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__device__ void scanRootToLeaves(float *s_data, unsigned int stride)</w:t>
      </w:r>
    </w:p>
    <w:p w14:paraId="2601852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235EDE1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unsigned int thid = threadIdx.x;</w:t>
      </w:r>
    </w:p>
    <w:p w14:paraId="097B3B4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79CDBB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traverse down the tree building the scan in place</w:t>
      </w:r>
    </w:p>
    <w:p w14:paraId="37A6EB8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for (int d = 1; d &lt;= blockDim.x; d *= 2)</w:t>
      </w:r>
    </w:p>
    <w:p w14:paraId="19A67C4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14:paraId="22FA684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ide &gt;&gt;= 1;</w:t>
      </w:r>
    </w:p>
    <w:p w14:paraId="7B7FB71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D9F25B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__syncthreads();</w:t>
      </w:r>
    </w:p>
    <w:p w14:paraId="0D77118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BE87AD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if (thid &lt; d)</w:t>
      </w:r>
    </w:p>
    <w:p w14:paraId="10BCEA7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14:paraId="3A7C7E3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i  = __mul24(__mul24(2, stride), thid);</w:t>
      </w:r>
    </w:p>
    <w:p w14:paraId="55032F1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ai = i + stride - 1;</w:t>
      </w:r>
    </w:p>
    <w:p w14:paraId="763366A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int bi = ai + stride;</w:t>
      </w:r>
    </w:p>
    <w:p w14:paraId="2CF58C2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30D8CB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ai += CONFLICT_FREE_OFFSET(ai);</w:t>
      </w:r>
    </w:p>
    <w:p w14:paraId="19DBB08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bi += CONFLICT_FREE_OFFSET(bi);</w:t>
      </w:r>
    </w:p>
    <w:p w14:paraId="1C0F19E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A61B95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float t  = s_data[ai];</w:t>
      </w:r>
    </w:p>
    <w:p w14:paraId="6210133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ai] = s_data[bi];</w:t>
      </w:r>
    </w:p>
    <w:p w14:paraId="1DBD682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_data[bi] += t;</w:t>
      </w:r>
    </w:p>
    <w:p w14:paraId="0650F40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14:paraId="6AAED7A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14:paraId="50933DF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BBC031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6CF809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&gt;</w:t>
      </w:r>
    </w:p>
    <w:p w14:paraId="5184142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__device__ void prescanBlock(float *data, int blockIndex, float *blockSums)</w:t>
      </w:r>
    </w:p>
    <w:p w14:paraId="53057E4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14CA0B1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stride = buildSum(data);               // build the sum in place up the tree</w:t>
      </w:r>
    </w:p>
    <w:p w14:paraId="2617312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clearLastElement&lt;storeSum&gt;(data, blockSums, </w:t>
      </w:r>
    </w:p>
    <w:p w14:paraId="62C5F59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(blockIndex == 0) ? blockIdx.x : blockIndex);</w:t>
      </w:r>
    </w:p>
    <w:p w14:paraId="5F6C94A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canRootToLeaves(data, stride);            // traverse down tree to build the scan </w:t>
      </w:r>
    </w:p>
    <w:p w14:paraId="6390885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3ACC379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7E8E7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template &lt;bool storeSum, bool isNP2&gt;</w:t>
      </w:r>
    </w:p>
    <w:p w14:paraId="5D2BBAC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global__ void prescan(float *g_odata, </w:t>
      </w:r>
    </w:p>
    <w:p w14:paraId="71A843F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const float *g_idata, </w:t>
      </w:r>
    </w:p>
    <w:p w14:paraId="5F437FD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float *g_blockSums, </w:t>
      </w:r>
    </w:p>
    <w:p w14:paraId="3B8C4EB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n, </w:t>
      </w:r>
    </w:p>
    <w:p w14:paraId="10B4CD1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blockIndex, </w:t>
      </w:r>
    </w:p>
    <w:p w14:paraId="032D1346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int baseIndex)</w:t>
      </w:r>
    </w:p>
    <w:p w14:paraId="73491A1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67A4D34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nt ai, bi, mem_ai, mem_bi, bankOffsetA, bankOffsetB;</w:t>
      </w:r>
    </w:p>
    <w:p w14:paraId="2CF0AFD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extern __shared__ float s_data[];</w:t>
      </w:r>
    </w:p>
    <w:p w14:paraId="2897814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7488D3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load data into shared memory</w:t>
      </w:r>
    </w:p>
    <w:p w14:paraId="155F395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loadSharedChunkFromMem&lt;isNP2&gt;(s_data, g_idata, n, </w:t>
      </w:r>
    </w:p>
    <w:p w14:paraId="0126E8A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(baseIndex == 0) ? </w:t>
      </w:r>
    </w:p>
    <w:p w14:paraId="4CB88E7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__mul24(blockIdx.x, (blockDim.x &lt;&lt; 1)):baseIndex,</w:t>
      </w:r>
    </w:p>
    <w:p w14:paraId="5F3F04E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ai, bi, mem_ai, mem_bi, </w:t>
      </w:r>
    </w:p>
    <w:p w14:paraId="0FAB559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bankOffsetA, bankOffsetB); </w:t>
      </w:r>
    </w:p>
    <w:p w14:paraId="3AFFC651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scan the data in each block</w:t>
      </w:r>
    </w:p>
    <w:p w14:paraId="0167F54F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prescanBlock&lt;storeSum&gt;(s_data, blockIndex, g_blockSums); </w:t>
      </w:r>
    </w:p>
    <w:p w14:paraId="0C3A900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write results to device memory</w:t>
      </w:r>
    </w:p>
    <w:p w14:paraId="3DB4E69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storeSharedChunkToMem&lt;isNP2&gt;(g_odata, s_data, n, </w:t>
      </w:r>
    </w:p>
    <w:p w14:paraId="5FFFFA99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ai, bi, mem_ai, mem_bi, </w:t>
      </w:r>
    </w:p>
    <w:p w14:paraId="7A3DB4D7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bankOffsetA, bankOffsetB);  </w:t>
      </w:r>
    </w:p>
    <w:p w14:paraId="2C4FA69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14:paraId="06B622A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45C44E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2CCECEC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__global__ void uniformAdd(float *g_data, </w:t>
      </w:r>
    </w:p>
    <w:p w14:paraId="7AA9F5BE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float *uniforms, </w:t>
      </w:r>
    </w:p>
    <w:p w14:paraId="65457C5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n, </w:t>
      </w:r>
    </w:p>
    <w:p w14:paraId="35BF5132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blockOffset, </w:t>
      </w:r>
    </w:p>
    <w:p w14:paraId="079ACB3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int baseIndex)</w:t>
      </w:r>
    </w:p>
    <w:p w14:paraId="58731E4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14:paraId="535E4C95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hared__ float uni;</w:t>
      </w:r>
    </w:p>
    <w:p w14:paraId="63ACDD7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if (threadIdx.x == 0)</w:t>
      </w:r>
    </w:p>
    <w:p w14:paraId="79B85F2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uni = uniforms[blockIdx.x + blockOffset];</w:t>
      </w:r>
    </w:p>
    <w:p w14:paraId="3126C42B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3740623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unsigned int address = __mul24(blockIdx.x, (blockDim.x &lt;&lt; 1)) + baseIndex + threadIdx.x; </w:t>
      </w:r>
    </w:p>
    <w:p w14:paraId="3C0595F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D576D2A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__syncthreads();</w:t>
      </w:r>
    </w:p>
    <w:p w14:paraId="5E03B9D3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</w:p>
    <w:p w14:paraId="4FFCBE20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// note two adds per thread</w:t>
      </w:r>
    </w:p>
    <w:p w14:paraId="2E16AFBD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data[address]              += uni;</w:t>
      </w:r>
    </w:p>
    <w:p w14:paraId="37609E88" w14:textId="77777777" w:rsidR="00E02FF7" w:rsidRP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en-US"/>
        </w:rPr>
      </w:pPr>
      <w:r w:rsidRPr="00E02FF7">
        <w:rPr>
          <w:rFonts w:ascii="Courier New" w:hAnsi="Courier New" w:cs="Courier New"/>
          <w:noProof/>
          <w:sz w:val="20"/>
          <w:szCs w:val="20"/>
          <w:lang w:val="en-US"/>
        </w:rPr>
        <w:t xml:space="preserve">    g_data[address + blockDim.x] += (threadIdx.x + blockDim.x &lt; n) * uni;</w:t>
      </w:r>
    </w:p>
    <w:p w14:paraId="10AE9C14" w14:textId="77777777" w:rsidR="00E02FF7" w:rsidRDefault="00E02FF7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E02FF7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0A670436" w14:textId="77777777" w:rsidR="005C1B29" w:rsidRDefault="005C1B29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D194DEE" w14:textId="77777777" w:rsidR="005C1B29" w:rsidRDefault="005C1B29" w:rsidP="00E02FF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F24D74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1363B9D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73DCB73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flipFloats(uint *values, uint numValues)</w:t>
      </w:r>
    </w:p>
    <w:p w14:paraId="756E3BA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20F2909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index = __umul24(blockDim.x*4, blockIdx.x) + threadIdx.x; </w:t>
      </w:r>
    </w:p>
    <w:p w14:paraId="14A1C98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Flip&lt;true&gt;(values[index]);</w:t>
      </w:r>
    </w:p>
    <w:p w14:paraId="1DBBE26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4BE97E6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Flip&lt;true&gt;(values[index]);</w:t>
      </w:r>
    </w:p>
    <w:p w14:paraId="57A23DD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062AF21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Flip&lt;true&gt;(values[index]);</w:t>
      </w:r>
    </w:p>
    <w:p w14:paraId="3897254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197E712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Flip&lt;true&gt;(values[index]);</w:t>
      </w:r>
    </w:p>
    <w:p w14:paraId="22C7ED3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6AE5119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0E135F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/** @brief Undoes the flips from flipFloats</w:t>
      </w:r>
    </w:p>
    <w:p w14:paraId="0AE0D3C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</w:t>
      </w:r>
    </w:p>
    <w:p w14:paraId="6E28201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Uses floatUnflip function to unflip bits.</w:t>
      </w:r>
    </w:p>
    <w:p w14:paraId="146363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,out] values  Values to be manipulated</w:t>
      </w:r>
    </w:p>
    <w:p w14:paraId="43D9D8A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] numValues Number of values to be unflipped </w:t>
      </w:r>
    </w:p>
    <w:p w14:paraId="17588C5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*/</w:t>
      </w:r>
    </w:p>
    <w:p w14:paraId="3B0C45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60CBDCE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07E5CD9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nflipFloats(uint *values, uint numValues)</w:t>
      </w:r>
    </w:p>
    <w:p w14:paraId="160D5E5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19E82D4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index = __umul24(blockDim.x*4, blockIdx.x) + threadIdx.x; </w:t>
      </w:r>
    </w:p>
    <w:p w14:paraId="7B1EE80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Unflip&lt;true&gt;(values[index]);</w:t>
      </w:r>
    </w:p>
    <w:p w14:paraId="6BB8DE9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2E41072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Unflip&lt;true&gt;(values[index]);</w:t>
      </w:r>
    </w:p>
    <w:p w14:paraId="0FBD109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6332DA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Unflip&lt;true&gt;(values[index]);</w:t>
      </w:r>
    </w:p>
    <w:p w14:paraId="30E908A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ndex += blockDim.x;</w:t>
      </w:r>
    </w:p>
    <w:p w14:paraId="76FEB9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if (index &lt; numValues) values[index] = floatUnflip&lt;true&gt;(values[index]);</w:t>
      </w:r>
    </w:p>
    <w:p w14:paraId="2515B56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4CDBF7B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DBB318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166C54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/** @brief Optimization for sorts of WARP_SIZE or fewer elements</w:t>
      </w:r>
    </w:p>
    <w:p w14:paraId="5EAC17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</w:t>
      </w:r>
    </w:p>
    <w:p w14:paraId="0B1FC49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,out] keys  Keys to be sorted.</w:t>
      </w:r>
    </w:p>
    <w:p w14:paraId="5CC55E5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,out] values Associated values to be sorted (through keys).</w:t>
      </w:r>
    </w:p>
    <w:p w14:paraId="1AC23EF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] numElements Number of elements in the sort.</w:t>
      </w:r>
    </w:p>
    <w:p w14:paraId="28F6B5D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*/</w:t>
      </w:r>
    </w:p>
    <w:p w14:paraId="1BAADBB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 &lt;bool flip&gt;</w:t>
      </w:r>
    </w:p>
    <w:p w14:paraId="04BBB07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</w:t>
      </w:r>
    </w:p>
    <w:p w14:paraId="2F6D3C1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WARP_SIZE)</w:t>
      </w:r>
    </w:p>
    <w:p w14:paraId="0CA7120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void radixSortSingleWarp(uint *keys, </w:t>
      </w:r>
      <w:proofErr w:type="gramEnd"/>
    </w:p>
    <w:p w14:paraId="006C527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uint *values, </w:t>
      </w:r>
    </w:p>
    <w:p w14:paraId="56A38B1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numElements)</w:t>
      </w:r>
      <w:proofErr w:type="gramEnd"/>
    </w:p>
    <w:p w14:paraId="5B1C13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5F363CB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olatile __shared__ uint sKeys[WARP_SIZE]; //remove class distinctions</w:t>
      </w:r>
    </w:p>
    <w:p w14:paraId="3EC471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olatile __shared__ uint sValues[WARP_SIZE];</w:t>
      </w:r>
    </w:p>
    <w:p w14:paraId="1136C1B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olatile __shared__ uint sFlags[WARP_SIZE];</w:t>
      </w:r>
    </w:p>
    <w:p w14:paraId="7CB322D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F4C47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sKeys[threadIdx.x]   = floatFlip&lt;flip&gt;(keys[threadIdx.x]);</w:t>
      </w:r>
    </w:p>
    <w:p w14:paraId="2C6F52C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sValues[threadIdx.x] = values[threadIdx.x];</w:t>
      </w:r>
    </w:p>
    <w:p w14:paraId="45C8028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251695A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EMUSYNC; // emulation only</w:t>
      </w:r>
    </w:p>
    <w:p w14:paraId="6E788EA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20636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for(uint i = 1; i &lt; numElements; i++)</w:t>
      </w:r>
    </w:p>
    <w:p w14:paraId="635BFF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5B77112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key_i = sKeys[i];</w:t>
      </w:r>
    </w:p>
    <w:p w14:paraId="01D9D30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val_i = sValues[i];</w:t>
      </w:r>
    </w:p>
    <w:p w14:paraId="1C81361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14:paraId="2404F0F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Flags[threadIdx.x] = 0;</w:t>
      </w:r>
    </w:p>
    <w:p w14:paraId="6C9C1D3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</w:t>
      </w:r>
    </w:p>
    <w:p w14:paraId="3C190A9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temp, tempval;</w:t>
      </w:r>
    </w:p>
    <w:p w14:paraId="27B80D4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 (threadIdx.x &lt; i) &amp;&amp; (sKeys[threadIdx.x] &gt; key_i) ) </w:t>
      </w:r>
    </w:p>
    <w:p w14:paraId="5AE184F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18B7492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temp = sKeys[threadIdx.x];</w:t>
      </w:r>
    </w:p>
    <w:p w14:paraId="4A7E514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tempval = sValues[threadIdx.x];</w:t>
      </w:r>
    </w:p>
    <w:p w14:paraId="6B020C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Flags[threadIdx.x] = 1;</w:t>
      </w:r>
    </w:p>
    <w:p w14:paraId="4893671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9E5D5C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#ifdef __DEVICE_EMULATION__</w:t>
      </w:r>
    </w:p>
    <w:p w14:paraId="61484FD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E2C160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EMUSYNC;</w:t>
      </w:r>
    </w:p>
    <w:p w14:paraId="6C557DA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 (threadIdx.x &lt; i) &amp;&amp; (sKeys[threadIdx.x] &gt; key_i) ) </w:t>
      </w:r>
    </w:p>
    <w:p w14:paraId="26C2669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AE61FC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14:paraId="395E9B6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[threadIdx.x + 1] = temp;</w:t>
      </w:r>
    </w:p>
    <w:p w14:paraId="7D7C33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Values[threadIdx.x + 1] = tempval;</w:t>
      </w:r>
    </w:p>
    <w:p w14:paraId="20D85B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Flags[threadIdx.x + 1] = 0;</w:t>
      </w:r>
    </w:p>
    <w:p w14:paraId="272FB96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6CE954C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E6629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14:paraId="404EA5B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sFlags[threadIdx.x] == 1 )</w:t>
      </w:r>
    </w:p>
    <w:p w14:paraId="2439174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3D3EF3E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[threadIdx.x] = key_i;</w:t>
      </w:r>
    </w:p>
    <w:p w14:paraId="331FE17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Values[threadIdx.x] = val_i;</w:t>
      </w:r>
    </w:p>
    <w:p w14:paraId="6918CE4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77AE10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BBE934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EMUSYNC; // emulation only</w:t>
      </w:r>
    </w:p>
    <w:p w14:paraId="09249D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CA7E83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30851A7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keys[threadIdx.x]   = floatUnflip&lt;flip&gt;(sKeys[threadIdx.x]);</w:t>
      </w:r>
    </w:p>
    <w:p w14:paraId="7D552AC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alues[threadIdx.x] = sValues[threadIdx.x];</w:t>
      </w:r>
    </w:p>
    <w:p w14:paraId="4758306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1D4593C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143AB5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99EC482" w14:textId="26525A2D" w:rsidR="005C1B29" w:rsidRPr="005C1B29" w:rsidRDefault="005C1B29" w:rsidP="00F4619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/** </w:t>
      </w:r>
    </w:p>
    <w:p w14:paraId="1AE577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,out] keys Keys to be sorted</w:t>
      </w:r>
    </w:p>
    <w:p w14:paraId="701641E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* @param[in] numElements Total number of elements to be sorted</w:t>
      </w:r>
    </w:p>
    <w:p w14:paraId="20EA72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*/</w:t>
      </w:r>
    </w:p>
    <w:p w14:paraId="5D36005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BB803E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 &lt;bool flip&gt;</w:t>
      </w:r>
    </w:p>
    <w:p w14:paraId="5D7A06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__global__ </w:t>
      </w:r>
    </w:p>
    <w:p w14:paraId="2D48661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WARP_SIZE)</w:t>
      </w:r>
    </w:p>
    <w:p w14:paraId="4D8244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void radixSortSingleWarpKeysOnly(uint *keys, </w:t>
      </w:r>
      <w:proofErr w:type="gramEnd"/>
    </w:p>
    <w:p w14:paraId="198A8D7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numElements)</w:t>
      </w:r>
      <w:proofErr w:type="gramEnd"/>
    </w:p>
    <w:p w14:paraId="7360B83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6088B8A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olatile __shared__ uint sKeys[WARP_SIZE];</w:t>
      </w:r>
    </w:p>
    <w:p w14:paraId="781FC27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volatile __shared__ uint sFlags[WARP_SIZE];</w:t>
      </w:r>
    </w:p>
    <w:p w14:paraId="75734D9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37504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sKeys[threadIdx.x]   = floatFlip&lt;flip&gt;(keys[threadIdx.x]);</w:t>
      </w:r>
    </w:p>
    <w:p w14:paraId="1B278C5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</w:t>
      </w:r>
    </w:p>
    <w:p w14:paraId="573F56E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EMUSYNC; // emulation only</w:t>
      </w:r>
    </w:p>
    <w:p w14:paraId="33F65E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D9401E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for(uint i = 1; i &lt; numElements; i++)</w:t>
      </w:r>
    </w:p>
    <w:p w14:paraId="0219FDF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3A30E10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key_i = sKeys[i];</w:t>
      </w:r>
    </w:p>
    <w:p w14:paraId="0035531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14:paraId="18C059E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Flags[threadIdx.x] = 0;</w:t>
      </w:r>
    </w:p>
    <w:p w14:paraId="26463C5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</w:p>
    <w:p w14:paraId="6F852DF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temp;</w:t>
      </w:r>
    </w:p>
    <w:p w14:paraId="6340A19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 (threadIdx.x &lt; i) &amp;&amp; (sKeys[threadIdx.x] &gt; key_i) ) </w:t>
      </w:r>
    </w:p>
    <w:p w14:paraId="4184D1E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1F74C0B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temp = sKeys[threadIdx.x];</w:t>
      </w:r>
    </w:p>
    <w:p w14:paraId="5D12F33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Flags[threadIdx.x] = 1;</w:t>
      </w:r>
    </w:p>
    <w:p w14:paraId="3B0A708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#ifdef __DEVICE_EMULATION__</w:t>
      </w:r>
    </w:p>
    <w:p w14:paraId="1A8BF78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06A40C5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EMUSYNC;</w:t>
      </w:r>
    </w:p>
    <w:p w14:paraId="5E7A9A6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 (threadIdx.x &lt; i) &amp;&amp; (sKeys[threadIdx.x] &gt; key_i) ) </w:t>
      </w:r>
    </w:p>
    <w:p w14:paraId="20826D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469FAEA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#endif</w:t>
      </w:r>
    </w:p>
    <w:p w14:paraId="76FBDEF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[threadIdx.x + 1] = temp;</w:t>
      </w:r>
    </w:p>
    <w:p w14:paraId="37A64A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Flags[threadIdx.x + 1] = 0;</w:t>
      </w:r>
    </w:p>
    <w:p w14:paraId="018DB20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33F3F5C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sFlags[threadIdx.x] == 1 )</w:t>
      </w:r>
    </w:p>
    <w:p w14:paraId="3128024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6ECF5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[threadIdx.x] = key_i;</w:t>
      </w:r>
    </w:p>
    <w:p w14:paraId="2B8EBC0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DCF5D3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737BB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EMUSYNC; // emulation only</w:t>
      </w:r>
    </w:p>
    <w:p w14:paraId="7015AAE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A4976A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3F5969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keys[threadIdx.x]   = floatUnflip&lt;flip&gt;(sKeys[threadIdx.x]);</w:t>
      </w:r>
    </w:p>
    <w:p w14:paraId="6443E4C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1BAC864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4A81F6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/** @brief sorts all blocks of data independently in shared memory.  </w:t>
      </w:r>
    </w:p>
    <w:p w14:paraId="0E894EB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GPUs than it is on compute version 1.2 GPUs.</w:t>
      </w:r>
    </w:p>
    <w:p w14:paraId="449E2C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</w:t>
      </w:r>
    </w:p>
    <w:p w14:paraId="031D4EA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out] keysOut Output of sorted keys </w:t>
      </w:r>
    </w:p>
    <w:p w14:paraId="165EA8E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out] valuesOut Output of associated values </w:t>
      </w:r>
    </w:p>
    <w:p w14:paraId="48821F5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in]  keysIn Input of unsorted keys in GPU </w:t>
      </w:r>
    </w:p>
    <w:p w14:paraId="42F8A49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in]  valuesIn Input of associated input values </w:t>
      </w:r>
    </w:p>
    <w:p w14:paraId="57CF35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 numElements Total number of elements to sort</w:t>
      </w:r>
    </w:p>
    <w:p w14:paraId="433911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 totalBlocks The number of blocks of data to sort</w:t>
      </w:r>
    </w:p>
    <w:p w14:paraId="7F6F1C6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/</w:t>
      </w:r>
    </w:p>
    <w:p w14:paraId="64A29D4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&lt;uint nbits, uint startbit, bool fullBlocks, bool flip, bool loop&gt;</w:t>
      </w:r>
    </w:p>
    <w:p w14:paraId="4D7957A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43259DB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151FE70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radixSortBlocks(uint4* keysOut, uint4* valuesOut, </w:t>
      </w:r>
      <w:proofErr w:type="gramEnd"/>
    </w:p>
    <w:p w14:paraId="03EE827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uint4* keysIn, uint4* valuesIn, </w:t>
      </w:r>
    </w:p>
    <w:p w14:paraId="7010967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numElements, uint totalBlocks)</w:t>
      </w:r>
      <w:proofErr w:type="gramEnd"/>
    </w:p>
    <w:p w14:paraId="4768BD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184BFD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extern __shared__ uint4 sMem[];</w:t>
      </w:r>
    </w:p>
    <w:p w14:paraId="3635CE2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93290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4 key, value;</w:t>
      </w:r>
    </w:p>
    <w:p w14:paraId="33D4B82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2AA506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ADBE9F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blockId = blockIdx.x;</w:t>
      </w:r>
    </w:p>
    <w:p w14:paraId="41AAB0E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C522D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while (!loop || blockId &lt; totalBlocks)</w:t>
      </w:r>
    </w:p>
    <w:p w14:paraId="07AAF9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453B3D8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 = blockId * blockDim.x + threadIdx.x;</w:t>
      </w:r>
    </w:p>
    <w:p w14:paraId="0CB4E9B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dx = i &lt;&lt; 2;</w:t>
      </w:r>
    </w:p>
    <w:p w14:paraId="1376103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359749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handle non-full last block if array is not multiple of 1024 numElements</w:t>
      </w:r>
    </w:p>
    <w:p w14:paraId="09DB61F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!fullBlocks &amp;&amp; idx+3 &gt;= numElements)</w:t>
      </w:r>
    </w:p>
    <w:p w14:paraId="4049D3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B3C7F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idx &gt;= numElements)</w:t>
      </w:r>
    </w:p>
    <w:p w14:paraId="0AFBD57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7A39DF9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   = make_uint4(UINT_MAX, UINT_MAX, UINT_MAX, UINT_MAX);</w:t>
      </w:r>
    </w:p>
    <w:p w14:paraId="1944ADF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 = make_uint4(UINT_MAX, UINT_MAX, UINT_MAX, UINT_MAX);</w:t>
      </w:r>
    </w:p>
    <w:p w14:paraId="7AD33A2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146A6D9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else</w:t>
      </w:r>
    </w:p>
    <w:p w14:paraId="51FC078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4CB9008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// for non-full block, we handle uint1 values instead of uint4</w:t>
      </w:r>
    </w:p>
    <w:p w14:paraId="705565D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uint *keys1    = (uint*)keysIn;</w:t>
      </w:r>
    </w:p>
    <w:p w14:paraId="173121E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uint *values1  = (uint*)valuesIn;</w:t>
      </w:r>
    </w:p>
    <w:p w14:paraId="52ED8B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E165A5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x = (idx   &lt; numElements) ? floatFlip&lt;flip&gt;(keys1[idx])   : UINT_MAX;</w:t>
      </w:r>
    </w:p>
    <w:p w14:paraId="3A950B3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y = (idx+1 &lt; numElements) ? floatFlip&lt;flip&gt;(keys1[idx+1]) : UINT_MAX;</w:t>
      </w:r>
    </w:p>
    <w:p w14:paraId="02DCBC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z = (idx+2 &lt; numElements) ? floatFlip&lt;flip&gt;(keys1[idx+2]) : UINT_MAX;</w:t>
      </w:r>
    </w:p>
    <w:p w14:paraId="6946295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w = UINT_MAX;</w:t>
      </w:r>
    </w:p>
    <w:p w14:paraId="43AE1F7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9FA160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.x = (idx   &lt; numElements) ? values1[idx]   : UINT_MAX;</w:t>
      </w:r>
    </w:p>
    <w:p w14:paraId="5A2C302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.y = (idx+1 &lt; numElements) ? values1[idx+1] : UINT_MAX;</w:t>
      </w:r>
    </w:p>
    <w:p w14:paraId="6C3F728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.z = (idx+2 &lt; numElements) ? values1[idx+2] : UINT_MAX;</w:t>
      </w:r>
    </w:p>
    <w:p w14:paraId="5919674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.w = UINT_MAX;</w:t>
      </w:r>
    </w:p>
    <w:p w14:paraId="3E9BFE8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017FBAC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C2C962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7588D1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1CEC1C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key = keysIn[i];</w:t>
      </w:r>
    </w:p>
    <w:p w14:paraId="2902D7C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value = valuesIn[i];</w:t>
      </w:r>
    </w:p>
    <w:p w14:paraId="6D1C9B7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D84606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lip)</w:t>
      </w:r>
    </w:p>
    <w:p w14:paraId="5A73DA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298DE9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x = floatFlip&lt;flip&gt;(key.x);</w:t>
      </w:r>
    </w:p>
    <w:p w14:paraId="4430611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y = floatFlip&lt;flip&gt;(key.y);</w:t>
      </w:r>
    </w:p>
    <w:p w14:paraId="0F09A31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z = floatFlip&lt;flip&gt;(key.z);</w:t>
      </w:r>
    </w:p>
    <w:p w14:paraId="7FC3A8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w = floatFlip&lt;flip&gt;(key.w);</w:t>
      </w:r>
    </w:p>
    <w:p w14:paraId="10144D4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75E65FC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1F6641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046987D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radixSortBlock&lt;nbits, startbit&gt;(key, value);</w:t>
      </w:r>
    </w:p>
    <w:p w14:paraId="5F8C13C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BDF6B4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handle non-full last block if array is not multiple of 1024 numElements</w:t>
      </w:r>
    </w:p>
    <w:p w14:paraId="652315D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fullBlocks &amp;&amp; idx+3 &gt;= numElements)</w:t>
      </w:r>
    </w:p>
    <w:p w14:paraId="0E091EB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EECFF6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idx &lt; numElements) </w:t>
      </w:r>
    </w:p>
    <w:p w14:paraId="350E8B2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09FD194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// for non-full block, we handle uint1 values instead of uint4</w:t>
      </w:r>
    </w:p>
    <w:p w14:paraId="4DBEB46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        uint *keys1   = (uint*)keysOut;</w:t>
      </w:r>
    </w:p>
    <w:p w14:paraId="281B621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uint *values1 = (uint*)valuesOut;</w:t>
      </w:r>
    </w:p>
    <w:p w14:paraId="3D8F70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2D66F5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s1[idx]   = key.x;</w:t>
      </w:r>
    </w:p>
    <w:p w14:paraId="377AF28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values1[idx] = value.x;</w:t>
      </w:r>
    </w:p>
    <w:p w14:paraId="02B680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E6BAF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if (idx + 1 &lt; numElements)</w:t>
      </w:r>
    </w:p>
    <w:p w14:paraId="7449B8C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{</w:t>
      </w:r>
    </w:p>
    <w:p w14:paraId="4B4256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keys1[idx + 1]   = key.y;</w:t>
      </w:r>
    </w:p>
    <w:p w14:paraId="4B0E8C0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values1[idx + 1] = value.y;</w:t>
      </w:r>
    </w:p>
    <w:p w14:paraId="081DF98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0F976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if (idx + 2 &lt; numElements)</w:t>
      </w:r>
    </w:p>
    <w:p w14:paraId="7D3090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{</w:t>
      </w:r>
    </w:p>
    <w:p w14:paraId="4B35A7E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keys1[idx + 2]   = key.z;</w:t>
      </w:r>
    </w:p>
    <w:p w14:paraId="6476FDE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values1[idx + 2] = value.z;</w:t>
      </w:r>
    </w:p>
    <w:p w14:paraId="43F6FDC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}</w:t>
      </w:r>
    </w:p>
    <w:p w14:paraId="75728EF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}</w:t>
      </w:r>
    </w:p>
    <w:p w14:paraId="46E455A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40B5D38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A8104A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29BC13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C4F8F2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keysOut[i]   = key;</w:t>
      </w:r>
    </w:p>
    <w:p w14:paraId="6333ABE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valuesOut[i] = value;</w:t>
      </w:r>
    </w:p>
    <w:p w14:paraId="5056838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1FFA3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72BD74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loop)        </w:t>
      </w:r>
    </w:p>
    <w:p w14:paraId="17EF394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Id += gridDim.x;</w:t>
      </w:r>
    </w:p>
    <w:p w14:paraId="4F753B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5F6ED3A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reak;            </w:t>
      </w:r>
    </w:p>
    <w:p w14:paraId="39BA79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41D3D01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75E292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016DB3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/** @brief Computes the number of keys of each radix in each block stores offset.</w:t>
      </w:r>
    </w:p>
    <w:p w14:paraId="57E4EB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</w:t>
      </w:r>
    </w:p>
    <w:p w14:paraId="4E39BC8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GPUs than it is on compute version 1.2 GPUs.</w:t>
      </w:r>
    </w:p>
    <w:p w14:paraId="18018BA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</w:t>
      </w:r>
    </w:p>
    <w:p w14:paraId="0E56BFD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keys Input keys</w:t>
      </w:r>
    </w:p>
    <w:p w14:paraId="310A437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out] counters Radix count for each block</w:t>
      </w:r>
    </w:p>
    <w:p w14:paraId="71CC0EF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out] blockOffsets The offset address for each block</w:t>
      </w:r>
    </w:p>
    <w:p w14:paraId="3C66090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numElements Total number of elements</w:t>
      </w:r>
    </w:p>
    <w:p w14:paraId="3175CE9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totalBlocks Total number of blocks</w:t>
      </w:r>
    </w:p>
    <w:p w14:paraId="0F82C69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*/</w:t>
      </w:r>
    </w:p>
    <w:p w14:paraId="2709DCA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&lt;uint startbit, bool fullBlocks, bool loop&gt;</w:t>
      </w:r>
    </w:p>
    <w:p w14:paraId="4063FE2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5719796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075250F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findRadixOffsets(uint2 *keys, </w:t>
      </w:r>
      <w:proofErr w:type="gramEnd"/>
    </w:p>
    <w:p w14:paraId="7BF8B53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uint  *counters, </w:t>
      </w:r>
    </w:p>
    <w:p w14:paraId="0F4D2C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uint  *blockOffsets, </w:t>
      </w:r>
    </w:p>
    <w:p w14:paraId="1EC2D0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uint   numElements,</w:t>
      </w:r>
    </w:p>
    <w:p w14:paraId="32CE56F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  totalBlocks)</w:t>
      </w:r>
      <w:proofErr w:type="gramEnd"/>
    </w:p>
    <w:p w14:paraId="30EB5B6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501E938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extern __shared__ uint sRadix1[];</w:t>
      </w:r>
    </w:p>
    <w:p w14:paraId="400E675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  sStartPointers[16];</w:t>
      </w:r>
    </w:p>
    <w:p w14:paraId="039FC23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2EA554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blockId = blockIdx.x;   </w:t>
      </w:r>
    </w:p>
    <w:p w14:paraId="12D65F7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518DD1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while (!loop || blockId &lt; totalBlocks)</w:t>
      </w:r>
    </w:p>
    <w:p w14:paraId="65E700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6A1916F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2 radix2;</w:t>
      </w:r>
    </w:p>
    <w:p w14:paraId="5F94000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BD168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       = blockId * blockDim.x + threadIdx.x;</w:t>
      </w:r>
    </w:p>
    <w:p w14:paraId="3BB427C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9665CD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// handle non-full last block if array is not multiple of 1024 numElements</w:t>
      </w:r>
    </w:p>
    <w:p w14:paraId="3704D8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fullBlocks &amp;&amp; ((i + 1) &lt;&lt; 1 ) &gt; numElements )</w:t>
      </w:r>
    </w:p>
    <w:p w14:paraId="4FE2830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3FC8B45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// handle uint1 rather than uint2 for non-full blocks</w:t>
      </w:r>
    </w:p>
    <w:p w14:paraId="11BBA54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*keys1 = (uint*)keys;</w:t>
      </w:r>
    </w:p>
    <w:p w14:paraId="66BF902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j = i &lt;&lt; 1; </w:t>
      </w:r>
    </w:p>
    <w:p w14:paraId="5E0AAE7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AD4EEB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radix2.x = (j &lt; numElements) ? keys1[j] : UINT_MAX; </w:t>
      </w:r>
    </w:p>
    <w:p w14:paraId="35D5CAC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j++;</w:t>
      </w:r>
    </w:p>
    <w:p w14:paraId="65D0086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radix2.y = (j &lt; numElements) ? keys1[j] : UINT_MAX;</w:t>
      </w:r>
    </w:p>
    <w:p w14:paraId="78DF63C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  <w:proofErr w:type="gramEnd"/>
    </w:p>
    <w:p w14:paraId="2D02EB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410BE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7155EA8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radix2 = keys[i];</w:t>
      </w:r>
    </w:p>
    <w:p w14:paraId="08141A4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06412E2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D933FA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Radix1[2 * threadIdx.x]     = (radix2.x &gt;&gt; startbit) &amp; 0xF;</w:t>
      </w:r>
    </w:p>
    <w:p w14:paraId="64FE45E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sRadix1[2 * threadIdx.x + 1] = (radix2.y &gt;&gt; startbit) &amp; 0xF;</w:t>
      </w:r>
    </w:p>
    <w:p w14:paraId="09CBC2E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8FFC1B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Finds the position where the sRadix1 entries differ and stores start </w:t>
      </w:r>
    </w:p>
    <w:p w14:paraId="36B6BD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index for each radix.</w:t>
      </w:r>
    </w:p>
    <w:p w14:paraId="1BA20FE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threadIdx.x &lt; 16) </w:t>
      </w:r>
    </w:p>
    <w:p w14:paraId="33482D9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 </w:t>
      </w:r>
    </w:p>
    <w:p w14:paraId="7308CCB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threadIdx.x] = 0; </w:t>
      </w:r>
    </w:p>
    <w:p w14:paraId="33A1AB4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5C34516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5E23C6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D7DD7D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(threadIdx.x &gt; 0) &amp;&amp; (sRadix1[threadIdx.x] != sRadix1[threadIdx.x - 1]) ) </w:t>
      </w:r>
    </w:p>
    <w:p w14:paraId="7FCE4F2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28C0B6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sRadix1[threadIdx.x]] = threadIdx.x;</w:t>
      </w:r>
    </w:p>
    <w:p w14:paraId="042588F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F0538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sRadix1[threadIdx.x + SORT_CTA_SIZE] != sRadix1[threadIdx.x + SORT_CTA_SIZE - 1]) </w:t>
      </w:r>
    </w:p>
    <w:p w14:paraId="76633FC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5893097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sRadix1[threadIdx.x + SORT_CTA_SIZE]] = threadIdx.x + SORT_CTA_SIZE;</w:t>
      </w:r>
    </w:p>
    <w:p w14:paraId="1BDFE9D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781A800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2BAE326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4CFA91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threadIdx.x &lt; 16) </w:t>
      </w:r>
    </w:p>
    <w:p w14:paraId="3D97199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8BCC8A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Offsets[blockId*16 + threadIdx.x] = sStartPointers[threadIdx.x];</w:t>
      </w:r>
    </w:p>
    <w:p w14:paraId="2D6BC8D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B042C0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0A19FF8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26CC8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Compute the sizes of each block.</w:t>
      </w:r>
    </w:p>
    <w:p w14:paraId="42668D4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(threadIdx.x &gt; 0) &amp;&amp; (sRadix1[threadIdx.x] != sRadix1[threadIdx.x - 1]) ) </w:t>
      </w:r>
    </w:p>
    <w:p w14:paraId="7347166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932D1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sRadix1[threadIdx.x - 1]] = </w:t>
      </w:r>
    </w:p>
    <w:p w14:paraId="7D922C5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threadIdx.x - sStartPointers[sRadix1[threadIdx.x - 1]];</w:t>
      </w:r>
    </w:p>
    <w:p w14:paraId="6BBBBFE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1CBDC08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sRadix1[threadIdx.x + SORT_CTA_SIZE] != sRadix1[threadIdx.x + SORT_CTA_SIZE - 1] ) </w:t>
      </w:r>
    </w:p>
    <w:p w14:paraId="3690037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4DE2A35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sRadix1[threadIdx.x + SORT_CTA_SIZE - 1]] = </w:t>
      </w:r>
    </w:p>
    <w:p w14:paraId="0AA0D45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threadIdx.x + SORT_CTA_SIZE - sStartPointers[sRadix1[threadIdx.x + SORT_CTA_SIZE - 1]];</w:t>
      </w:r>
    </w:p>
    <w:p w14:paraId="56FDD22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627350B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CEC920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AAB526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threadIdx.x == SORT_CTA_SIZE - 1) </w:t>
      </w:r>
    </w:p>
    <w:p w14:paraId="3984883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2C698CA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StartPointers[sRadix1[2 * SORT_CTA_SIZE - 1]] = </w:t>
      </w:r>
    </w:p>
    <w:p w14:paraId="6846B09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2 * SORT_CTA_SIZE - sStartPointers[sRadix1[2 * SORT_CTA_SIZE - 1]];</w:t>
      </w:r>
    </w:p>
    <w:p w14:paraId="7AF2B38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4BDF28B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4B2A2ED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C534AE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threadIdx.x &lt; 16) </w:t>
      </w:r>
    </w:p>
    <w:p w14:paraId="126CD86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74B7D8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unters[threadIdx.x * totalBlocks + blockId] = </w:t>
      </w:r>
    </w:p>
    <w:p w14:paraId="4BF450E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StartPointers[threadIdx.x];</w:t>
      </w:r>
    </w:p>
    <w:p w14:paraId="76D0CE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438E751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B2DD6F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loop)</w:t>
      </w:r>
    </w:p>
    <w:p w14:paraId="389D31C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Id += gridDim.x;</w:t>
      </w:r>
    </w:p>
    <w:p w14:paraId="018C5E6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010ED34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reak;</w:t>
      </w:r>
    </w:p>
    <w:p w14:paraId="30CC7C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2FBDE13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22765B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1A9D51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B616FE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/**@brief Reorders data in the global array.</w:t>
      </w:r>
    </w:p>
    <w:p w14:paraId="440E88C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</w:t>
      </w:r>
    </w:p>
    <w:p w14:paraId="79A71A7B" w14:textId="7474223C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hreshold is higher on compute version 1.1 and earlier</w:t>
      </w:r>
    </w:p>
    <w:p w14:paraId="1AAFDE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GPUs than it is on compute version 1.2 GPUs.</w:t>
      </w:r>
    </w:p>
    <w:p w14:paraId="67FA1A2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</w:t>
      </w:r>
    </w:p>
    <w:p w14:paraId="00C9E3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out] outKeys Output of sorted keys </w:t>
      </w:r>
    </w:p>
    <w:p w14:paraId="5C2941B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out] outValues Output of associated values </w:t>
      </w:r>
    </w:p>
    <w:p w14:paraId="35CC289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in] keys Input of unsorted keys in GPU </w:t>
      </w:r>
    </w:p>
    <w:p w14:paraId="743DCC8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@param[in] values Input of associated input values </w:t>
      </w:r>
    </w:p>
    <w:p w14:paraId="01DBF5D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blockOffsets The offset address for each block</w:t>
      </w:r>
    </w:p>
    <w:p w14:paraId="6E7305C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offsets Address of each radix within each block</w:t>
      </w:r>
    </w:p>
    <w:p w14:paraId="4DB0B65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sizes Number of elements in a block</w:t>
      </w:r>
    </w:p>
    <w:p w14:paraId="0F50610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numElements Total number of elements</w:t>
      </w:r>
    </w:p>
    <w:p w14:paraId="19A81F1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totalBlocks Total number of data blocks to process</w:t>
      </w:r>
    </w:p>
    <w:p w14:paraId="61BCA5D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</w:t>
      </w:r>
    </w:p>
    <w:p w14:paraId="1D34158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todo Args that are const below should be prototyped as const</w:t>
      </w:r>
    </w:p>
    <w:p w14:paraId="722BD59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*/</w:t>
      </w:r>
    </w:p>
    <w:p w14:paraId="16AE802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&lt;uint startbit, bool fullBlocks, bool manualCoalesce, bool unflip, bool loop&gt;</w:t>
      </w:r>
    </w:p>
    <w:p w14:paraId="3F7791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691463A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4E3F432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reorderData(uint  *outKeys, </w:t>
      </w:r>
      <w:proofErr w:type="gramEnd"/>
    </w:p>
    <w:p w14:paraId="6BFFE7F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 *outValues, </w:t>
      </w:r>
    </w:p>
    <w:p w14:paraId="5372BC6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2 *keys, </w:t>
      </w:r>
    </w:p>
    <w:p w14:paraId="73B3AFB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2 *values, </w:t>
      </w:r>
    </w:p>
    <w:p w14:paraId="4F69AF1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 *blockOffsets, </w:t>
      </w:r>
    </w:p>
    <w:p w14:paraId="246EDF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 *offsets, </w:t>
      </w:r>
    </w:p>
    <w:p w14:paraId="4C80D25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 *sizes, </w:t>
      </w:r>
    </w:p>
    <w:p w14:paraId="05115C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  numElements,</w:t>
      </w:r>
    </w:p>
    <w:p w14:paraId="061DE86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  totalBlocks)</w:t>
      </w:r>
      <w:proofErr w:type="gramEnd"/>
    </w:p>
    <w:p w14:paraId="446901F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0B7E59E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2 sKeys2[SORT_CTA_SIZE];</w:t>
      </w:r>
    </w:p>
    <w:p w14:paraId="094C74C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2 sValues2[SORT_CTA_SIZE];</w:t>
      </w:r>
    </w:p>
    <w:p w14:paraId="55279E3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 sOffsets[16];</w:t>
      </w:r>
    </w:p>
    <w:p w14:paraId="6BECEA0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 sBlockOffsets[16];</w:t>
      </w:r>
    </w:p>
    <w:p w14:paraId="7ADC31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C76B05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*sKeys1   = (uint*)sKeys2; </w:t>
      </w:r>
    </w:p>
    <w:p w14:paraId="2058F0E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*sValues1 = (uint*)sValues2; </w:t>
      </w:r>
    </w:p>
    <w:p w14:paraId="0F1F616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1E98EA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uint blockId = blockIdx.x;   </w:t>
      </w:r>
    </w:p>
    <w:p w14:paraId="38137B4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E6C68D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while (!loop || blockId &lt; totalBlocks)</w:t>
      </w:r>
    </w:p>
    <w:p w14:paraId="7FFF067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75A75DC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 = blockId * blockDim.x + threadIdx.x;</w:t>
      </w:r>
    </w:p>
    <w:p w14:paraId="30C508F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1F4A5D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handle non-full last block if array is not multiple of 1024 numElements</w:t>
      </w:r>
    </w:p>
    <w:p w14:paraId="718B345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fullBlocks &amp;&amp; (((i + 1) &lt;&lt; 1) &gt; numElements))</w:t>
      </w:r>
    </w:p>
    <w:p w14:paraId="04631A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8F71C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*keys1   = (uint*)keys;</w:t>
      </w:r>
    </w:p>
    <w:p w14:paraId="6B1CAFD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*values1 = (uint*)values;</w:t>
      </w:r>
    </w:p>
    <w:p w14:paraId="4691E65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j = i &lt;&lt; 1; </w:t>
      </w:r>
    </w:p>
    <w:p w14:paraId="663DF2A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1934E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1[threadIdx.x &lt;&lt; 1]   = (j &lt; numElements) ? keys1[j]   : UINT_MAX; </w:t>
      </w:r>
    </w:p>
    <w:p w14:paraId="3B46EA6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Values1[threadIdx.x &lt;&lt; 1] = (j &lt; numElements) ? values1[j] : UINT_MAX; </w:t>
      </w:r>
    </w:p>
    <w:p w14:paraId="2A9A6BD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j++; </w:t>
      </w:r>
    </w:p>
    <w:p w14:paraId="0127364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1[(threadIdx.x &lt;&lt; 1) + 1]   = (j &lt; numElements) ? keys1[j]   : UINT_MAX; </w:t>
      </w:r>
    </w:p>
    <w:p w14:paraId="585AE7B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Values1[(threadIdx.x &lt;&lt; 1) + 1] = (j &lt; numElements) ? values1[j] : UINT_MAX; </w:t>
      </w:r>
    </w:p>
    <w:p w14:paraId="3279073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  <w:proofErr w:type="gramEnd"/>
    </w:p>
    <w:p w14:paraId="6817A2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DC98A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7CBFE5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2[threadIdx.x]   = keys[i];</w:t>
      </w:r>
    </w:p>
    <w:p w14:paraId="17EA5E2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Values2[threadIdx.x] = values[i];</w:t>
      </w:r>
    </w:p>
    <w:p w14:paraId="152AB74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2C56EE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B3CDE3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!manualCoalesce)</w:t>
      </w:r>
    </w:p>
    <w:p w14:paraId="39261B0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05E7D21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(threadIdx.x &lt; 16)  </w:t>
      </w:r>
    </w:p>
    <w:p w14:paraId="297330B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4321BCF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Offsets[threadIdx.x]      = offsets[threadIdx.x * totalBlocks + blockId];</w:t>
      </w:r>
    </w:p>
    <w:p w14:paraId="005A54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BlockOffsets[threadIdx.x] = blockOffsets[blockId * 16 + threadIdx.x];</w:t>
      </w:r>
    </w:p>
    <w:p w14:paraId="245C080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79ACF1E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7AC8E85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886E92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radix = (sKeys1[threadIdx.x] &gt;&gt; startbit) &amp; 0xF;</w:t>
      </w:r>
    </w:p>
    <w:p w14:paraId="3AABBEB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globalOffset = sOffsets[radix] + threadIdx.x - sBlockOffsets[radix];</w:t>
      </w:r>
    </w:p>
    <w:p w14:paraId="69C0066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6C2D02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ullBlocks || globalOffset &lt; numElements)</w:t>
      </w:r>
    </w:p>
    <w:p w14:paraId="7AB7174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5D047C0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Keys[globalOffset]   = floatUnflip&lt;unflip&gt;(sKeys1[threadIdx.x]);</w:t>
      </w:r>
    </w:p>
    <w:p w14:paraId="1016B07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Values[globalOffset] = sValues1[threadIdx.x];</w:t>
      </w:r>
    </w:p>
    <w:p w14:paraId="517BDD1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17DD360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C6ED51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radix = (sKeys1[threadIdx.x + SORT_CTA_SIZE] &gt;&gt; startbit) &amp; 0xF;</w:t>
      </w:r>
    </w:p>
    <w:p w14:paraId="62F149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globalOffset = sOffsets[radix] + threadIdx.x + SORT_CTA_SIZE - sBlockOffsets[radix];</w:t>
      </w:r>
    </w:p>
    <w:p w14:paraId="5DB0541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095CBE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ullBlocks || globalOffset &lt; numElements)</w:t>
      </w:r>
    </w:p>
    <w:p w14:paraId="1DBBE11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4BB7F5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Keys[globalOffset]   = floatUnflip&lt;unflip&gt;(sKeys1[threadIdx.x + SORT_CTA_SIZE]);</w:t>
      </w:r>
    </w:p>
    <w:p w14:paraId="6B63FC2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Values[globalOffset] = sValues1[threadIdx.x + SORT_CTA_SIZE];</w:t>
      </w:r>
    </w:p>
    <w:p w14:paraId="75CDC5A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72237A6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}</w:t>
      </w:r>
    </w:p>
    <w:p w14:paraId="561B447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F1F5A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20DF10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hared__ uint sSizes[16];</w:t>
      </w:r>
    </w:p>
    <w:p w14:paraId="287C72F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953B8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(threadIdx.x &lt; 16)  </w:t>
      </w:r>
    </w:p>
    <w:p w14:paraId="2BD95AD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4C7DE1B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Offsets[threadIdx.x]      = offsets[threadIdx.x * totalBlocks + blockId];</w:t>
      </w:r>
    </w:p>
    <w:p w14:paraId="1449D30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BlockOffsets[threadIdx.x] = blockOffsets[blockId * 16 + threadIdx.x];</w:t>
      </w:r>
    </w:p>
    <w:p w14:paraId="6F314B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Sizes[threadIdx.x]        = sizes[threadIdx.x * totalBlocks + blockId];</w:t>
      </w:r>
    </w:p>
    <w:p w14:paraId="513C4B2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111CCE5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1924ED5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2FE10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halfWarpID     = threadIdx.x &gt;&gt; 4;</w:t>
      </w:r>
    </w:p>
    <w:p w14:paraId="47DB671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70E391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halfWarpOffset = threadIdx.x &amp; 0xF;</w:t>
      </w:r>
    </w:p>
    <w:p w14:paraId="07B1047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leadingInvalid = sOffsets[halfWarpID] &amp; 0xF;</w:t>
      </w:r>
    </w:p>
    <w:p w14:paraId="2D06272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0189A5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startPos = sOffsets[halfWarpID] &amp; 0xFFFFFFF0;</w:t>
      </w:r>
    </w:p>
    <w:p w14:paraId="2AE51A8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endPos   = (sOffsets[halfWarpID] + sSizes[halfWarpID]) + 15 - </w:t>
      </w:r>
    </w:p>
    <w:p w14:paraId="32366AC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((sOffsets[halfWarpID] + sSizes[halfWarpID] - 1) &amp; 0xF);</w:t>
      </w:r>
    </w:p>
    <w:p w14:paraId="6CAA482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numIterations = endPos - startPos;</w:t>
      </w:r>
    </w:p>
    <w:p w14:paraId="5B9FCCE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C856D3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outOffset = startPos + halfWarpOffset;</w:t>
      </w:r>
    </w:p>
    <w:p w14:paraId="45BB13D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inOffset  = sBlockOffsets[halfWarpID] - leadingInvalid + halfWarpOffset;</w:t>
      </w:r>
    </w:p>
    <w:p w14:paraId="34F528E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C2EDAD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for(uint j = 0; j &lt; numIterations; j += 16, outOffset += 16, inOffset += 16)</w:t>
      </w:r>
    </w:p>
    <w:p w14:paraId="6C8D66E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       </w:t>
      </w:r>
    </w:p>
    <w:p w14:paraId="07B1AA1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if( (outOffset &gt;= sOffsets[halfWarpID]) &amp;&amp; </w:t>
      </w:r>
      <w:proofErr w:type="gramEnd"/>
    </w:p>
    <w:p w14:paraId="45D7566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(inOffset - sBlockOffsets[halfWarpID] &lt; sSizes[halfWarpID])) </w:t>
      </w:r>
      <w:proofErr w:type="gramEnd"/>
    </w:p>
    <w:p w14:paraId="711B692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{</w:t>
      </w:r>
    </w:p>
    <w:p w14:paraId="439E5AB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if(blockId &lt; totalBlocks - 1 || outOffset &lt; numElements) </w:t>
      </w:r>
    </w:p>
    <w:p w14:paraId="2D0B961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{</w:t>
      </w:r>
    </w:p>
    <w:p w14:paraId="308AE31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outKeys[outOffset]   = floatUnflip&lt;unflip&gt;(sKeys1[inOffset]);</w:t>
      </w:r>
    </w:p>
    <w:p w14:paraId="5B372CF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outValues[outOffset] = sValues1[inOffset];</w:t>
      </w:r>
    </w:p>
    <w:p w14:paraId="6EC5F03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}</w:t>
      </w:r>
    </w:p>
    <w:p w14:paraId="3A9DC6C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}       </w:t>
      </w:r>
    </w:p>
    <w:p w14:paraId="51DE79F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5EF98D6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26B2D41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57EE26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loop)</w:t>
      </w:r>
    </w:p>
    <w:p w14:paraId="5FC13D4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135974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Id += gridDim.x;</w:t>
      </w:r>
    </w:p>
    <w:p w14:paraId="69CFE38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675869F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45E5095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7EA4DAD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reak;</w:t>
      </w:r>
    </w:p>
    <w:p w14:paraId="156C9B2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0289562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69B9E8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C18B53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/** @brief Sorts all blocks of data independently in shared memory.  </w:t>
      </w:r>
    </w:p>
    <w:p w14:paraId="39C86A6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out] keysOut Output of sorted keys GPU main memory</w:t>
      </w:r>
    </w:p>
    <w:p w14:paraId="58A6CF1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keysIn Input of unsorted keys in GPU main memory</w:t>
      </w:r>
    </w:p>
    <w:p w14:paraId="12630E0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numElements Total number of elements to sort</w:t>
      </w:r>
    </w:p>
    <w:p w14:paraId="7D1EF61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totalBlocks Total number of blocks to sort</w:t>
      </w:r>
    </w:p>
    <w:p w14:paraId="27D4BE3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>*</w:t>
      </w:r>
    </w:p>
    <w:p w14:paraId="2792B57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/</w:t>
      </w:r>
    </w:p>
    <w:p w14:paraId="4248CD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&lt;uint nbits, uint startbit, bool fullBlocks, bool flip, bool loop&gt;</w:t>
      </w:r>
    </w:p>
    <w:p w14:paraId="7DF5337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42C3FB1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7384E7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radixSortBlocksKeysOnly(uint4* keysOut, uint4* keysIn, uint numElements, uint totalBlocks)</w:t>
      </w:r>
    </w:p>
    <w:p w14:paraId="4CC4C30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337BCA6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extern __shared__ uint4 sMem[];</w:t>
      </w:r>
    </w:p>
    <w:p w14:paraId="2F0F99F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4938C4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4 key;</w:t>
      </w:r>
    </w:p>
    <w:p w14:paraId="2B7A367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A87906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blockId = blockIdx.x;</w:t>
      </w:r>
    </w:p>
    <w:p w14:paraId="0DBB82D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D97D1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while (!loop || blockId &lt; totalBlocks)</w:t>
      </w:r>
    </w:p>
    <w:p w14:paraId="7445EE6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39D71D4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 = blockId * blockDim.x + threadIdx.x;</w:t>
      </w:r>
    </w:p>
    <w:p w14:paraId="0C8A705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dx = i &lt;&lt; 2;</w:t>
      </w:r>
    </w:p>
    <w:p w14:paraId="360409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3FE9B6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handle non-full last block if array is not multiple of 1024 numElements</w:t>
      </w:r>
    </w:p>
    <w:p w14:paraId="699C760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!fullBlocks &amp;&amp; idx+3 &gt;= numElements)</w:t>
      </w:r>
    </w:p>
    <w:p w14:paraId="326848C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5BBCAA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idx &gt;= numElements)</w:t>
      </w:r>
    </w:p>
    <w:p w14:paraId="705A983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5E8EB2F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   = make_uint4(UINT_MAX, UINT_MAX, UINT_MAX, UINT_MAX);</w:t>
      </w:r>
    </w:p>
    <w:p w14:paraId="2373F1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3212801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else</w:t>
      </w:r>
    </w:p>
    <w:p w14:paraId="0AC956F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6919FC5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// for non-full block, we handle uint1 values instead of uint4</w:t>
      </w:r>
    </w:p>
    <w:p w14:paraId="24F1D7A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uint *keys1    = (uint*)keysIn;</w:t>
      </w:r>
    </w:p>
    <w:p w14:paraId="6CEA801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B4130E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x = (idx   &lt; numElements) ? floatFlip&lt;flip&gt;(keys1[idx])   : UINT_MAX;</w:t>
      </w:r>
    </w:p>
    <w:p w14:paraId="0EFDBE1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y = (idx+1 &lt; numElements) ? floatFlip&lt;flip&gt;(keys1[idx+1]) : UINT_MAX;</w:t>
      </w:r>
    </w:p>
    <w:p w14:paraId="3772972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z = (idx+2 &lt; numElements) ? floatFlip&lt;flip&gt;(keys1[idx+2]) : UINT_MAX;</w:t>
      </w:r>
    </w:p>
    <w:p w14:paraId="421CA2D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w = UINT_MAX;</w:t>
      </w:r>
    </w:p>
    <w:p w14:paraId="5FA08B8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2D16212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450182F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60B373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57523D3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key = keysIn[i];</w:t>
      </w:r>
    </w:p>
    <w:p w14:paraId="0903CAC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lip)</w:t>
      </w:r>
    </w:p>
    <w:p w14:paraId="71867BD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4F4AFC7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x = floatFlip&lt;flip&gt;(key.x);</w:t>
      </w:r>
    </w:p>
    <w:p w14:paraId="0AC455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y = floatFlip&lt;flip&gt;(key.y);</w:t>
      </w:r>
    </w:p>
    <w:p w14:paraId="28FD86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z = floatFlip&lt;flip&gt;(key.z);</w:t>
      </w:r>
    </w:p>
    <w:p w14:paraId="211C56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.w = floatFlip&lt;flip&gt;(key.w);</w:t>
      </w:r>
    </w:p>
    <w:p w14:paraId="5722D91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            </w:t>
      </w:r>
    </w:p>
    <w:p w14:paraId="6EEFDC1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02DA4A4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__syncthreads();</w:t>
      </w:r>
    </w:p>
    <w:p w14:paraId="0B61227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radixSortBlockKeysOnly&lt;nbits, startbit&gt;(key);</w:t>
      </w:r>
    </w:p>
    <w:p w14:paraId="28734B4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A1BC7C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// handle non-full last block if array is not multiple of 1024 numElements</w:t>
      </w:r>
    </w:p>
    <w:p w14:paraId="46CC554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fullBlocks &amp;&amp; idx+3 &gt;= numElements)</w:t>
      </w:r>
    </w:p>
    <w:p w14:paraId="27F072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4E67DC1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idx &lt; numElements) </w:t>
      </w:r>
    </w:p>
    <w:p w14:paraId="01747A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6C9EFA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        // for non-full block, we handle uint1 values instead of uint4</w:t>
      </w:r>
    </w:p>
    <w:p w14:paraId="2A04871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uint *keys1   = (uint*)keysOut;</w:t>
      </w:r>
    </w:p>
    <w:p w14:paraId="0AC0199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6A15B5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keys1[idx]   = key.x;</w:t>
      </w:r>
    </w:p>
    <w:p w14:paraId="773AE58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983AD8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if (idx + 1 &lt; numElements)</w:t>
      </w:r>
    </w:p>
    <w:p w14:paraId="3BA5E7B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{</w:t>
      </w:r>
    </w:p>
    <w:p w14:paraId="66B6599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keys1[idx + 1]   = key.y;</w:t>
      </w:r>
    </w:p>
    <w:p w14:paraId="7C983CC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760F50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if (idx + 2 &lt; numElements)</w:t>
      </w:r>
    </w:p>
    <w:p w14:paraId="5DA54A7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{</w:t>
      </w:r>
    </w:p>
    <w:p w14:paraId="2925816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keys1[idx + 2]   = key.z;</w:t>
      </w:r>
    </w:p>
    <w:p w14:paraId="1EE1462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}</w:t>
      </w:r>
    </w:p>
    <w:p w14:paraId="434CE67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}</w:t>
      </w:r>
    </w:p>
    <w:p w14:paraId="783221B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36447C6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7C65CFF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8E902C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4E1DC09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keysOut[i]   = key;</w:t>
      </w:r>
    </w:p>
    <w:p w14:paraId="6672A20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56BE7DF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4F473D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loop)</w:t>
      </w:r>
    </w:p>
    <w:p w14:paraId="110D78B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Id += gridDim.x;</w:t>
      </w:r>
    </w:p>
    <w:p w14:paraId="4CDBF9D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2E0D6BC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reak;</w:t>
      </w:r>
    </w:p>
    <w:p w14:paraId="53EC78A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31DC68F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14:paraId="6FB3B99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352970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* </w:t>
      </w:r>
    </w:p>
    <w:p w14:paraId="62778F3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out] outKeys Output result of reorderDataKeysOnly()</w:t>
      </w:r>
    </w:p>
    <w:p w14:paraId="1FBE6EB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keys Keys to be reordered</w:t>
      </w:r>
    </w:p>
    <w:p w14:paraId="67A99F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blockOffsets Start offset for each block</w:t>
      </w:r>
    </w:p>
    <w:p w14:paraId="715B760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offsets Offset of each radix within each block</w:t>
      </w:r>
    </w:p>
    <w:p w14:paraId="5CCB1FF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sizes Number of elements in a block</w:t>
      </w:r>
    </w:p>
    <w:p w14:paraId="7797111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numElements Total number of elements</w:t>
      </w:r>
    </w:p>
    <w:p w14:paraId="7977739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 @param[in] totalBlocks Total number of blocks</w:t>
      </w:r>
    </w:p>
    <w:p w14:paraId="7699AE8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*/</w:t>
      </w:r>
    </w:p>
    <w:p w14:paraId="00C9996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template&lt;uint startbit, bool fullBlocks, bool manualCoalesce, bool unflip, bool loop&gt;</w:t>
      </w:r>
    </w:p>
    <w:p w14:paraId="510F0A5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__global__ void </w:t>
      </w:r>
    </w:p>
    <w:p w14:paraId="490B8F9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LAUNCH_BOUNDS(SORT_CTA_SIZE)</w:t>
      </w:r>
    </w:p>
    <w:p w14:paraId="5B910BD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reorderDataKeysOnly(uint  *outKeys, </w:t>
      </w:r>
      <w:proofErr w:type="gramEnd"/>
    </w:p>
    <w:p w14:paraId="6681265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uint2 *keys, </w:t>
      </w:r>
    </w:p>
    <w:p w14:paraId="03A846D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uint  *blockOffsets, </w:t>
      </w:r>
    </w:p>
    <w:p w14:paraId="69B1CC1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uint  *offsets, </w:t>
      </w:r>
    </w:p>
    <w:p w14:paraId="64F06EF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uint  *sizes, </w:t>
      </w:r>
    </w:p>
    <w:p w14:paraId="76DDF24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uint   numElements,</w:t>
      </w:r>
    </w:p>
    <w:p w14:paraId="3BA4E4B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uint   totalBlocks)</w:t>
      </w:r>
      <w:proofErr w:type="gramEnd"/>
    </w:p>
    <w:p w14:paraId="3FE60BA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{</w:t>
      </w:r>
    </w:p>
    <w:p w14:paraId="775AE09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2 sKeys2[SORT_CTA_SIZE];</w:t>
      </w:r>
    </w:p>
    <w:p w14:paraId="7466B42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 sOffsets[16];</w:t>
      </w:r>
    </w:p>
    <w:p w14:paraId="231B32E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__shared__ uint sBlockOffsets[16];</w:t>
      </w:r>
    </w:p>
    <w:p w14:paraId="657BF0C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ED0D29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*sKeys1   = (uint*)sKeys2; </w:t>
      </w:r>
    </w:p>
    <w:p w14:paraId="0C2CC67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CC5F57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uint blockId = blockIdx.x;</w:t>
      </w:r>
    </w:p>
    <w:p w14:paraId="41664E8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CDEDC9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while (!loop || blockId &lt; totalBlocks)</w:t>
      </w:r>
    </w:p>
    <w:p w14:paraId="5CC187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{</w:t>
      </w:r>
    </w:p>
    <w:p w14:paraId="0772D3F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uint i = blockId * blockDim.x + threadIdx.x;</w:t>
      </w:r>
    </w:p>
    <w:p w14:paraId="5B39F0F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58DDE5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lastRenderedPageBreak/>
        <w:t xml:space="preserve">        // handle non-full last block if array is not multiple of 1024 numElements</w:t>
      </w:r>
    </w:p>
    <w:p w14:paraId="53B990E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(!fullBlocks &amp;&amp; (((i + 1) &lt;&lt; 1) &gt; numElements))</w:t>
      </w:r>
    </w:p>
    <w:p w14:paraId="10F8B30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2FF7F2F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*keys1   = (uint*)keys;</w:t>
      </w:r>
    </w:p>
    <w:p w14:paraId="56310A7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j = i &lt;&lt; 1; </w:t>
      </w:r>
    </w:p>
    <w:p w14:paraId="326BEA3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10568D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1[threadIdx.x &lt;&lt; 1]   = (j &lt; numElements) ? keys1[j]   : UINT_MAX; </w:t>
      </w:r>
    </w:p>
    <w:p w14:paraId="7794F68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j++; </w:t>
      </w:r>
    </w:p>
    <w:p w14:paraId="28C23F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1[(threadIdx.x &lt;&lt; 1) + 1]   = (j &lt; numElements) ? keys1[j]   : UINT_MAX; </w:t>
      </w:r>
    </w:p>
    <w:p w14:paraId="3F0A329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  <w:proofErr w:type="gramEnd"/>
    </w:p>
    <w:p w14:paraId="0542B93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BC788C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60D8384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sKeys2[threadIdx.x]   = keys[i];</w:t>
      </w:r>
    </w:p>
    <w:p w14:paraId="61F3D5C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625D394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D6AB6D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!manualCoalesce)</w:t>
      </w:r>
    </w:p>
    <w:p w14:paraId="71F5982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75DB94B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(threadIdx.x &lt; 16)  </w:t>
      </w:r>
    </w:p>
    <w:p w14:paraId="03E439D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658CE55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Offsets[threadIdx.x]      = offsets[threadIdx.x * totalBlocks + blockId];</w:t>
      </w:r>
    </w:p>
    <w:p w14:paraId="6946554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BlockOffsets[threadIdx.x] = blockOffsets[blockId * 16 + threadIdx.x];</w:t>
      </w:r>
    </w:p>
    <w:p w14:paraId="4A4354F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1420954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410C7C9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713BF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radix = (sKeys1[threadIdx.x] &gt;&gt; startbit) &amp; 0xF;</w:t>
      </w:r>
    </w:p>
    <w:p w14:paraId="6BA4E43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globalOffset = sOffsets[radix] + threadIdx.x - sBlockOffsets[radix];</w:t>
      </w:r>
    </w:p>
    <w:p w14:paraId="2FD3DD5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6DDFE1E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ullBlocks || globalOffset &lt; numElements)</w:t>
      </w:r>
    </w:p>
    <w:p w14:paraId="40EAE9D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0F1A6F9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Keys[globalOffset]   = floatUnflip&lt;unflip&gt;(sKeys1[threadIdx.x]);</w:t>
      </w:r>
    </w:p>
    <w:p w14:paraId="0436F4E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4B5F0D7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894D1F2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radix = (sKeys1[threadIdx.x + SORT_CTA_SIZE] &gt;&gt; startbit) &amp; 0xF;</w:t>
      </w:r>
    </w:p>
    <w:p w14:paraId="2046F57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globalOffset = sOffsets[radix] + threadIdx.x + SORT_CTA_SIZE - sBlockOffsets[radix];</w:t>
      </w:r>
    </w:p>
    <w:p w14:paraId="5D44048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56E02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 (fullBlocks || globalOffset &lt; numElements)</w:t>
      </w:r>
    </w:p>
    <w:p w14:paraId="38613FC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05D8D07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outKeys[globalOffset]   = floatUnflip&lt;unflip&gt;(sKeys1[threadIdx.x + SORT_CTA_SIZE]);</w:t>
      </w:r>
    </w:p>
    <w:p w14:paraId="69C26C4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62BFB93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7031C81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40D5713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576555F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hared__ uint sSizes[16];</w:t>
      </w:r>
    </w:p>
    <w:p w14:paraId="65A0091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78AD80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if(threadIdx.x &lt; 16)  </w:t>
      </w:r>
    </w:p>
    <w:p w14:paraId="348E88B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</w:t>
      </w:r>
    </w:p>
    <w:p w14:paraId="5B1FBE3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Offsets[threadIdx.x]      = offsets[threadIdx.x * totalBlocks + blockId];</w:t>
      </w:r>
    </w:p>
    <w:p w14:paraId="6BD0B60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BlockOffsets[threadIdx.x] = blockOffsets[blockId * 16 + threadIdx.x];</w:t>
      </w:r>
    </w:p>
    <w:p w14:paraId="40E4A61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sSizes[threadIdx.x]        = sizes[threadIdx.x * totalBlocks + blockId];</w:t>
      </w:r>
    </w:p>
    <w:p w14:paraId="1EC41E4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64C9D7B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2E6660FA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177C9EA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22DF3F7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halfWarpID     = threadIdx.x &gt;&gt; 4;</w:t>
      </w:r>
    </w:p>
    <w:p w14:paraId="6992870E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554013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halfWarpOffset = threadIdx.x &amp; 0xF;</w:t>
      </w:r>
    </w:p>
    <w:p w14:paraId="72BFB91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const uint leadingInvalid = sOffsets[halfWarpID] &amp; 0xF;</w:t>
      </w:r>
    </w:p>
    <w:p w14:paraId="402C182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76A7223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startPos = sOffsets[halfWarpID] &amp; 0xFFFFFFF0;</w:t>
      </w:r>
    </w:p>
    <w:p w14:paraId="04D8DC4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endPos   = (sOffsets[halfWarpID] + sSizes[halfWarpID]) + 15 - </w:t>
      </w:r>
    </w:p>
    <w:p w14:paraId="0E87FF31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((sOffsets[halfWarpID] + sSizes[halfWarpID] - 1) &amp; 0xF);</w:t>
      </w:r>
    </w:p>
    <w:p w14:paraId="1255BB6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numIterations = endPos - startPos;</w:t>
      </w:r>
    </w:p>
    <w:p w14:paraId="7E02B4D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48E0307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outOffset = startPos + halfWarpOffset;</w:t>
      </w:r>
    </w:p>
    <w:p w14:paraId="5BB0EE7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uint inOffset  = sBlockOffsets[halfWarpID] - leadingInvalid + halfWarpOffset;</w:t>
      </w:r>
    </w:p>
    <w:p w14:paraId="2DB9613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3BD42D5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for(uint j = 0; j &lt; numIterations; j += 16, outOffset += 16, inOffset += 16)</w:t>
      </w:r>
    </w:p>
    <w:p w14:paraId="55DD1835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{       </w:t>
      </w:r>
    </w:p>
    <w:p w14:paraId="1DF697C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if( (outOffset &gt;= sOffsets[halfWarpID]) &amp;&amp; </w:t>
      </w:r>
      <w:proofErr w:type="gramEnd"/>
    </w:p>
    <w:p w14:paraId="18295DB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</w:t>
      </w:r>
      <w:proofErr w:type="gramStart"/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(inOffset - sBlockOffsets[halfWarpID] &lt; sSizes[halfWarpID])) </w:t>
      </w:r>
      <w:proofErr w:type="gramEnd"/>
    </w:p>
    <w:p w14:paraId="05FC5C8B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{</w:t>
      </w:r>
    </w:p>
    <w:p w14:paraId="3D77030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if(blockId &lt; totalBlocks - 1 || outOffset &lt; numElements) </w:t>
      </w:r>
    </w:p>
    <w:p w14:paraId="19BC2F23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{</w:t>
      </w:r>
    </w:p>
    <w:p w14:paraId="6369146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    outKeys[outOffset] = floatUnflip&lt;unflip&gt;(sKeys1[inOffset]);</w:t>
      </w:r>
    </w:p>
    <w:p w14:paraId="51408038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    }</w:t>
      </w:r>
    </w:p>
    <w:p w14:paraId="3283C52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    }       </w:t>
      </w:r>
    </w:p>
    <w:p w14:paraId="042F36B9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}</w:t>
      </w:r>
    </w:p>
    <w:p w14:paraId="22530A9C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66CACD6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</w:p>
    <w:p w14:paraId="0D35B96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if (loop)</w:t>
      </w:r>
    </w:p>
    <w:p w14:paraId="6115D8D0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{</w:t>
      </w:r>
    </w:p>
    <w:p w14:paraId="1E2B9934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lockId += gridDim.x;</w:t>
      </w:r>
    </w:p>
    <w:p w14:paraId="09A11A1D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__syncthreads();</w:t>
      </w:r>
    </w:p>
    <w:p w14:paraId="0473832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}</w:t>
      </w:r>
    </w:p>
    <w:p w14:paraId="5E7C61D6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else</w:t>
      </w:r>
    </w:p>
    <w:p w14:paraId="64C23EAF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        break;</w:t>
      </w:r>
    </w:p>
    <w:p w14:paraId="0AEBA7A7" w14:textId="77777777" w:rsidR="005C1B29" w:rsidRPr="005C1B29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 xml:space="preserve">    }</w:t>
      </w:r>
    </w:p>
    <w:p w14:paraId="3ECF73C9" w14:textId="0D8B709C" w:rsidR="005C1B29" w:rsidRPr="00E02FF7" w:rsidRDefault="005C1B29" w:rsidP="005C1B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noProof/>
          <w:sz w:val="20"/>
          <w:szCs w:val="20"/>
          <w:lang w:val="ru-RU"/>
        </w:rPr>
      </w:pPr>
      <w:r w:rsidRPr="005C1B29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sectPr w:rsidR="005C1B29" w:rsidRPr="00E02FF7" w:rsidSect="00EC7CAC">
      <w:footerReference w:type="default" r:id="rId111"/>
      <w:pgSz w:w="11906" w:h="16838" w:code="9"/>
      <w:pgMar w:top="1134" w:right="850" w:bottom="1134" w:left="1701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C379A4F" w14:textId="77777777" w:rsidR="00021094" w:rsidRDefault="00021094" w:rsidP="005D3BDB">
      <w:pPr>
        <w:spacing w:line="240" w:lineRule="auto"/>
      </w:pPr>
      <w:r>
        <w:separator/>
      </w:r>
    </w:p>
  </w:endnote>
  <w:endnote w:type="continuationSeparator" w:id="0">
    <w:p w14:paraId="47B2F862" w14:textId="77777777" w:rsidR="00021094" w:rsidRDefault="00021094" w:rsidP="005D3B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imbus Sans L">
    <w:altName w:val="Arial"/>
    <w:charset w:val="00"/>
    <w:family w:val="auto"/>
    <w:pitch w:val="variable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843565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2162476" w14:textId="77777777" w:rsidR="00A9240B" w:rsidRDefault="00A9240B">
        <w:pPr>
          <w:pStyle w:val="aff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05DED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14:paraId="0681B1B1" w14:textId="77777777" w:rsidR="00A9240B" w:rsidRDefault="00A9240B">
    <w:pPr>
      <w:pStyle w:val="af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2A519F1" w14:textId="77777777" w:rsidR="00021094" w:rsidRDefault="00021094" w:rsidP="005D3BDB">
      <w:pPr>
        <w:spacing w:line="240" w:lineRule="auto"/>
      </w:pPr>
      <w:r>
        <w:separator/>
      </w:r>
    </w:p>
  </w:footnote>
  <w:footnote w:type="continuationSeparator" w:id="0">
    <w:p w14:paraId="1C076823" w14:textId="77777777" w:rsidR="00021094" w:rsidRDefault="00021094" w:rsidP="005D3BD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36C9C"/>
    <w:multiLevelType w:val="hybridMultilevel"/>
    <w:tmpl w:val="EC062B58"/>
    <w:lvl w:ilvl="0" w:tplc="ED56B9E8">
      <w:start w:val="1"/>
      <w:numFmt w:val="decimal"/>
      <w:pStyle w:val="a"/>
      <w:lvlText w:val="[%1]"/>
      <w:lvlJc w:val="left"/>
      <w:pPr>
        <w:ind w:left="786" w:hanging="360"/>
      </w:pPr>
      <w:rPr>
        <w:rFonts w:hint="default"/>
      </w:rPr>
    </w:lvl>
    <w:lvl w:ilvl="1" w:tplc="890E6A80" w:tentative="1">
      <w:start w:val="1"/>
      <w:numFmt w:val="lowerLetter"/>
      <w:lvlText w:val="%2."/>
      <w:lvlJc w:val="left"/>
      <w:pPr>
        <w:ind w:left="1461" w:hanging="360"/>
      </w:pPr>
    </w:lvl>
    <w:lvl w:ilvl="2" w:tplc="426CA28A" w:tentative="1">
      <w:start w:val="1"/>
      <w:numFmt w:val="lowerRoman"/>
      <w:lvlText w:val="%3."/>
      <w:lvlJc w:val="right"/>
      <w:pPr>
        <w:ind w:left="2181" w:hanging="180"/>
      </w:pPr>
    </w:lvl>
    <w:lvl w:ilvl="3" w:tplc="F6163DAA" w:tentative="1">
      <w:start w:val="1"/>
      <w:numFmt w:val="decimal"/>
      <w:lvlText w:val="%4."/>
      <w:lvlJc w:val="left"/>
      <w:pPr>
        <w:ind w:left="2901" w:hanging="360"/>
      </w:pPr>
    </w:lvl>
    <w:lvl w:ilvl="4" w:tplc="F50A1EEA" w:tentative="1">
      <w:start w:val="1"/>
      <w:numFmt w:val="lowerLetter"/>
      <w:lvlText w:val="%5."/>
      <w:lvlJc w:val="left"/>
      <w:pPr>
        <w:ind w:left="3621" w:hanging="360"/>
      </w:pPr>
    </w:lvl>
    <w:lvl w:ilvl="5" w:tplc="484639D4" w:tentative="1">
      <w:start w:val="1"/>
      <w:numFmt w:val="lowerRoman"/>
      <w:lvlText w:val="%6."/>
      <w:lvlJc w:val="right"/>
      <w:pPr>
        <w:ind w:left="4341" w:hanging="180"/>
      </w:pPr>
    </w:lvl>
    <w:lvl w:ilvl="6" w:tplc="E6422ED2" w:tentative="1">
      <w:start w:val="1"/>
      <w:numFmt w:val="decimal"/>
      <w:lvlText w:val="%7."/>
      <w:lvlJc w:val="left"/>
      <w:pPr>
        <w:ind w:left="5061" w:hanging="360"/>
      </w:pPr>
    </w:lvl>
    <w:lvl w:ilvl="7" w:tplc="98E05140" w:tentative="1">
      <w:start w:val="1"/>
      <w:numFmt w:val="lowerLetter"/>
      <w:lvlText w:val="%8."/>
      <w:lvlJc w:val="left"/>
      <w:pPr>
        <w:ind w:left="5781" w:hanging="360"/>
      </w:pPr>
    </w:lvl>
    <w:lvl w:ilvl="8" w:tplc="6386A6F0" w:tentative="1">
      <w:start w:val="1"/>
      <w:numFmt w:val="lowerRoman"/>
      <w:lvlText w:val="%9."/>
      <w:lvlJc w:val="right"/>
      <w:pPr>
        <w:ind w:left="6501" w:hanging="180"/>
      </w:pPr>
    </w:lvl>
  </w:abstractNum>
  <w:abstractNum w:abstractNumId="1">
    <w:nsid w:val="579702E3"/>
    <w:multiLevelType w:val="multilevel"/>
    <w:tmpl w:val="4CCA5AFA"/>
    <w:lvl w:ilvl="0">
      <w:start w:val="1"/>
      <w:numFmt w:val="decimal"/>
      <w:pStyle w:val="1"/>
      <w:suff w:val="space"/>
      <w:lvlText w:val="%1"/>
      <w:lvlJc w:val="left"/>
      <w:pPr>
        <w:ind w:left="71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hint="default"/>
      </w:rPr>
    </w:lvl>
    <w:lvl w:ilvl="2">
      <w:start w:val="2"/>
      <w:numFmt w:val="decimal"/>
      <w:pStyle w:val="3"/>
      <w:suff w:val="space"/>
      <w:lvlText w:val="%1.%2.%3"/>
      <w:lvlJc w:val="left"/>
      <w:pPr>
        <w:ind w:left="710" w:firstLine="0"/>
      </w:pPr>
      <w:rPr>
        <w:rFonts w:hint="default"/>
        <w:b/>
      </w:rPr>
    </w:lvl>
    <w:lvl w:ilvl="3">
      <w:start w:val="1"/>
      <w:numFmt w:val="decimal"/>
      <w:lvlRestart w:val="1"/>
      <w:pStyle w:val="a0"/>
      <w:suff w:val="space"/>
      <w:lvlText w:val="Рисунок %1.%4"/>
      <w:lvlJc w:val="left"/>
      <w:pPr>
        <w:ind w:left="710" w:firstLine="0"/>
      </w:pPr>
      <w:rPr>
        <w:rFonts w:hint="default"/>
      </w:rPr>
    </w:lvl>
    <w:lvl w:ilvl="4">
      <w:start w:val="1"/>
      <w:numFmt w:val="decimal"/>
      <w:lvlRestart w:val="1"/>
      <w:pStyle w:val="a1"/>
      <w:suff w:val="space"/>
      <w:lvlText w:val="Таблица %1.%5"/>
      <w:lvlJc w:val="left"/>
      <w:pPr>
        <w:ind w:left="709" w:firstLine="0"/>
      </w:pPr>
      <w:rPr>
        <w:rFonts w:hint="default"/>
        <w:b w:val="0"/>
      </w:rPr>
    </w:lvl>
    <w:lvl w:ilvl="5">
      <w:start w:val="1"/>
      <w:numFmt w:val="lowerRoman"/>
      <w:lvlText w:val="(%6)"/>
      <w:lvlJc w:val="left"/>
      <w:pPr>
        <w:ind w:left="287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3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9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50" w:hanging="360"/>
      </w:pPr>
      <w:rPr>
        <w:rFonts w:hint="default"/>
      </w:rPr>
    </w:lvl>
  </w:abstractNum>
  <w:abstractNum w:abstractNumId="2">
    <w:nsid w:val="599B54E2"/>
    <w:multiLevelType w:val="multilevel"/>
    <w:tmpl w:val="70DAC22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a2"/>
      <w:lvlText w:val="%1.%2."/>
      <w:lvlJc w:val="left"/>
      <w:pPr>
        <w:tabs>
          <w:tab w:val="num" w:pos="7452"/>
        </w:tabs>
        <w:ind w:left="745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0"/>
  </w:num>
  <w:num w:numId="2">
    <w:abstractNumId w:val="2"/>
  </w:num>
  <w:num w:numId="3">
    <w:abstractNumId w:val="1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lvl w:ilvl="0">
        <w:start w:val="1"/>
        <w:numFmt w:val="decimal"/>
        <w:pStyle w:val="1"/>
        <w:suff w:val="space"/>
        <w:lvlText w:val="%1"/>
        <w:lvlJc w:val="left"/>
        <w:pPr>
          <w:ind w:left="71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"/>
        <w:lvlJc w:val="left"/>
        <w:pPr>
          <w:ind w:left="709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2"/>
        <w:numFmt w:val="decimal"/>
        <w:pStyle w:val="3"/>
        <w:suff w:val="space"/>
        <w:lvlText w:val="%1.%2.%3"/>
        <w:lvlJc w:val="left"/>
        <w:pPr>
          <w:ind w:left="710" w:firstLine="0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Restart w:val="1"/>
        <w:pStyle w:val="a0"/>
        <w:suff w:val="space"/>
        <w:lvlText w:val="Рисунок %1.%4"/>
        <w:lvlJc w:val="left"/>
        <w:pPr>
          <w:ind w:left="4821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Restart w:val="1"/>
        <w:pStyle w:val="a1"/>
        <w:suff w:val="space"/>
        <w:lvlText w:val="Таблица %1.%5"/>
        <w:lvlJc w:val="left"/>
        <w:pPr>
          <w:ind w:left="709" w:firstLine="0"/>
        </w:pPr>
        <w:rPr>
          <w:rFonts w:hint="default"/>
          <w:b w:val="0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87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23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359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950" w:hanging="360"/>
        </w:pPr>
        <w:rPr>
          <w:rFonts w:hint="default"/>
        </w:rPr>
      </w:lvl>
    </w:lvlOverride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isplayBackgroundShape/>
  <w:embedTrueTypeFonts/>
  <w:saveSubsetFonts/>
  <w:proofState w:spelling="clean" w:grammar="clean"/>
  <w:attachedTemplate r:id="rId1"/>
  <w:defaultTabStop w:val="709"/>
  <w:hyphenationZone w:val="14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75B"/>
    <w:rsid w:val="00000257"/>
    <w:rsid w:val="00011FC0"/>
    <w:rsid w:val="000176CD"/>
    <w:rsid w:val="00021094"/>
    <w:rsid w:val="000324BE"/>
    <w:rsid w:val="00036991"/>
    <w:rsid w:val="00040643"/>
    <w:rsid w:val="00041376"/>
    <w:rsid w:val="000436B8"/>
    <w:rsid w:val="00044BB1"/>
    <w:rsid w:val="000705F9"/>
    <w:rsid w:val="000723EB"/>
    <w:rsid w:val="00093816"/>
    <w:rsid w:val="000A3BC5"/>
    <w:rsid w:val="000A455C"/>
    <w:rsid w:val="000C3620"/>
    <w:rsid w:val="000E101A"/>
    <w:rsid w:val="000F066F"/>
    <w:rsid w:val="000F14F5"/>
    <w:rsid w:val="00110569"/>
    <w:rsid w:val="00136303"/>
    <w:rsid w:val="00141449"/>
    <w:rsid w:val="001477B6"/>
    <w:rsid w:val="00165F5A"/>
    <w:rsid w:val="00177422"/>
    <w:rsid w:val="001814A6"/>
    <w:rsid w:val="00183378"/>
    <w:rsid w:val="0019027A"/>
    <w:rsid w:val="00190904"/>
    <w:rsid w:val="001B3781"/>
    <w:rsid w:val="001D39CE"/>
    <w:rsid w:val="001F1300"/>
    <w:rsid w:val="00200036"/>
    <w:rsid w:val="00205C4C"/>
    <w:rsid w:val="00206AC1"/>
    <w:rsid w:val="002116DD"/>
    <w:rsid w:val="002135BF"/>
    <w:rsid w:val="002149AF"/>
    <w:rsid w:val="0022015B"/>
    <w:rsid w:val="002267AE"/>
    <w:rsid w:val="00227646"/>
    <w:rsid w:val="002335B7"/>
    <w:rsid w:val="00241968"/>
    <w:rsid w:val="00252BD0"/>
    <w:rsid w:val="002560E3"/>
    <w:rsid w:val="002807B1"/>
    <w:rsid w:val="00281B97"/>
    <w:rsid w:val="00294889"/>
    <w:rsid w:val="00295D7C"/>
    <w:rsid w:val="002970C3"/>
    <w:rsid w:val="002A79ED"/>
    <w:rsid w:val="002B48B2"/>
    <w:rsid w:val="002B6334"/>
    <w:rsid w:val="002D26BF"/>
    <w:rsid w:val="002E0A76"/>
    <w:rsid w:val="002E3AF6"/>
    <w:rsid w:val="002E6460"/>
    <w:rsid w:val="002F28E6"/>
    <w:rsid w:val="002F7AA5"/>
    <w:rsid w:val="00304836"/>
    <w:rsid w:val="00310264"/>
    <w:rsid w:val="00313E97"/>
    <w:rsid w:val="003274C6"/>
    <w:rsid w:val="00334CE1"/>
    <w:rsid w:val="0034227F"/>
    <w:rsid w:val="00351C7E"/>
    <w:rsid w:val="00356361"/>
    <w:rsid w:val="00360566"/>
    <w:rsid w:val="00363832"/>
    <w:rsid w:val="00365D36"/>
    <w:rsid w:val="003807E5"/>
    <w:rsid w:val="00381D84"/>
    <w:rsid w:val="003921D5"/>
    <w:rsid w:val="00392ED5"/>
    <w:rsid w:val="00395AB4"/>
    <w:rsid w:val="00395D94"/>
    <w:rsid w:val="003A1C47"/>
    <w:rsid w:val="003A2A3B"/>
    <w:rsid w:val="003C6B0C"/>
    <w:rsid w:val="003E564B"/>
    <w:rsid w:val="0041200B"/>
    <w:rsid w:val="0041232A"/>
    <w:rsid w:val="00413550"/>
    <w:rsid w:val="004164EB"/>
    <w:rsid w:val="00427757"/>
    <w:rsid w:val="00437268"/>
    <w:rsid w:val="00446C3F"/>
    <w:rsid w:val="00447B6C"/>
    <w:rsid w:val="00452770"/>
    <w:rsid w:val="004565D1"/>
    <w:rsid w:val="0049260B"/>
    <w:rsid w:val="004B3C2D"/>
    <w:rsid w:val="004B4CD0"/>
    <w:rsid w:val="004D64F6"/>
    <w:rsid w:val="004E6C87"/>
    <w:rsid w:val="004F0F70"/>
    <w:rsid w:val="0050069F"/>
    <w:rsid w:val="00511D5F"/>
    <w:rsid w:val="00550971"/>
    <w:rsid w:val="005561EF"/>
    <w:rsid w:val="00566874"/>
    <w:rsid w:val="005725C3"/>
    <w:rsid w:val="00575902"/>
    <w:rsid w:val="00576466"/>
    <w:rsid w:val="00576D7F"/>
    <w:rsid w:val="0058258B"/>
    <w:rsid w:val="00583962"/>
    <w:rsid w:val="005907F5"/>
    <w:rsid w:val="00592ED8"/>
    <w:rsid w:val="00594D01"/>
    <w:rsid w:val="00595D6C"/>
    <w:rsid w:val="00597701"/>
    <w:rsid w:val="005A2F02"/>
    <w:rsid w:val="005B6E54"/>
    <w:rsid w:val="005C1B29"/>
    <w:rsid w:val="005D3BDB"/>
    <w:rsid w:val="005D64E6"/>
    <w:rsid w:val="005D7FFC"/>
    <w:rsid w:val="005E0F05"/>
    <w:rsid w:val="005F5863"/>
    <w:rsid w:val="006045A0"/>
    <w:rsid w:val="00610C0C"/>
    <w:rsid w:val="00611B63"/>
    <w:rsid w:val="00621BA2"/>
    <w:rsid w:val="00637B43"/>
    <w:rsid w:val="006420F9"/>
    <w:rsid w:val="00653547"/>
    <w:rsid w:val="0066633D"/>
    <w:rsid w:val="00687690"/>
    <w:rsid w:val="00697374"/>
    <w:rsid w:val="006A5AE2"/>
    <w:rsid w:val="006A642F"/>
    <w:rsid w:val="006A79A5"/>
    <w:rsid w:val="006B3228"/>
    <w:rsid w:val="006B4A18"/>
    <w:rsid w:val="006C3BF7"/>
    <w:rsid w:val="006F3B64"/>
    <w:rsid w:val="00720FB4"/>
    <w:rsid w:val="00726105"/>
    <w:rsid w:val="00730B48"/>
    <w:rsid w:val="007334F7"/>
    <w:rsid w:val="00733FDE"/>
    <w:rsid w:val="007351B7"/>
    <w:rsid w:val="0074329F"/>
    <w:rsid w:val="007566DE"/>
    <w:rsid w:val="00761058"/>
    <w:rsid w:val="00763DD9"/>
    <w:rsid w:val="00771729"/>
    <w:rsid w:val="007737A8"/>
    <w:rsid w:val="007739A6"/>
    <w:rsid w:val="007743EF"/>
    <w:rsid w:val="00786C81"/>
    <w:rsid w:val="007C4EAE"/>
    <w:rsid w:val="007C564E"/>
    <w:rsid w:val="007C6B56"/>
    <w:rsid w:val="007C6DE5"/>
    <w:rsid w:val="007D23A6"/>
    <w:rsid w:val="007D3CC7"/>
    <w:rsid w:val="007F0722"/>
    <w:rsid w:val="007F6B49"/>
    <w:rsid w:val="007F6CCD"/>
    <w:rsid w:val="008018BB"/>
    <w:rsid w:val="008200FF"/>
    <w:rsid w:val="0082436B"/>
    <w:rsid w:val="008274C0"/>
    <w:rsid w:val="00841BEF"/>
    <w:rsid w:val="00853153"/>
    <w:rsid w:val="00863D41"/>
    <w:rsid w:val="008778E9"/>
    <w:rsid w:val="00896CBF"/>
    <w:rsid w:val="008976B4"/>
    <w:rsid w:val="008C0665"/>
    <w:rsid w:val="008C20A0"/>
    <w:rsid w:val="008C43A0"/>
    <w:rsid w:val="008D3F1A"/>
    <w:rsid w:val="008E4567"/>
    <w:rsid w:val="008E613F"/>
    <w:rsid w:val="008F1911"/>
    <w:rsid w:val="00902F11"/>
    <w:rsid w:val="00906DCB"/>
    <w:rsid w:val="0094117C"/>
    <w:rsid w:val="00941431"/>
    <w:rsid w:val="0096410F"/>
    <w:rsid w:val="00974E2F"/>
    <w:rsid w:val="00991E7B"/>
    <w:rsid w:val="0099299A"/>
    <w:rsid w:val="009976B0"/>
    <w:rsid w:val="009A2C4F"/>
    <w:rsid w:val="009B45CE"/>
    <w:rsid w:val="009D327F"/>
    <w:rsid w:val="009E7535"/>
    <w:rsid w:val="009F036E"/>
    <w:rsid w:val="00A027B1"/>
    <w:rsid w:val="00A05DED"/>
    <w:rsid w:val="00A176B4"/>
    <w:rsid w:val="00A24216"/>
    <w:rsid w:val="00A27264"/>
    <w:rsid w:val="00A276FA"/>
    <w:rsid w:val="00A33767"/>
    <w:rsid w:val="00A442F2"/>
    <w:rsid w:val="00A45E90"/>
    <w:rsid w:val="00A52A0D"/>
    <w:rsid w:val="00A567FE"/>
    <w:rsid w:val="00A65B3D"/>
    <w:rsid w:val="00A81E5D"/>
    <w:rsid w:val="00A858BA"/>
    <w:rsid w:val="00A85C00"/>
    <w:rsid w:val="00A875C0"/>
    <w:rsid w:val="00A9240B"/>
    <w:rsid w:val="00AB0B67"/>
    <w:rsid w:val="00AC0D1F"/>
    <w:rsid w:val="00AC2BC5"/>
    <w:rsid w:val="00AD5860"/>
    <w:rsid w:val="00B02180"/>
    <w:rsid w:val="00B05794"/>
    <w:rsid w:val="00B2268C"/>
    <w:rsid w:val="00B234E6"/>
    <w:rsid w:val="00B340ED"/>
    <w:rsid w:val="00B505F1"/>
    <w:rsid w:val="00B76EE1"/>
    <w:rsid w:val="00B80DFE"/>
    <w:rsid w:val="00B8644A"/>
    <w:rsid w:val="00BA2020"/>
    <w:rsid w:val="00BA75CD"/>
    <w:rsid w:val="00BB08B1"/>
    <w:rsid w:val="00BB4104"/>
    <w:rsid w:val="00BC2A1B"/>
    <w:rsid w:val="00BD1AE0"/>
    <w:rsid w:val="00BF0681"/>
    <w:rsid w:val="00BF3C71"/>
    <w:rsid w:val="00C000A3"/>
    <w:rsid w:val="00C0282E"/>
    <w:rsid w:val="00C03218"/>
    <w:rsid w:val="00C03B71"/>
    <w:rsid w:val="00C15B02"/>
    <w:rsid w:val="00C250AF"/>
    <w:rsid w:val="00C35609"/>
    <w:rsid w:val="00C40C22"/>
    <w:rsid w:val="00C43E07"/>
    <w:rsid w:val="00C45D0D"/>
    <w:rsid w:val="00C53A9B"/>
    <w:rsid w:val="00C66055"/>
    <w:rsid w:val="00C71580"/>
    <w:rsid w:val="00C94F4D"/>
    <w:rsid w:val="00C9535E"/>
    <w:rsid w:val="00CB30C9"/>
    <w:rsid w:val="00CC2FDA"/>
    <w:rsid w:val="00CC648A"/>
    <w:rsid w:val="00CD4157"/>
    <w:rsid w:val="00CD67AA"/>
    <w:rsid w:val="00CE72A9"/>
    <w:rsid w:val="00CF21A2"/>
    <w:rsid w:val="00CF3282"/>
    <w:rsid w:val="00CF66EB"/>
    <w:rsid w:val="00CF74E6"/>
    <w:rsid w:val="00D048D4"/>
    <w:rsid w:val="00D05CF9"/>
    <w:rsid w:val="00D11DB0"/>
    <w:rsid w:val="00D11E9C"/>
    <w:rsid w:val="00D164CB"/>
    <w:rsid w:val="00D16A23"/>
    <w:rsid w:val="00D21258"/>
    <w:rsid w:val="00D322EE"/>
    <w:rsid w:val="00D33F35"/>
    <w:rsid w:val="00D52FDC"/>
    <w:rsid w:val="00D53A5B"/>
    <w:rsid w:val="00D566C5"/>
    <w:rsid w:val="00D77B72"/>
    <w:rsid w:val="00D84FCB"/>
    <w:rsid w:val="00D92AE2"/>
    <w:rsid w:val="00D947A4"/>
    <w:rsid w:val="00DA5DFA"/>
    <w:rsid w:val="00DB0535"/>
    <w:rsid w:val="00DC1C66"/>
    <w:rsid w:val="00DD1674"/>
    <w:rsid w:val="00DD5CDC"/>
    <w:rsid w:val="00DE527A"/>
    <w:rsid w:val="00DF5D8D"/>
    <w:rsid w:val="00E02FF7"/>
    <w:rsid w:val="00E05035"/>
    <w:rsid w:val="00E06A27"/>
    <w:rsid w:val="00E07822"/>
    <w:rsid w:val="00E116A4"/>
    <w:rsid w:val="00E15F2B"/>
    <w:rsid w:val="00E21B98"/>
    <w:rsid w:val="00E33C8D"/>
    <w:rsid w:val="00E3437A"/>
    <w:rsid w:val="00E54333"/>
    <w:rsid w:val="00E57612"/>
    <w:rsid w:val="00E6166E"/>
    <w:rsid w:val="00E64E0A"/>
    <w:rsid w:val="00E717DF"/>
    <w:rsid w:val="00E76551"/>
    <w:rsid w:val="00E92F8E"/>
    <w:rsid w:val="00E946D6"/>
    <w:rsid w:val="00EA531B"/>
    <w:rsid w:val="00EB2F02"/>
    <w:rsid w:val="00EB775B"/>
    <w:rsid w:val="00EC6EEA"/>
    <w:rsid w:val="00EC7CAC"/>
    <w:rsid w:val="00EF6D09"/>
    <w:rsid w:val="00EF7DD3"/>
    <w:rsid w:val="00F047BD"/>
    <w:rsid w:val="00F05DD3"/>
    <w:rsid w:val="00F0636A"/>
    <w:rsid w:val="00F10FC1"/>
    <w:rsid w:val="00F2301A"/>
    <w:rsid w:val="00F415A0"/>
    <w:rsid w:val="00F45F67"/>
    <w:rsid w:val="00F46199"/>
    <w:rsid w:val="00F55895"/>
    <w:rsid w:val="00F65CF4"/>
    <w:rsid w:val="00F80407"/>
    <w:rsid w:val="00F8678B"/>
    <w:rsid w:val="00F92B67"/>
    <w:rsid w:val="00FA39E6"/>
    <w:rsid w:val="00FA5A73"/>
    <w:rsid w:val="00FC0E60"/>
    <w:rsid w:val="00FD2860"/>
    <w:rsid w:val="00FD6C56"/>
    <w:rsid w:val="00FE3BC3"/>
    <w:rsid w:val="00FF0CE6"/>
    <w:rsid w:val="00FF1E23"/>
    <w:rsid w:val="00FF6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7C848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F415A0"/>
  </w:style>
  <w:style w:type="paragraph" w:styleId="1">
    <w:name w:val="heading 1"/>
    <w:basedOn w:val="a4"/>
    <w:next w:val="a3"/>
    <w:link w:val="10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2">
    <w:name w:val="heading 2"/>
    <w:basedOn w:val="a5"/>
    <w:next w:val="a3"/>
    <w:link w:val="20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3">
    <w:name w:val="heading 3"/>
    <w:basedOn w:val="2"/>
    <w:next w:val="a3"/>
    <w:link w:val="30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4">
    <w:name w:val="heading 4"/>
    <w:basedOn w:val="a3"/>
    <w:next w:val="a6"/>
    <w:link w:val="40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5">
    <w:name w:val="heading 5"/>
    <w:basedOn w:val="a3"/>
    <w:next w:val="a3"/>
    <w:link w:val="50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6">
    <w:name w:val="heading 6"/>
    <w:basedOn w:val="a3"/>
    <w:next w:val="a3"/>
    <w:link w:val="60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7">
    <w:name w:val="heading 7"/>
    <w:basedOn w:val="a3"/>
    <w:next w:val="a3"/>
    <w:link w:val="70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8">
    <w:name w:val="heading 8"/>
    <w:basedOn w:val="a3"/>
    <w:next w:val="a3"/>
    <w:link w:val="80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9">
    <w:name w:val="heading 9"/>
    <w:basedOn w:val="a3"/>
    <w:next w:val="a3"/>
    <w:link w:val="90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415A0"/>
    <w:rPr>
      <w:rFonts w:cs="Times New Roman"/>
      <w:sz w:val="24"/>
      <w:szCs w:val="24"/>
    </w:rPr>
  </w:style>
  <w:style w:type="character" w:customStyle="1" w:styleId="12">
    <w:name w:val="Стиль1 Знак"/>
    <w:basedOn w:val="a7"/>
    <w:link w:val="11"/>
    <w:rsid w:val="00F415A0"/>
    <w:rPr>
      <w:rFonts w:cs="Times New Roman"/>
      <w:sz w:val="24"/>
      <w:szCs w:val="24"/>
    </w:rPr>
  </w:style>
  <w:style w:type="paragraph" w:customStyle="1" w:styleId="21">
    <w:name w:val="Стиль2"/>
    <w:basedOn w:val="a3"/>
    <w:link w:val="22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2">
    <w:name w:val="Стиль2 Знак"/>
    <w:basedOn w:val="a7"/>
    <w:link w:val="21"/>
    <w:rsid w:val="00F415A0"/>
    <w:rPr>
      <w:rFonts w:cs="Times New Roman"/>
      <w:sz w:val="24"/>
      <w:szCs w:val="24"/>
      <w:lang w:val="ru-RU"/>
    </w:rPr>
  </w:style>
  <w:style w:type="paragraph" w:customStyle="1" w:styleId="31">
    <w:name w:val="Стиль3"/>
    <w:basedOn w:val="11"/>
    <w:link w:val="32"/>
    <w:qFormat/>
    <w:rsid w:val="00F415A0"/>
    <w:pPr>
      <w:contextualSpacing/>
      <w:jc w:val="center"/>
    </w:pPr>
    <w:rPr>
      <w:lang w:val="ru-RU"/>
    </w:rPr>
  </w:style>
  <w:style w:type="character" w:customStyle="1" w:styleId="32">
    <w:name w:val="Стиль3 Знак"/>
    <w:basedOn w:val="12"/>
    <w:link w:val="31"/>
    <w:rsid w:val="00F415A0"/>
    <w:rPr>
      <w:rFonts w:cs="Times New Roman"/>
      <w:sz w:val="24"/>
      <w:szCs w:val="24"/>
      <w:lang w:val="ru-RU"/>
    </w:rPr>
  </w:style>
  <w:style w:type="paragraph" w:customStyle="1" w:styleId="41">
    <w:name w:val="Стиль4"/>
    <w:basedOn w:val="31"/>
    <w:link w:val="42"/>
    <w:qFormat/>
    <w:rsid w:val="00F415A0"/>
  </w:style>
  <w:style w:type="character" w:customStyle="1" w:styleId="42">
    <w:name w:val="Стиль4 Знак"/>
    <w:basedOn w:val="32"/>
    <w:link w:val="41"/>
    <w:rsid w:val="00F415A0"/>
    <w:rPr>
      <w:rFonts w:cs="Times New Roman"/>
      <w:sz w:val="24"/>
      <w:szCs w:val="24"/>
      <w:lang w:val="ru-RU"/>
    </w:rPr>
  </w:style>
  <w:style w:type="character" w:customStyle="1" w:styleId="10">
    <w:name w:val="Заголовок 1 Знак"/>
    <w:basedOn w:val="a7"/>
    <w:link w:val="1"/>
    <w:rsid w:val="00F415A0"/>
    <w:rPr>
      <w:b/>
      <w:szCs w:val="28"/>
      <w:lang w:val="ru-RU"/>
    </w:rPr>
  </w:style>
  <w:style w:type="paragraph" w:styleId="aa">
    <w:name w:val="TOC Heading"/>
    <w:basedOn w:val="1"/>
    <w:next w:val="a3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4">
    <w:name w:val="РАЗДЕЛ"/>
    <w:basedOn w:val="a3"/>
    <w:link w:val="ab"/>
    <w:qFormat/>
    <w:rsid w:val="00F415A0"/>
    <w:rPr>
      <w:b/>
      <w:sz w:val="32"/>
      <w:szCs w:val="32"/>
      <w:lang w:val="ru-RU"/>
    </w:rPr>
  </w:style>
  <w:style w:type="paragraph" w:customStyle="1" w:styleId="a5">
    <w:name w:val="Подраздел"/>
    <w:basedOn w:val="a4"/>
    <w:link w:val="ac"/>
    <w:qFormat/>
    <w:rsid w:val="00F415A0"/>
    <w:rPr>
      <w:szCs w:val="28"/>
    </w:rPr>
  </w:style>
  <w:style w:type="character" w:customStyle="1" w:styleId="ab">
    <w:name w:val="РАЗДЕЛ Знак"/>
    <w:basedOn w:val="a7"/>
    <w:link w:val="a4"/>
    <w:rsid w:val="00F415A0"/>
    <w:rPr>
      <w:b/>
      <w:sz w:val="32"/>
      <w:szCs w:val="32"/>
      <w:lang w:val="ru-RU"/>
    </w:rPr>
  </w:style>
  <w:style w:type="paragraph" w:customStyle="1" w:styleId="ad">
    <w:name w:val="Основной Текст"/>
    <w:basedOn w:val="a5"/>
    <w:link w:val="ae"/>
    <w:qFormat/>
    <w:rsid w:val="00F415A0"/>
    <w:rPr>
      <w:b w:val="0"/>
      <w:sz w:val="28"/>
    </w:rPr>
  </w:style>
  <w:style w:type="character" w:customStyle="1" w:styleId="ac">
    <w:name w:val="Подраздел Знак"/>
    <w:basedOn w:val="ab"/>
    <w:link w:val="a5"/>
    <w:rsid w:val="00F415A0"/>
    <w:rPr>
      <w:b/>
      <w:sz w:val="32"/>
      <w:szCs w:val="28"/>
      <w:lang w:val="ru-RU"/>
    </w:rPr>
  </w:style>
  <w:style w:type="character" w:customStyle="1" w:styleId="ae">
    <w:name w:val="Основной Текст Знак"/>
    <w:basedOn w:val="ac"/>
    <w:link w:val="ad"/>
    <w:rsid w:val="00F415A0"/>
    <w:rPr>
      <w:b w:val="0"/>
      <w:sz w:val="32"/>
      <w:szCs w:val="28"/>
      <w:lang w:val="ru-RU"/>
    </w:rPr>
  </w:style>
  <w:style w:type="character" w:customStyle="1" w:styleId="20">
    <w:name w:val="Заголовок 2 Знак"/>
    <w:basedOn w:val="a7"/>
    <w:link w:val="2"/>
    <w:rsid w:val="00F415A0"/>
    <w:rPr>
      <w:b/>
      <w:szCs w:val="28"/>
      <w:lang w:val="ru-RU"/>
    </w:rPr>
  </w:style>
  <w:style w:type="paragraph" w:styleId="af">
    <w:name w:val="Balloon Text"/>
    <w:basedOn w:val="a3"/>
    <w:link w:val="af0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7"/>
    <w:link w:val="af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af1">
    <w:name w:val="Placeholder Text"/>
    <w:basedOn w:val="a7"/>
    <w:uiPriority w:val="99"/>
    <w:semiHidden/>
    <w:rsid w:val="00D52FDC"/>
    <w:rPr>
      <w:color w:val="808080"/>
    </w:rPr>
  </w:style>
  <w:style w:type="paragraph" w:styleId="af2">
    <w:name w:val="caption"/>
    <w:basedOn w:val="a3"/>
    <w:next w:val="a3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3">
    <w:name w:val="Рисунок"/>
    <w:basedOn w:val="a4"/>
    <w:link w:val="af4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a3"/>
    <w:link w:val="af5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f4">
    <w:name w:val="Рисунок Знак"/>
    <w:basedOn w:val="ab"/>
    <w:link w:val="af3"/>
    <w:rsid w:val="00F415A0"/>
    <w:rPr>
      <w:b w:val="0"/>
      <w:noProof/>
      <w:sz w:val="32"/>
      <w:szCs w:val="28"/>
      <w:lang w:val="ru-RU" w:eastAsia="ru-RU"/>
    </w:rPr>
  </w:style>
  <w:style w:type="character" w:customStyle="1" w:styleId="30">
    <w:name w:val="Заголовок 3 Знак"/>
    <w:basedOn w:val="a7"/>
    <w:link w:val="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f5">
    <w:name w:val="Подпись рисунка Знак"/>
    <w:basedOn w:val="ab"/>
    <w:link w:val="a0"/>
    <w:rsid w:val="00F415A0"/>
    <w:rPr>
      <w:b w:val="0"/>
      <w:sz w:val="32"/>
      <w:szCs w:val="28"/>
      <w:lang w:val="ru-RU"/>
    </w:rPr>
  </w:style>
  <w:style w:type="paragraph" w:customStyle="1" w:styleId="af6">
    <w:name w:val="по"/>
    <w:basedOn w:val="a3"/>
    <w:rsid w:val="007334F7"/>
    <w:pPr>
      <w:ind w:firstLine="0"/>
    </w:pPr>
  </w:style>
  <w:style w:type="paragraph" w:customStyle="1" w:styleId="af7">
    <w:name w:val="формулы"/>
    <w:basedOn w:val="ad"/>
    <w:link w:val="af8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f8">
    <w:name w:val="формулы Знак"/>
    <w:basedOn w:val="ae"/>
    <w:link w:val="af7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a7"/>
    <w:rsid w:val="00C000A3"/>
  </w:style>
  <w:style w:type="paragraph" w:customStyle="1" w:styleId="a1">
    <w:name w:val="Таблицы"/>
    <w:basedOn w:val="a0"/>
    <w:link w:val="af9"/>
    <w:qFormat/>
    <w:rsid w:val="00F55895"/>
    <w:pPr>
      <w:numPr>
        <w:ilvl w:val="4"/>
      </w:numPr>
      <w:ind w:left="0"/>
      <w:jc w:val="left"/>
    </w:pPr>
  </w:style>
  <w:style w:type="paragraph" w:styleId="afa">
    <w:name w:val="List Paragraph"/>
    <w:basedOn w:val="a3"/>
    <w:uiPriority w:val="34"/>
    <w:qFormat/>
    <w:rsid w:val="00F415A0"/>
    <w:pPr>
      <w:ind w:left="720"/>
      <w:contextualSpacing/>
    </w:pPr>
  </w:style>
  <w:style w:type="character" w:customStyle="1" w:styleId="af9">
    <w:name w:val="Таблицы Знак"/>
    <w:basedOn w:val="af5"/>
    <w:link w:val="a1"/>
    <w:rsid w:val="00F55895"/>
    <w:rPr>
      <w:b w:val="0"/>
      <w:sz w:val="32"/>
      <w:szCs w:val="28"/>
      <w:lang w:val="ru-RU"/>
    </w:rPr>
  </w:style>
  <w:style w:type="table" w:styleId="afb">
    <w:name w:val="Table Grid"/>
    <w:basedOn w:val="a8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c">
    <w:name w:val="Light Shading"/>
    <w:basedOn w:val="a8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paragraph" w:customStyle="1" w:styleId="afd">
    <w:name w:val="Нумерация формул"/>
    <w:basedOn w:val="ad"/>
    <w:next w:val="ad"/>
    <w:link w:val="afe"/>
    <w:qFormat/>
    <w:rsid w:val="00F415A0"/>
    <w:rPr>
      <w:rFonts w:ascii="Cambria Math" w:hAnsi="Cambria Math" w:cs="Times New Roman"/>
    </w:rPr>
  </w:style>
  <w:style w:type="paragraph" w:styleId="aff">
    <w:name w:val="Bibliography"/>
    <w:basedOn w:val="a3"/>
    <w:next w:val="a3"/>
    <w:uiPriority w:val="37"/>
    <w:unhideWhenUsed/>
    <w:rsid w:val="003E564B"/>
  </w:style>
  <w:style w:type="character" w:customStyle="1" w:styleId="afe">
    <w:name w:val="Нумерация формул Знак"/>
    <w:basedOn w:val="af8"/>
    <w:link w:val="afd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afa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40">
    <w:name w:val="Заголовок 4 Знак"/>
    <w:basedOn w:val="a7"/>
    <w:link w:val="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50">
    <w:name w:val="Заголовок 5 Знак"/>
    <w:basedOn w:val="a7"/>
    <w:link w:val="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60">
    <w:name w:val="Заголовок 6 Знак"/>
    <w:basedOn w:val="a7"/>
    <w:link w:val="6"/>
    <w:rsid w:val="00F415A0"/>
    <w:rPr>
      <w:rFonts w:eastAsia="Nimbus Sans L" w:cs="Times New Roman"/>
      <w:b/>
      <w:bCs/>
      <w:lang w:val="ru-RU" w:eastAsia="en-US"/>
    </w:rPr>
  </w:style>
  <w:style w:type="character" w:customStyle="1" w:styleId="70">
    <w:name w:val="Заголовок 7 Знак"/>
    <w:basedOn w:val="a7"/>
    <w:link w:val="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80">
    <w:name w:val="Заголовок 8 Знак"/>
    <w:basedOn w:val="a7"/>
    <w:link w:val="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90">
    <w:name w:val="Заголовок 9 Знак"/>
    <w:basedOn w:val="a7"/>
    <w:link w:val="9"/>
    <w:rsid w:val="00F415A0"/>
    <w:rPr>
      <w:rFonts w:ascii="Arial" w:eastAsia="Nimbus Sans L" w:hAnsi="Arial" w:cs="Arial"/>
      <w:lang w:val="ru-RU" w:eastAsia="en-US"/>
    </w:rPr>
  </w:style>
  <w:style w:type="character" w:styleId="aff0">
    <w:name w:val="Hyperlink"/>
    <w:basedOn w:val="a7"/>
    <w:uiPriority w:val="99"/>
    <w:rsid w:val="00687690"/>
    <w:rPr>
      <w:color w:val="0000FF"/>
      <w:u w:val="single"/>
    </w:rPr>
  </w:style>
  <w:style w:type="paragraph" w:styleId="13">
    <w:name w:val="toc 1"/>
    <w:basedOn w:val="a3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23">
    <w:name w:val="toc 2"/>
    <w:basedOn w:val="a3"/>
    <w:next w:val="a3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a6">
    <w:name w:val="Body Text"/>
    <w:basedOn w:val="a3"/>
    <w:link w:val="aff1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aff1">
    <w:name w:val="Основной текст Знак"/>
    <w:basedOn w:val="a7"/>
    <w:link w:val="a6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aff2">
    <w:name w:val="Normal (Web)"/>
    <w:basedOn w:val="a3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a7"/>
    <w:rsid w:val="00687690"/>
  </w:style>
  <w:style w:type="character" w:customStyle="1" w:styleId="keyword">
    <w:name w:val="keyword"/>
    <w:basedOn w:val="a7"/>
    <w:rsid w:val="00687690"/>
  </w:style>
  <w:style w:type="character" w:styleId="aff3">
    <w:name w:val="annotation reference"/>
    <w:basedOn w:val="a7"/>
    <w:semiHidden/>
    <w:rsid w:val="00687690"/>
    <w:rPr>
      <w:sz w:val="16"/>
      <w:szCs w:val="16"/>
    </w:rPr>
  </w:style>
  <w:style w:type="paragraph" w:styleId="aff4">
    <w:name w:val="annotation text"/>
    <w:basedOn w:val="a3"/>
    <w:link w:val="aff5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aff5">
    <w:name w:val="Текст примечания Знак"/>
    <w:basedOn w:val="a7"/>
    <w:link w:val="aff4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aff6">
    <w:name w:val="Title"/>
    <w:aliases w:val="Текст Знак Знак"/>
    <w:basedOn w:val="a3"/>
    <w:next w:val="a3"/>
    <w:link w:val="aff7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aff7">
    <w:name w:val="Название Знак"/>
    <w:aliases w:val="Текст Знак Знак Знак"/>
    <w:basedOn w:val="a7"/>
    <w:link w:val="aff6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aff8">
    <w:name w:val="Document Map"/>
    <w:basedOn w:val="a3"/>
    <w:link w:val="aff9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aff9">
    <w:name w:val="Схема документа Знак"/>
    <w:basedOn w:val="a7"/>
    <w:link w:val="aff8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affa">
    <w:name w:val="Strong"/>
    <w:basedOn w:val="a7"/>
    <w:uiPriority w:val="22"/>
    <w:qFormat/>
    <w:rsid w:val="00F415A0"/>
    <w:rPr>
      <w:b/>
      <w:bCs/>
    </w:rPr>
  </w:style>
  <w:style w:type="paragraph" w:styleId="affb">
    <w:name w:val="header"/>
    <w:basedOn w:val="a3"/>
    <w:link w:val="affc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c">
    <w:name w:val="Верхний колонтитул Знак"/>
    <w:basedOn w:val="a7"/>
    <w:link w:val="affb"/>
    <w:uiPriority w:val="99"/>
    <w:rsid w:val="00687690"/>
    <w:rPr>
      <w:rFonts w:eastAsia="Calibri" w:cs="Times New Roman"/>
      <w:lang w:val="ru-RU" w:eastAsia="en-US"/>
    </w:rPr>
  </w:style>
  <w:style w:type="paragraph" w:styleId="affd">
    <w:name w:val="footer"/>
    <w:basedOn w:val="a3"/>
    <w:link w:val="affe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e">
    <w:name w:val="Нижний колонтитул Знак"/>
    <w:basedOn w:val="a7"/>
    <w:link w:val="affd"/>
    <w:uiPriority w:val="99"/>
    <w:rsid w:val="00687690"/>
    <w:rPr>
      <w:rFonts w:eastAsia="Calibri" w:cs="Times New Roman"/>
      <w:lang w:val="ru-RU" w:eastAsia="en-US"/>
    </w:rPr>
  </w:style>
  <w:style w:type="paragraph" w:styleId="afff">
    <w:name w:val="endnote text"/>
    <w:basedOn w:val="a3"/>
    <w:link w:val="afff0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0">
    <w:name w:val="Текст концевой сноски Знак"/>
    <w:basedOn w:val="a7"/>
    <w:link w:val="afff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1">
    <w:name w:val="endnote reference"/>
    <w:basedOn w:val="a7"/>
    <w:uiPriority w:val="99"/>
    <w:semiHidden/>
    <w:unhideWhenUsed/>
    <w:rsid w:val="00687690"/>
    <w:rPr>
      <w:vertAlign w:val="superscript"/>
    </w:rPr>
  </w:style>
  <w:style w:type="paragraph" w:styleId="afff2">
    <w:name w:val="footnote text"/>
    <w:basedOn w:val="a3"/>
    <w:link w:val="afff3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3">
    <w:name w:val="Текст сноски Знак"/>
    <w:basedOn w:val="a7"/>
    <w:link w:val="afff2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4">
    <w:name w:val="footnote reference"/>
    <w:basedOn w:val="a7"/>
    <w:uiPriority w:val="99"/>
    <w:semiHidden/>
    <w:unhideWhenUsed/>
    <w:rsid w:val="00687690"/>
    <w:rPr>
      <w:vertAlign w:val="superscript"/>
    </w:rPr>
  </w:style>
  <w:style w:type="numbering" w:customStyle="1" w:styleId="14">
    <w:name w:val="Нет списка1"/>
    <w:next w:val="a9"/>
    <w:uiPriority w:val="99"/>
    <w:semiHidden/>
    <w:unhideWhenUsed/>
    <w:rsid w:val="00687690"/>
  </w:style>
  <w:style w:type="paragraph" w:styleId="afff5">
    <w:name w:val="Body Text Indent"/>
    <w:basedOn w:val="a3"/>
    <w:link w:val="afff6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fff6">
    <w:name w:val="Основной текст с отступом Знак"/>
    <w:basedOn w:val="a7"/>
    <w:link w:val="afff5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a3"/>
    <w:next w:val="a3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a3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7">
    <w:name w:val="Формула"/>
    <w:basedOn w:val="a3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ff8">
    <w:name w:val="текст"/>
    <w:basedOn w:val="a3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9">
    <w:name w:val="Таблица"/>
    <w:basedOn w:val="a2"/>
    <w:rsid w:val="00687690"/>
    <w:pPr>
      <w:ind w:left="7920" w:firstLine="0"/>
    </w:pPr>
  </w:style>
  <w:style w:type="paragraph" w:styleId="afffa">
    <w:name w:val="Plain Text"/>
    <w:basedOn w:val="a3"/>
    <w:link w:val="afffb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fffb">
    <w:name w:val="Текст Знак"/>
    <w:basedOn w:val="a7"/>
    <w:link w:val="afffa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afffc">
    <w:name w:val="page number"/>
    <w:basedOn w:val="a7"/>
    <w:rsid w:val="00687690"/>
  </w:style>
  <w:style w:type="paragraph" w:styleId="24">
    <w:name w:val="Body Text 2"/>
    <w:basedOn w:val="a3"/>
    <w:link w:val="25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25">
    <w:name w:val="Основной текст 2 Знак"/>
    <w:basedOn w:val="a7"/>
    <w:link w:val="24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a3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ffd">
    <w:name w:val="ГОСТ"/>
    <w:basedOn w:val="a3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5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a3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a7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33">
    <w:name w:val="Body Text Indent 3"/>
    <w:basedOn w:val="a3"/>
    <w:link w:val="34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34">
    <w:name w:val="Основной текст с отступом 3 Знак"/>
    <w:basedOn w:val="a7"/>
    <w:link w:val="3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ffe">
    <w:name w:val="Обычный.ЗаголовокТаблицы"/>
    <w:basedOn w:val="a3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fff">
    <w:name w:val="Обычный.ЯчейкаТаблицы"/>
    <w:basedOn w:val="a3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0">
    <w:name w:val="Обычный + 14 пт"/>
    <w:aliases w:val="Черный,разреженный на  0,25 пт"/>
    <w:basedOn w:val="a3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35">
    <w:name w:val="toc 3"/>
    <w:basedOn w:val="a3"/>
    <w:next w:val="a3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a3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fff0">
    <w:name w:val="МойАбзац"/>
    <w:basedOn w:val="a3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6">
    <w:name w:val="Сетка таблицы1"/>
    <w:basedOn w:val="a8"/>
    <w:next w:val="afb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8"/>
        <w:szCs w:val="22"/>
        <w:lang w:val="be-BY" w:eastAsia="zh-CN" w:bidi="ar-SA"/>
      </w:rPr>
    </w:rPrDefault>
    <w:pPrDefault>
      <w:pPr>
        <w:spacing w:line="276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F415A0"/>
  </w:style>
  <w:style w:type="paragraph" w:styleId="1">
    <w:name w:val="heading 1"/>
    <w:basedOn w:val="a4"/>
    <w:next w:val="a3"/>
    <w:link w:val="10"/>
    <w:qFormat/>
    <w:rsid w:val="00F415A0"/>
    <w:pPr>
      <w:numPr>
        <w:numId w:val="13"/>
      </w:numPr>
      <w:contextualSpacing/>
      <w:jc w:val="left"/>
      <w:outlineLvl w:val="0"/>
    </w:pPr>
    <w:rPr>
      <w:sz w:val="28"/>
      <w:szCs w:val="28"/>
    </w:rPr>
  </w:style>
  <w:style w:type="paragraph" w:styleId="2">
    <w:name w:val="heading 2"/>
    <w:basedOn w:val="a5"/>
    <w:next w:val="a3"/>
    <w:link w:val="20"/>
    <w:unhideWhenUsed/>
    <w:qFormat/>
    <w:rsid w:val="00F415A0"/>
    <w:pPr>
      <w:numPr>
        <w:ilvl w:val="1"/>
        <w:numId w:val="13"/>
      </w:numPr>
      <w:jc w:val="left"/>
      <w:outlineLvl w:val="1"/>
    </w:pPr>
    <w:rPr>
      <w:sz w:val="28"/>
    </w:rPr>
  </w:style>
  <w:style w:type="paragraph" w:styleId="3">
    <w:name w:val="heading 3"/>
    <w:basedOn w:val="2"/>
    <w:next w:val="a3"/>
    <w:link w:val="30"/>
    <w:unhideWhenUsed/>
    <w:qFormat/>
    <w:rsid w:val="00F415A0"/>
    <w:pPr>
      <w:keepNext/>
      <w:keepLines/>
      <w:numPr>
        <w:ilvl w:val="2"/>
      </w:numPr>
      <w:contextualSpacing/>
      <w:outlineLvl w:val="2"/>
    </w:pPr>
    <w:rPr>
      <w:rFonts w:eastAsiaTheme="majorEastAsia" w:cstheme="majorBidi"/>
      <w:b w:val="0"/>
      <w:bCs/>
    </w:rPr>
  </w:style>
  <w:style w:type="paragraph" w:styleId="4">
    <w:name w:val="heading 4"/>
    <w:basedOn w:val="a3"/>
    <w:next w:val="a6"/>
    <w:link w:val="40"/>
    <w:qFormat/>
    <w:rsid w:val="00F415A0"/>
    <w:pPr>
      <w:keepNext/>
      <w:widowControl w:val="0"/>
      <w:tabs>
        <w:tab w:val="num" w:pos="864"/>
      </w:tabs>
      <w:suppressAutoHyphens/>
      <w:spacing w:before="240" w:after="120" w:line="240" w:lineRule="auto"/>
      <w:ind w:left="864" w:hanging="864"/>
      <w:outlineLvl w:val="3"/>
    </w:pPr>
    <w:rPr>
      <w:rFonts w:eastAsia="Nimbus Sans L" w:cs="Nimbus Sans L"/>
      <w:b/>
      <w:bCs/>
      <w:sz w:val="24"/>
      <w:szCs w:val="24"/>
      <w:lang w:val="ru-RU" w:eastAsia="en-US"/>
    </w:rPr>
  </w:style>
  <w:style w:type="paragraph" w:styleId="5">
    <w:name w:val="heading 5"/>
    <w:basedOn w:val="a3"/>
    <w:next w:val="a3"/>
    <w:link w:val="50"/>
    <w:uiPriority w:val="9"/>
    <w:qFormat/>
    <w:rsid w:val="00F415A0"/>
    <w:pPr>
      <w:widowControl w:val="0"/>
      <w:tabs>
        <w:tab w:val="num" w:pos="1008"/>
      </w:tabs>
      <w:suppressAutoHyphens/>
      <w:spacing w:before="240" w:after="60" w:line="240" w:lineRule="auto"/>
      <w:ind w:left="1008" w:hanging="1008"/>
      <w:outlineLvl w:val="4"/>
    </w:pPr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paragraph" w:styleId="6">
    <w:name w:val="heading 6"/>
    <w:basedOn w:val="a3"/>
    <w:next w:val="a3"/>
    <w:link w:val="60"/>
    <w:qFormat/>
    <w:rsid w:val="00F415A0"/>
    <w:pPr>
      <w:widowControl w:val="0"/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eastAsia="Nimbus Sans L" w:cs="Times New Roman"/>
      <w:b/>
      <w:bCs/>
      <w:lang w:val="ru-RU" w:eastAsia="en-US"/>
    </w:rPr>
  </w:style>
  <w:style w:type="paragraph" w:styleId="7">
    <w:name w:val="heading 7"/>
    <w:basedOn w:val="a3"/>
    <w:next w:val="a3"/>
    <w:link w:val="70"/>
    <w:qFormat/>
    <w:rsid w:val="00F415A0"/>
    <w:pPr>
      <w:widowControl w:val="0"/>
      <w:tabs>
        <w:tab w:val="num" w:pos="1296"/>
      </w:tabs>
      <w:suppressAutoHyphens/>
      <w:spacing w:before="240" w:after="60" w:line="240" w:lineRule="auto"/>
      <w:ind w:left="1296" w:hanging="1296"/>
      <w:outlineLvl w:val="6"/>
    </w:pPr>
    <w:rPr>
      <w:rFonts w:eastAsia="Nimbus Sans L" w:cs="Times New Roman"/>
      <w:sz w:val="24"/>
      <w:szCs w:val="24"/>
      <w:lang w:val="ru-RU" w:eastAsia="en-US"/>
    </w:rPr>
  </w:style>
  <w:style w:type="paragraph" w:styleId="8">
    <w:name w:val="heading 8"/>
    <w:basedOn w:val="a3"/>
    <w:next w:val="a3"/>
    <w:link w:val="80"/>
    <w:qFormat/>
    <w:rsid w:val="00F415A0"/>
    <w:pPr>
      <w:widowControl w:val="0"/>
      <w:tabs>
        <w:tab w:val="num" w:pos="1440"/>
      </w:tabs>
      <w:suppressAutoHyphens/>
      <w:spacing w:before="240" w:after="60" w:line="240" w:lineRule="auto"/>
      <w:ind w:left="1440" w:hanging="1440"/>
      <w:outlineLvl w:val="7"/>
    </w:pPr>
    <w:rPr>
      <w:rFonts w:eastAsia="Nimbus Sans L" w:cs="Times New Roman"/>
      <w:i/>
      <w:iCs/>
      <w:sz w:val="24"/>
      <w:szCs w:val="24"/>
      <w:lang w:val="ru-RU" w:eastAsia="en-US"/>
    </w:rPr>
  </w:style>
  <w:style w:type="paragraph" w:styleId="9">
    <w:name w:val="heading 9"/>
    <w:basedOn w:val="a3"/>
    <w:next w:val="a3"/>
    <w:link w:val="90"/>
    <w:qFormat/>
    <w:rsid w:val="00F415A0"/>
    <w:pPr>
      <w:widowControl w:val="0"/>
      <w:tabs>
        <w:tab w:val="num" w:pos="1584"/>
      </w:tabs>
      <w:suppressAutoHyphens/>
      <w:spacing w:before="240" w:after="60" w:line="240" w:lineRule="auto"/>
      <w:ind w:left="1584" w:hanging="1584"/>
      <w:outlineLvl w:val="8"/>
    </w:pPr>
    <w:rPr>
      <w:rFonts w:ascii="Arial" w:eastAsia="Nimbus Sans L" w:hAnsi="Arial" w:cs="Arial"/>
      <w:lang w:val="ru-RU" w:eastAsia="en-US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415A0"/>
    <w:rPr>
      <w:rFonts w:cs="Times New Roman"/>
      <w:sz w:val="24"/>
      <w:szCs w:val="24"/>
    </w:rPr>
  </w:style>
  <w:style w:type="character" w:customStyle="1" w:styleId="12">
    <w:name w:val="Стиль1 Знак"/>
    <w:basedOn w:val="a7"/>
    <w:link w:val="11"/>
    <w:rsid w:val="00F415A0"/>
    <w:rPr>
      <w:rFonts w:cs="Times New Roman"/>
      <w:sz w:val="24"/>
      <w:szCs w:val="24"/>
    </w:rPr>
  </w:style>
  <w:style w:type="paragraph" w:customStyle="1" w:styleId="21">
    <w:name w:val="Стиль2"/>
    <w:basedOn w:val="a3"/>
    <w:link w:val="22"/>
    <w:qFormat/>
    <w:rsid w:val="00F415A0"/>
    <w:pPr>
      <w:contextualSpacing/>
    </w:pPr>
    <w:rPr>
      <w:rFonts w:cs="Times New Roman"/>
      <w:sz w:val="24"/>
      <w:szCs w:val="24"/>
      <w:lang w:val="ru-RU"/>
    </w:rPr>
  </w:style>
  <w:style w:type="character" w:customStyle="1" w:styleId="22">
    <w:name w:val="Стиль2 Знак"/>
    <w:basedOn w:val="a7"/>
    <w:link w:val="21"/>
    <w:rsid w:val="00F415A0"/>
    <w:rPr>
      <w:rFonts w:cs="Times New Roman"/>
      <w:sz w:val="24"/>
      <w:szCs w:val="24"/>
      <w:lang w:val="ru-RU"/>
    </w:rPr>
  </w:style>
  <w:style w:type="paragraph" w:customStyle="1" w:styleId="31">
    <w:name w:val="Стиль3"/>
    <w:basedOn w:val="11"/>
    <w:link w:val="32"/>
    <w:qFormat/>
    <w:rsid w:val="00F415A0"/>
    <w:pPr>
      <w:contextualSpacing/>
      <w:jc w:val="center"/>
    </w:pPr>
    <w:rPr>
      <w:lang w:val="ru-RU"/>
    </w:rPr>
  </w:style>
  <w:style w:type="character" w:customStyle="1" w:styleId="32">
    <w:name w:val="Стиль3 Знак"/>
    <w:basedOn w:val="12"/>
    <w:link w:val="31"/>
    <w:rsid w:val="00F415A0"/>
    <w:rPr>
      <w:rFonts w:cs="Times New Roman"/>
      <w:sz w:val="24"/>
      <w:szCs w:val="24"/>
      <w:lang w:val="ru-RU"/>
    </w:rPr>
  </w:style>
  <w:style w:type="paragraph" w:customStyle="1" w:styleId="41">
    <w:name w:val="Стиль4"/>
    <w:basedOn w:val="31"/>
    <w:link w:val="42"/>
    <w:qFormat/>
    <w:rsid w:val="00F415A0"/>
  </w:style>
  <w:style w:type="character" w:customStyle="1" w:styleId="42">
    <w:name w:val="Стиль4 Знак"/>
    <w:basedOn w:val="32"/>
    <w:link w:val="41"/>
    <w:rsid w:val="00F415A0"/>
    <w:rPr>
      <w:rFonts w:cs="Times New Roman"/>
      <w:sz w:val="24"/>
      <w:szCs w:val="24"/>
      <w:lang w:val="ru-RU"/>
    </w:rPr>
  </w:style>
  <w:style w:type="character" w:customStyle="1" w:styleId="10">
    <w:name w:val="Заголовок 1 Знак"/>
    <w:basedOn w:val="a7"/>
    <w:link w:val="1"/>
    <w:rsid w:val="00F415A0"/>
    <w:rPr>
      <w:b/>
      <w:szCs w:val="28"/>
      <w:lang w:val="ru-RU"/>
    </w:rPr>
  </w:style>
  <w:style w:type="paragraph" w:styleId="aa">
    <w:name w:val="TOC Heading"/>
    <w:basedOn w:val="1"/>
    <w:next w:val="a3"/>
    <w:uiPriority w:val="39"/>
    <w:unhideWhenUsed/>
    <w:qFormat/>
    <w:rsid w:val="00F415A0"/>
    <w:pPr>
      <w:numPr>
        <w:numId w:val="0"/>
      </w:numPr>
      <w:outlineLvl w:val="9"/>
    </w:pPr>
  </w:style>
  <w:style w:type="paragraph" w:customStyle="1" w:styleId="a4">
    <w:name w:val="РАЗДЕЛ"/>
    <w:basedOn w:val="a3"/>
    <w:link w:val="ab"/>
    <w:qFormat/>
    <w:rsid w:val="00F415A0"/>
    <w:rPr>
      <w:b/>
      <w:sz w:val="32"/>
      <w:szCs w:val="32"/>
      <w:lang w:val="ru-RU"/>
    </w:rPr>
  </w:style>
  <w:style w:type="paragraph" w:customStyle="1" w:styleId="a5">
    <w:name w:val="Подраздел"/>
    <w:basedOn w:val="a4"/>
    <w:link w:val="ac"/>
    <w:qFormat/>
    <w:rsid w:val="00F415A0"/>
    <w:rPr>
      <w:szCs w:val="28"/>
    </w:rPr>
  </w:style>
  <w:style w:type="character" w:customStyle="1" w:styleId="ab">
    <w:name w:val="РАЗДЕЛ Знак"/>
    <w:basedOn w:val="a7"/>
    <w:link w:val="a4"/>
    <w:rsid w:val="00F415A0"/>
    <w:rPr>
      <w:b/>
      <w:sz w:val="32"/>
      <w:szCs w:val="32"/>
      <w:lang w:val="ru-RU"/>
    </w:rPr>
  </w:style>
  <w:style w:type="paragraph" w:customStyle="1" w:styleId="ad">
    <w:name w:val="Основной Текст"/>
    <w:basedOn w:val="a5"/>
    <w:link w:val="ae"/>
    <w:qFormat/>
    <w:rsid w:val="00F415A0"/>
    <w:rPr>
      <w:b w:val="0"/>
      <w:sz w:val="28"/>
    </w:rPr>
  </w:style>
  <w:style w:type="character" w:customStyle="1" w:styleId="ac">
    <w:name w:val="Подраздел Знак"/>
    <w:basedOn w:val="ab"/>
    <w:link w:val="a5"/>
    <w:rsid w:val="00F415A0"/>
    <w:rPr>
      <w:b/>
      <w:sz w:val="32"/>
      <w:szCs w:val="28"/>
      <w:lang w:val="ru-RU"/>
    </w:rPr>
  </w:style>
  <w:style w:type="character" w:customStyle="1" w:styleId="ae">
    <w:name w:val="Основной Текст Знак"/>
    <w:basedOn w:val="ac"/>
    <w:link w:val="ad"/>
    <w:rsid w:val="00F415A0"/>
    <w:rPr>
      <w:b w:val="0"/>
      <w:sz w:val="32"/>
      <w:szCs w:val="28"/>
      <w:lang w:val="ru-RU"/>
    </w:rPr>
  </w:style>
  <w:style w:type="character" w:customStyle="1" w:styleId="20">
    <w:name w:val="Заголовок 2 Знак"/>
    <w:basedOn w:val="a7"/>
    <w:link w:val="2"/>
    <w:rsid w:val="00F415A0"/>
    <w:rPr>
      <w:b/>
      <w:szCs w:val="28"/>
      <w:lang w:val="ru-RU"/>
    </w:rPr>
  </w:style>
  <w:style w:type="paragraph" w:styleId="af">
    <w:name w:val="Balloon Text"/>
    <w:basedOn w:val="a3"/>
    <w:link w:val="af0"/>
    <w:uiPriority w:val="99"/>
    <w:semiHidden/>
    <w:unhideWhenUsed/>
    <w:rsid w:val="00E6166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7"/>
    <w:link w:val="af"/>
    <w:uiPriority w:val="99"/>
    <w:semiHidden/>
    <w:rsid w:val="00E6166E"/>
    <w:rPr>
      <w:rFonts w:ascii="Tahoma" w:hAnsi="Tahoma" w:cs="Tahoma"/>
      <w:sz w:val="16"/>
      <w:szCs w:val="16"/>
    </w:rPr>
  </w:style>
  <w:style w:type="character" w:styleId="af1">
    <w:name w:val="Placeholder Text"/>
    <w:basedOn w:val="a7"/>
    <w:uiPriority w:val="99"/>
    <w:semiHidden/>
    <w:rsid w:val="00D52FDC"/>
    <w:rPr>
      <w:color w:val="808080"/>
    </w:rPr>
  </w:style>
  <w:style w:type="paragraph" w:styleId="af2">
    <w:name w:val="caption"/>
    <w:basedOn w:val="a3"/>
    <w:next w:val="a3"/>
    <w:uiPriority w:val="35"/>
    <w:unhideWhenUsed/>
    <w:qFormat/>
    <w:rsid w:val="00F415A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customStyle="1" w:styleId="af3">
    <w:name w:val="Рисунок"/>
    <w:basedOn w:val="a4"/>
    <w:link w:val="af4"/>
    <w:qFormat/>
    <w:rsid w:val="00F415A0"/>
    <w:pPr>
      <w:keepNext/>
      <w:jc w:val="center"/>
    </w:pPr>
    <w:rPr>
      <w:b w:val="0"/>
      <w:noProof/>
      <w:szCs w:val="28"/>
      <w:lang w:eastAsia="ru-RU"/>
    </w:rPr>
  </w:style>
  <w:style w:type="paragraph" w:customStyle="1" w:styleId="a0">
    <w:name w:val="Подпись рисунка"/>
    <w:basedOn w:val="a3"/>
    <w:link w:val="af5"/>
    <w:qFormat/>
    <w:rsid w:val="00F415A0"/>
    <w:pPr>
      <w:keepNext/>
      <w:numPr>
        <w:ilvl w:val="3"/>
        <w:numId w:val="13"/>
      </w:numPr>
      <w:jc w:val="center"/>
    </w:pPr>
    <w:rPr>
      <w:szCs w:val="28"/>
      <w:lang w:val="ru-RU"/>
    </w:rPr>
  </w:style>
  <w:style w:type="character" w:customStyle="1" w:styleId="af4">
    <w:name w:val="Рисунок Знак"/>
    <w:basedOn w:val="ab"/>
    <w:link w:val="af3"/>
    <w:rsid w:val="00F415A0"/>
    <w:rPr>
      <w:b w:val="0"/>
      <w:noProof/>
      <w:sz w:val="32"/>
      <w:szCs w:val="28"/>
      <w:lang w:val="ru-RU" w:eastAsia="ru-RU"/>
    </w:rPr>
  </w:style>
  <w:style w:type="character" w:customStyle="1" w:styleId="30">
    <w:name w:val="Заголовок 3 Знак"/>
    <w:basedOn w:val="a7"/>
    <w:link w:val="3"/>
    <w:rsid w:val="00F415A0"/>
    <w:rPr>
      <w:rFonts w:eastAsiaTheme="majorEastAsia" w:cstheme="majorBidi"/>
      <w:bCs/>
      <w:sz w:val="32"/>
      <w:szCs w:val="28"/>
      <w:lang w:val="ru-RU"/>
    </w:rPr>
  </w:style>
  <w:style w:type="character" w:customStyle="1" w:styleId="af5">
    <w:name w:val="Подпись рисунка Знак"/>
    <w:basedOn w:val="ab"/>
    <w:link w:val="a0"/>
    <w:rsid w:val="00F415A0"/>
    <w:rPr>
      <w:b w:val="0"/>
      <w:sz w:val="32"/>
      <w:szCs w:val="28"/>
      <w:lang w:val="ru-RU"/>
    </w:rPr>
  </w:style>
  <w:style w:type="paragraph" w:customStyle="1" w:styleId="af6">
    <w:name w:val="по"/>
    <w:basedOn w:val="a3"/>
    <w:rsid w:val="007334F7"/>
    <w:pPr>
      <w:ind w:firstLine="0"/>
    </w:pPr>
  </w:style>
  <w:style w:type="paragraph" w:customStyle="1" w:styleId="af7">
    <w:name w:val="формулы"/>
    <w:basedOn w:val="ad"/>
    <w:link w:val="af8"/>
    <w:qFormat/>
    <w:rsid w:val="00F415A0"/>
    <w:pPr>
      <w:jc w:val="right"/>
    </w:pPr>
    <w:rPr>
      <w:rFonts w:ascii="Cambria Math" w:hAnsi="Cambria Math"/>
      <w:i/>
    </w:rPr>
  </w:style>
  <w:style w:type="character" w:customStyle="1" w:styleId="af8">
    <w:name w:val="формулы Знак"/>
    <w:basedOn w:val="ae"/>
    <w:link w:val="af7"/>
    <w:rsid w:val="00F415A0"/>
    <w:rPr>
      <w:rFonts w:ascii="Cambria Math" w:hAnsi="Cambria Math"/>
      <w:b w:val="0"/>
      <w:i/>
      <w:sz w:val="32"/>
      <w:szCs w:val="28"/>
      <w:lang w:val="ru-RU"/>
    </w:rPr>
  </w:style>
  <w:style w:type="character" w:customStyle="1" w:styleId="texhtml">
    <w:name w:val="texhtml"/>
    <w:basedOn w:val="a7"/>
    <w:rsid w:val="00C000A3"/>
  </w:style>
  <w:style w:type="paragraph" w:customStyle="1" w:styleId="a1">
    <w:name w:val="Таблицы"/>
    <w:basedOn w:val="a0"/>
    <w:link w:val="af9"/>
    <w:qFormat/>
    <w:rsid w:val="00F55895"/>
    <w:pPr>
      <w:numPr>
        <w:ilvl w:val="4"/>
      </w:numPr>
      <w:ind w:left="0"/>
      <w:jc w:val="left"/>
    </w:pPr>
  </w:style>
  <w:style w:type="paragraph" w:styleId="afa">
    <w:name w:val="List Paragraph"/>
    <w:basedOn w:val="a3"/>
    <w:uiPriority w:val="34"/>
    <w:qFormat/>
    <w:rsid w:val="00F415A0"/>
    <w:pPr>
      <w:ind w:left="720"/>
      <w:contextualSpacing/>
    </w:pPr>
  </w:style>
  <w:style w:type="character" w:customStyle="1" w:styleId="af9">
    <w:name w:val="Таблицы Знак"/>
    <w:basedOn w:val="af5"/>
    <w:link w:val="a1"/>
    <w:rsid w:val="00F55895"/>
    <w:rPr>
      <w:b w:val="0"/>
      <w:sz w:val="32"/>
      <w:szCs w:val="28"/>
      <w:lang w:val="ru-RU"/>
    </w:rPr>
  </w:style>
  <w:style w:type="table" w:styleId="afb">
    <w:name w:val="Table Grid"/>
    <w:basedOn w:val="a8"/>
    <w:rsid w:val="002970C3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c">
    <w:name w:val="Light Shading"/>
    <w:basedOn w:val="a8"/>
    <w:uiPriority w:val="60"/>
    <w:rsid w:val="00841BEF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paragraph" w:customStyle="1" w:styleId="afd">
    <w:name w:val="Нумерация формул"/>
    <w:basedOn w:val="ad"/>
    <w:next w:val="ad"/>
    <w:link w:val="afe"/>
    <w:qFormat/>
    <w:rsid w:val="00F415A0"/>
    <w:rPr>
      <w:rFonts w:ascii="Cambria Math" w:hAnsi="Cambria Math" w:cs="Times New Roman"/>
    </w:rPr>
  </w:style>
  <w:style w:type="paragraph" w:styleId="aff">
    <w:name w:val="Bibliography"/>
    <w:basedOn w:val="a3"/>
    <w:next w:val="a3"/>
    <w:uiPriority w:val="37"/>
    <w:unhideWhenUsed/>
    <w:rsid w:val="003E564B"/>
  </w:style>
  <w:style w:type="character" w:customStyle="1" w:styleId="afe">
    <w:name w:val="Нумерация формул Знак"/>
    <w:basedOn w:val="af8"/>
    <w:link w:val="afd"/>
    <w:rsid w:val="00F415A0"/>
    <w:rPr>
      <w:rFonts w:ascii="Cambria Math" w:hAnsi="Cambria Math" w:cs="Times New Roman"/>
      <w:b w:val="0"/>
      <w:i w:val="0"/>
      <w:sz w:val="32"/>
      <w:szCs w:val="28"/>
      <w:lang w:val="ru-RU"/>
    </w:rPr>
  </w:style>
  <w:style w:type="paragraph" w:customStyle="1" w:styleId="a">
    <w:name w:val="Литра"/>
    <w:basedOn w:val="afa"/>
    <w:qFormat/>
    <w:rsid w:val="00F415A0"/>
    <w:pPr>
      <w:numPr>
        <w:numId w:val="14"/>
      </w:numPr>
    </w:pPr>
    <w:rPr>
      <w:rFonts w:eastAsia="Times New Roman" w:cs="Times New Roman"/>
      <w:szCs w:val="28"/>
      <w:lang w:val="ru-RU" w:eastAsia="ru-RU"/>
    </w:rPr>
  </w:style>
  <w:style w:type="character" w:customStyle="1" w:styleId="40">
    <w:name w:val="Заголовок 4 Знак"/>
    <w:basedOn w:val="a7"/>
    <w:link w:val="4"/>
    <w:rsid w:val="00F415A0"/>
    <w:rPr>
      <w:rFonts w:eastAsia="Nimbus Sans L" w:cs="Nimbus Sans L"/>
      <w:b/>
      <w:bCs/>
      <w:sz w:val="24"/>
      <w:szCs w:val="24"/>
      <w:lang w:val="ru-RU" w:eastAsia="en-US"/>
    </w:rPr>
  </w:style>
  <w:style w:type="character" w:customStyle="1" w:styleId="50">
    <w:name w:val="Заголовок 5 Знак"/>
    <w:basedOn w:val="a7"/>
    <w:link w:val="5"/>
    <w:uiPriority w:val="9"/>
    <w:rsid w:val="00F415A0"/>
    <w:rPr>
      <w:rFonts w:eastAsia="Nimbus Sans L" w:cs="Times New Roman"/>
      <w:b/>
      <w:bCs/>
      <w:i/>
      <w:iCs/>
      <w:sz w:val="26"/>
      <w:szCs w:val="26"/>
      <w:lang w:val="ru-RU" w:eastAsia="en-US"/>
    </w:rPr>
  </w:style>
  <w:style w:type="character" w:customStyle="1" w:styleId="60">
    <w:name w:val="Заголовок 6 Знак"/>
    <w:basedOn w:val="a7"/>
    <w:link w:val="6"/>
    <w:rsid w:val="00F415A0"/>
    <w:rPr>
      <w:rFonts w:eastAsia="Nimbus Sans L" w:cs="Times New Roman"/>
      <w:b/>
      <w:bCs/>
      <w:lang w:val="ru-RU" w:eastAsia="en-US"/>
    </w:rPr>
  </w:style>
  <w:style w:type="character" w:customStyle="1" w:styleId="70">
    <w:name w:val="Заголовок 7 Знак"/>
    <w:basedOn w:val="a7"/>
    <w:link w:val="7"/>
    <w:rsid w:val="00F415A0"/>
    <w:rPr>
      <w:rFonts w:eastAsia="Nimbus Sans L" w:cs="Times New Roman"/>
      <w:sz w:val="24"/>
      <w:szCs w:val="24"/>
      <w:lang w:val="ru-RU" w:eastAsia="en-US"/>
    </w:rPr>
  </w:style>
  <w:style w:type="character" w:customStyle="1" w:styleId="80">
    <w:name w:val="Заголовок 8 Знак"/>
    <w:basedOn w:val="a7"/>
    <w:link w:val="8"/>
    <w:rsid w:val="00F415A0"/>
    <w:rPr>
      <w:rFonts w:eastAsia="Nimbus Sans L" w:cs="Times New Roman"/>
      <w:i/>
      <w:iCs/>
      <w:sz w:val="24"/>
      <w:szCs w:val="24"/>
      <w:lang w:val="ru-RU" w:eastAsia="en-US"/>
    </w:rPr>
  </w:style>
  <w:style w:type="character" w:customStyle="1" w:styleId="90">
    <w:name w:val="Заголовок 9 Знак"/>
    <w:basedOn w:val="a7"/>
    <w:link w:val="9"/>
    <w:rsid w:val="00F415A0"/>
    <w:rPr>
      <w:rFonts w:ascii="Arial" w:eastAsia="Nimbus Sans L" w:hAnsi="Arial" w:cs="Arial"/>
      <w:lang w:val="ru-RU" w:eastAsia="en-US"/>
    </w:rPr>
  </w:style>
  <w:style w:type="character" w:styleId="aff0">
    <w:name w:val="Hyperlink"/>
    <w:basedOn w:val="a7"/>
    <w:uiPriority w:val="99"/>
    <w:rsid w:val="00687690"/>
    <w:rPr>
      <w:color w:val="0000FF"/>
      <w:u w:val="single"/>
    </w:rPr>
  </w:style>
  <w:style w:type="paragraph" w:styleId="13">
    <w:name w:val="toc 1"/>
    <w:basedOn w:val="a3"/>
    <w:uiPriority w:val="39"/>
    <w:qFormat/>
    <w:rsid w:val="00F415A0"/>
    <w:pPr>
      <w:widowControl w:val="0"/>
      <w:suppressLineNumbers/>
      <w:tabs>
        <w:tab w:val="right" w:leader="dot" w:pos="9637"/>
      </w:tabs>
      <w:suppressAutoHyphens/>
      <w:spacing w:line="240" w:lineRule="auto"/>
    </w:pPr>
    <w:rPr>
      <w:rFonts w:eastAsia="Nimbus Sans L" w:cs="Times New Roman"/>
      <w:sz w:val="24"/>
      <w:szCs w:val="24"/>
      <w:lang w:val="ru-RU" w:eastAsia="en-US"/>
    </w:rPr>
  </w:style>
  <w:style w:type="paragraph" w:styleId="23">
    <w:name w:val="toc 2"/>
    <w:basedOn w:val="a3"/>
    <w:next w:val="a3"/>
    <w:uiPriority w:val="39"/>
    <w:qFormat/>
    <w:rsid w:val="00F415A0"/>
    <w:pPr>
      <w:widowControl w:val="0"/>
      <w:suppressAutoHyphens/>
      <w:spacing w:line="240" w:lineRule="auto"/>
      <w:ind w:left="240"/>
    </w:pPr>
    <w:rPr>
      <w:rFonts w:eastAsia="Lucida Sans Unicode" w:cs="Times New Roman"/>
      <w:sz w:val="24"/>
      <w:szCs w:val="24"/>
      <w:lang w:val="en-US" w:eastAsia="en-US"/>
    </w:rPr>
  </w:style>
  <w:style w:type="paragraph" w:styleId="a6">
    <w:name w:val="Body Text"/>
    <w:basedOn w:val="a3"/>
    <w:link w:val="aff1"/>
    <w:rsid w:val="00687690"/>
    <w:pPr>
      <w:widowControl w:val="0"/>
      <w:suppressAutoHyphens/>
      <w:spacing w:after="120" w:line="240" w:lineRule="auto"/>
    </w:pPr>
    <w:rPr>
      <w:rFonts w:eastAsia="Nimbus Sans L" w:cs="Times New Roman"/>
      <w:sz w:val="24"/>
      <w:szCs w:val="24"/>
      <w:lang w:val="ru-RU" w:eastAsia="en-US"/>
    </w:rPr>
  </w:style>
  <w:style w:type="character" w:customStyle="1" w:styleId="aff1">
    <w:name w:val="Основной текст Знак"/>
    <w:basedOn w:val="a7"/>
    <w:link w:val="a6"/>
    <w:rsid w:val="00687690"/>
    <w:rPr>
      <w:rFonts w:eastAsia="Nimbus Sans L" w:cs="Times New Roman"/>
      <w:sz w:val="24"/>
      <w:szCs w:val="24"/>
      <w:lang w:val="ru-RU" w:eastAsia="en-US"/>
    </w:rPr>
  </w:style>
  <w:style w:type="paragraph" w:styleId="aff2">
    <w:name w:val="Normal (Web)"/>
    <w:basedOn w:val="a3"/>
    <w:uiPriority w:val="99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rticlefulldescription">
    <w:name w:val="article_fulldescription"/>
    <w:basedOn w:val="a7"/>
    <w:rsid w:val="00687690"/>
  </w:style>
  <w:style w:type="character" w:customStyle="1" w:styleId="keyword">
    <w:name w:val="keyword"/>
    <w:basedOn w:val="a7"/>
    <w:rsid w:val="00687690"/>
  </w:style>
  <w:style w:type="character" w:styleId="aff3">
    <w:name w:val="annotation reference"/>
    <w:basedOn w:val="a7"/>
    <w:semiHidden/>
    <w:rsid w:val="00687690"/>
    <w:rPr>
      <w:sz w:val="16"/>
      <w:szCs w:val="16"/>
    </w:rPr>
  </w:style>
  <w:style w:type="paragraph" w:styleId="aff4">
    <w:name w:val="annotation text"/>
    <w:basedOn w:val="a3"/>
    <w:link w:val="aff5"/>
    <w:semiHidden/>
    <w:rsid w:val="00687690"/>
    <w:pPr>
      <w:widowControl w:val="0"/>
      <w:suppressAutoHyphens/>
      <w:spacing w:line="240" w:lineRule="auto"/>
    </w:pPr>
    <w:rPr>
      <w:rFonts w:eastAsia="Nimbus Sans L" w:cs="Times New Roman"/>
      <w:sz w:val="20"/>
      <w:szCs w:val="20"/>
      <w:lang w:val="ru-RU" w:eastAsia="en-US"/>
    </w:rPr>
  </w:style>
  <w:style w:type="character" w:customStyle="1" w:styleId="aff5">
    <w:name w:val="Текст примечания Знак"/>
    <w:basedOn w:val="a7"/>
    <w:link w:val="aff4"/>
    <w:semiHidden/>
    <w:rsid w:val="00687690"/>
    <w:rPr>
      <w:rFonts w:eastAsia="Nimbus Sans L" w:cs="Times New Roman"/>
      <w:sz w:val="20"/>
      <w:szCs w:val="20"/>
      <w:lang w:val="ru-RU" w:eastAsia="en-US"/>
    </w:rPr>
  </w:style>
  <w:style w:type="paragraph" w:styleId="aff6">
    <w:name w:val="Title"/>
    <w:aliases w:val="Текст Знак Знак"/>
    <w:basedOn w:val="a3"/>
    <w:next w:val="a3"/>
    <w:link w:val="aff7"/>
    <w:qFormat/>
    <w:rsid w:val="00F415A0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character" w:customStyle="1" w:styleId="aff7">
    <w:name w:val="Название Знак"/>
    <w:aliases w:val="Текст Знак Знак Знак"/>
    <w:basedOn w:val="a7"/>
    <w:link w:val="aff6"/>
    <w:rsid w:val="00F415A0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ru-RU" w:eastAsia="en-US"/>
    </w:rPr>
  </w:style>
  <w:style w:type="paragraph" w:styleId="aff8">
    <w:name w:val="Document Map"/>
    <w:basedOn w:val="a3"/>
    <w:link w:val="aff9"/>
    <w:uiPriority w:val="99"/>
    <w:semiHidden/>
    <w:unhideWhenUsed/>
    <w:rsid w:val="00687690"/>
    <w:pPr>
      <w:spacing w:line="240" w:lineRule="auto"/>
    </w:pPr>
    <w:rPr>
      <w:rFonts w:ascii="Tahoma" w:eastAsia="Calibri" w:hAnsi="Tahoma" w:cs="Tahoma"/>
      <w:sz w:val="16"/>
      <w:szCs w:val="16"/>
      <w:lang w:val="ru-RU" w:eastAsia="en-US"/>
    </w:rPr>
  </w:style>
  <w:style w:type="character" w:customStyle="1" w:styleId="aff9">
    <w:name w:val="Схема документа Знак"/>
    <w:basedOn w:val="a7"/>
    <w:link w:val="aff8"/>
    <w:uiPriority w:val="99"/>
    <w:semiHidden/>
    <w:rsid w:val="00687690"/>
    <w:rPr>
      <w:rFonts w:ascii="Tahoma" w:eastAsia="Calibri" w:hAnsi="Tahoma" w:cs="Tahoma"/>
      <w:sz w:val="16"/>
      <w:szCs w:val="16"/>
      <w:lang w:val="ru-RU" w:eastAsia="en-US"/>
    </w:rPr>
  </w:style>
  <w:style w:type="character" w:styleId="affa">
    <w:name w:val="Strong"/>
    <w:basedOn w:val="a7"/>
    <w:uiPriority w:val="22"/>
    <w:qFormat/>
    <w:rsid w:val="00F415A0"/>
    <w:rPr>
      <w:b/>
      <w:bCs/>
    </w:rPr>
  </w:style>
  <w:style w:type="paragraph" w:styleId="affb">
    <w:name w:val="header"/>
    <w:basedOn w:val="a3"/>
    <w:link w:val="affc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c">
    <w:name w:val="Верхний колонтитул Знак"/>
    <w:basedOn w:val="a7"/>
    <w:link w:val="affb"/>
    <w:uiPriority w:val="99"/>
    <w:rsid w:val="00687690"/>
    <w:rPr>
      <w:rFonts w:eastAsia="Calibri" w:cs="Times New Roman"/>
      <w:lang w:val="ru-RU" w:eastAsia="en-US"/>
    </w:rPr>
  </w:style>
  <w:style w:type="paragraph" w:styleId="affd">
    <w:name w:val="footer"/>
    <w:basedOn w:val="a3"/>
    <w:link w:val="affe"/>
    <w:uiPriority w:val="99"/>
    <w:unhideWhenUsed/>
    <w:rsid w:val="00687690"/>
    <w:pPr>
      <w:tabs>
        <w:tab w:val="center" w:pos="4677"/>
        <w:tab w:val="right" w:pos="9355"/>
      </w:tabs>
      <w:spacing w:line="240" w:lineRule="auto"/>
    </w:pPr>
    <w:rPr>
      <w:rFonts w:eastAsia="Calibri" w:cs="Times New Roman"/>
      <w:lang w:val="ru-RU" w:eastAsia="en-US"/>
    </w:rPr>
  </w:style>
  <w:style w:type="character" w:customStyle="1" w:styleId="affe">
    <w:name w:val="Нижний колонтитул Знак"/>
    <w:basedOn w:val="a7"/>
    <w:link w:val="affd"/>
    <w:uiPriority w:val="99"/>
    <w:rsid w:val="00687690"/>
    <w:rPr>
      <w:rFonts w:eastAsia="Calibri" w:cs="Times New Roman"/>
      <w:lang w:val="ru-RU" w:eastAsia="en-US"/>
    </w:rPr>
  </w:style>
  <w:style w:type="paragraph" w:styleId="afff">
    <w:name w:val="endnote text"/>
    <w:basedOn w:val="a3"/>
    <w:link w:val="afff0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0">
    <w:name w:val="Текст концевой сноски Знак"/>
    <w:basedOn w:val="a7"/>
    <w:link w:val="afff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1">
    <w:name w:val="endnote reference"/>
    <w:basedOn w:val="a7"/>
    <w:uiPriority w:val="99"/>
    <w:semiHidden/>
    <w:unhideWhenUsed/>
    <w:rsid w:val="00687690"/>
    <w:rPr>
      <w:vertAlign w:val="superscript"/>
    </w:rPr>
  </w:style>
  <w:style w:type="paragraph" w:styleId="afff2">
    <w:name w:val="footnote text"/>
    <w:basedOn w:val="a3"/>
    <w:link w:val="afff3"/>
    <w:uiPriority w:val="99"/>
    <w:semiHidden/>
    <w:unhideWhenUsed/>
    <w:rsid w:val="00687690"/>
    <w:pPr>
      <w:spacing w:line="240" w:lineRule="auto"/>
    </w:pPr>
    <w:rPr>
      <w:rFonts w:eastAsia="Calibri" w:cs="Times New Roman"/>
      <w:sz w:val="20"/>
      <w:szCs w:val="20"/>
      <w:lang w:val="ru-RU" w:eastAsia="en-US"/>
    </w:rPr>
  </w:style>
  <w:style w:type="character" w:customStyle="1" w:styleId="afff3">
    <w:name w:val="Текст сноски Знак"/>
    <w:basedOn w:val="a7"/>
    <w:link w:val="afff2"/>
    <w:uiPriority w:val="99"/>
    <w:semiHidden/>
    <w:rsid w:val="00687690"/>
    <w:rPr>
      <w:rFonts w:eastAsia="Calibri" w:cs="Times New Roman"/>
      <w:sz w:val="20"/>
      <w:szCs w:val="20"/>
      <w:lang w:val="ru-RU" w:eastAsia="en-US"/>
    </w:rPr>
  </w:style>
  <w:style w:type="character" w:styleId="afff4">
    <w:name w:val="footnote reference"/>
    <w:basedOn w:val="a7"/>
    <w:uiPriority w:val="99"/>
    <w:semiHidden/>
    <w:unhideWhenUsed/>
    <w:rsid w:val="00687690"/>
    <w:rPr>
      <w:vertAlign w:val="superscript"/>
    </w:rPr>
  </w:style>
  <w:style w:type="numbering" w:customStyle="1" w:styleId="14">
    <w:name w:val="Нет списка1"/>
    <w:next w:val="a9"/>
    <w:uiPriority w:val="99"/>
    <w:semiHidden/>
    <w:unhideWhenUsed/>
    <w:rsid w:val="00687690"/>
  </w:style>
  <w:style w:type="paragraph" w:styleId="afff5">
    <w:name w:val="Body Text Indent"/>
    <w:basedOn w:val="a3"/>
    <w:link w:val="afff6"/>
    <w:rsid w:val="00687690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afff6">
    <w:name w:val="Основной текст с отступом Знак"/>
    <w:basedOn w:val="a7"/>
    <w:link w:val="afff5"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Heading21">
    <w:name w:val="Heading 21"/>
    <w:basedOn w:val="a3"/>
    <w:next w:val="a3"/>
    <w:rsid w:val="00687690"/>
    <w:pPr>
      <w:keepNext/>
      <w:tabs>
        <w:tab w:val="num" w:pos="576"/>
        <w:tab w:val="left" w:pos="1134"/>
      </w:tabs>
      <w:spacing w:line="240" w:lineRule="auto"/>
      <w:ind w:left="576" w:hanging="576"/>
      <w:outlineLvl w:val="1"/>
    </w:pPr>
    <w:rPr>
      <w:rFonts w:eastAsia="Times New Roman" w:cs="Times New Roman"/>
      <w:szCs w:val="20"/>
      <w:lang w:val="ru-RU" w:eastAsia="ru-RU"/>
    </w:rPr>
  </w:style>
  <w:style w:type="paragraph" w:customStyle="1" w:styleId="a2">
    <w:name w:val="Абзац"/>
    <w:basedOn w:val="a3"/>
    <w:rsid w:val="00687690"/>
    <w:pPr>
      <w:numPr>
        <w:ilvl w:val="1"/>
        <w:numId w:val="2"/>
      </w:num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7">
    <w:name w:val="Формула"/>
    <w:basedOn w:val="a3"/>
    <w:rsid w:val="00687690"/>
    <w:pPr>
      <w:spacing w:line="240" w:lineRule="auto"/>
      <w:ind w:firstLine="567"/>
    </w:pPr>
    <w:rPr>
      <w:rFonts w:eastAsia="Times New Roman" w:cs="Times New Roman"/>
      <w:szCs w:val="20"/>
      <w:lang w:val="en-US" w:eastAsia="ru-RU"/>
    </w:rPr>
  </w:style>
  <w:style w:type="paragraph" w:customStyle="1" w:styleId="afff8">
    <w:name w:val="текст"/>
    <w:basedOn w:val="a3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afff9">
    <w:name w:val="Таблица"/>
    <w:basedOn w:val="a2"/>
    <w:rsid w:val="00687690"/>
    <w:pPr>
      <w:ind w:left="7920" w:firstLine="0"/>
    </w:pPr>
  </w:style>
  <w:style w:type="paragraph" w:styleId="afffa">
    <w:name w:val="Plain Text"/>
    <w:basedOn w:val="a3"/>
    <w:link w:val="afffb"/>
    <w:rsid w:val="00687690"/>
    <w:pPr>
      <w:spacing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fffb">
    <w:name w:val="Текст Знак"/>
    <w:basedOn w:val="a7"/>
    <w:link w:val="afffa"/>
    <w:rsid w:val="00687690"/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styleId="afffc">
    <w:name w:val="page number"/>
    <w:basedOn w:val="a7"/>
    <w:rsid w:val="00687690"/>
  </w:style>
  <w:style w:type="paragraph" w:styleId="24">
    <w:name w:val="Body Text 2"/>
    <w:basedOn w:val="a3"/>
    <w:link w:val="25"/>
    <w:uiPriority w:val="99"/>
    <w:semiHidden/>
    <w:unhideWhenUsed/>
    <w:rsid w:val="00687690"/>
    <w:pPr>
      <w:spacing w:after="120" w:line="48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25">
    <w:name w:val="Основной текст 2 Знак"/>
    <w:basedOn w:val="a7"/>
    <w:link w:val="24"/>
    <w:uiPriority w:val="99"/>
    <w:semiHidden/>
    <w:rsid w:val="00687690"/>
    <w:rPr>
      <w:rFonts w:eastAsia="Times New Roman" w:cs="Times New Roman"/>
      <w:sz w:val="24"/>
      <w:szCs w:val="24"/>
      <w:lang w:val="ru-RU" w:eastAsia="ru-RU"/>
    </w:rPr>
  </w:style>
  <w:style w:type="paragraph" w:customStyle="1" w:styleId="btitle">
    <w:name w:val="btitle"/>
    <w:basedOn w:val="a3"/>
    <w:rsid w:val="0068769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customStyle="1" w:styleId="afffd">
    <w:name w:val="ГОСТ"/>
    <w:basedOn w:val="a3"/>
    <w:rsid w:val="00687690"/>
    <w:pPr>
      <w:spacing w:line="240" w:lineRule="auto"/>
      <w:ind w:firstLine="851"/>
    </w:pPr>
    <w:rPr>
      <w:rFonts w:eastAsia="Times New Roman" w:cs="Times New Roman"/>
      <w:szCs w:val="20"/>
      <w:lang w:val="ru-RU" w:eastAsia="ru-RU"/>
    </w:rPr>
  </w:style>
  <w:style w:type="paragraph" w:customStyle="1" w:styleId="15">
    <w:name w:val="Обычный1"/>
    <w:rsid w:val="00687690"/>
    <w:pPr>
      <w:widowControl w:val="0"/>
      <w:spacing w:line="260" w:lineRule="auto"/>
      <w:ind w:firstLine="360"/>
    </w:pPr>
    <w:rPr>
      <w:rFonts w:eastAsia="Times New Roman" w:cs="Times New Roman"/>
      <w:snapToGrid w:val="0"/>
      <w:sz w:val="18"/>
      <w:szCs w:val="20"/>
      <w:lang w:val="ru-RU" w:eastAsia="ru-RU"/>
    </w:rPr>
  </w:style>
  <w:style w:type="paragraph" w:customStyle="1" w:styleId="14pt1">
    <w:name w:val="Стиль 14 pt по ширине Первая строка:  1 см Междустр.интервал:  п... Знак"/>
    <w:basedOn w:val="a3"/>
    <w:link w:val="14pt10"/>
    <w:rsid w:val="00687690"/>
    <w:pPr>
      <w:suppressAutoHyphens/>
      <w:spacing w:line="360" w:lineRule="auto"/>
      <w:ind w:firstLine="567"/>
    </w:pPr>
    <w:rPr>
      <w:rFonts w:eastAsia="Times New Roman" w:cs="Times New Roman"/>
      <w:szCs w:val="20"/>
      <w:lang w:val="ru-RU" w:eastAsia="ar-SA"/>
    </w:rPr>
  </w:style>
  <w:style w:type="character" w:customStyle="1" w:styleId="14pt10">
    <w:name w:val="Стиль 14 pt по ширине Первая строка:  1 см Междустр.интервал:  п... Знак Знак"/>
    <w:basedOn w:val="a7"/>
    <w:link w:val="14pt1"/>
    <w:rsid w:val="00687690"/>
    <w:rPr>
      <w:rFonts w:eastAsia="Times New Roman" w:cs="Times New Roman"/>
      <w:szCs w:val="20"/>
      <w:lang w:val="ru-RU" w:eastAsia="ar-SA"/>
    </w:rPr>
  </w:style>
  <w:style w:type="paragraph" w:styleId="33">
    <w:name w:val="Body Text Indent 3"/>
    <w:basedOn w:val="a3"/>
    <w:link w:val="34"/>
    <w:uiPriority w:val="99"/>
    <w:unhideWhenUsed/>
    <w:rsid w:val="00687690"/>
    <w:pPr>
      <w:spacing w:after="120" w:line="240" w:lineRule="auto"/>
      <w:ind w:left="283"/>
    </w:pPr>
    <w:rPr>
      <w:rFonts w:eastAsia="Calibri" w:cs="Times New Roman"/>
      <w:sz w:val="16"/>
      <w:szCs w:val="16"/>
      <w:lang w:val="ru-RU" w:eastAsia="en-US"/>
    </w:rPr>
  </w:style>
  <w:style w:type="character" w:customStyle="1" w:styleId="34">
    <w:name w:val="Основной текст с отступом 3 Знак"/>
    <w:basedOn w:val="a7"/>
    <w:link w:val="33"/>
    <w:rsid w:val="00687690"/>
    <w:rPr>
      <w:rFonts w:eastAsia="Calibri" w:cs="Times New Roman"/>
      <w:sz w:val="16"/>
      <w:szCs w:val="16"/>
      <w:lang w:val="ru-RU" w:eastAsia="en-US"/>
    </w:rPr>
  </w:style>
  <w:style w:type="paragraph" w:customStyle="1" w:styleId="afffe">
    <w:name w:val="Обычный.ЗаголовокТаблицы"/>
    <w:basedOn w:val="a3"/>
    <w:rsid w:val="00687690"/>
    <w:pPr>
      <w:keepNext/>
      <w:keepLines/>
      <w:suppressAutoHyphens/>
      <w:spacing w:line="240" w:lineRule="auto"/>
      <w:jc w:val="center"/>
    </w:pPr>
    <w:rPr>
      <w:rFonts w:eastAsia="Times New Roman" w:cs="Times New Roman"/>
      <w:snapToGrid w:val="0"/>
      <w:szCs w:val="20"/>
      <w:lang w:val="ru-RU" w:eastAsia="ru-RU"/>
    </w:rPr>
  </w:style>
  <w:style w:type="paragraph" w:customStyle="1" w:styleId="affff">
    <w:name w:val="Обычный.ЯчейкаТаблицы"/>
    <w:basedOn w:val="a3"/>
    <w:rsid w:val="00687690"/>
    <w:pPr>
      <w:spacing w:line="240" w:lineRule="auto"/>
    </w:pPr>
    <w:rPr>
      <w:rFonts w:eastAsia="Times New Roman" w:cs="Times New Roman"/>
      <w:szCs w:val="20"/>
      <w:lang w:val="ru-RU" w:eastAsia="ru-RU"/>
    </w:rPr>
  </w:style>
  <w:style w:type="paragraph" w:customStyle="1" w:styleId="140">
    <w:name w:val="Обычный + 14 пт"/>
    <w:aliases w:val="Черный,разреженный на  0,25 пт"/>
    <w:basedOn w:val="a3"/>
    <w:rsid w:val="00687690"/>
    <w:pPr>
      <w:shd w:val="clear" w:color="auto" w:fill="FFFFFF"/>
      <w:spacing w:line="360" w:lineRule="auto"/>
      <w:ind w:firstLine="720"/>
    </w:pPr>
    <w:rPr>
      <w:rFonts w:eastAsia="Times New Roman" w:cs="Times New Roman"/>
      <w:iCs/>
      <w:color w:val="000000"/>
      <w:spacing w:val="-3"/>
      <w:szCs w:val="28"/>
      <w:lang w:val="ru-RU" w:eastAsia="ru-RU"/>
    </w:rPr>
  </w:style>
  <w:style w:type="paragraph" w:styleId="35">
    <w:name w:val="toc 3"/>
    <w:basedOn w:val="a3"/>
    <w:next w:val="a3"/>
    <w:autoRedefine/>
    <w:uiPriority w:val="39"/>
    <w:unhideWhenUsed/>
    <w:qFormat/>
    <w:rsid w:val="00F415A0"/>
    <w:pPr>
      <w:spacing w:after="100" w:line="240" w:lineRule="auto"/>
      <w:ind w:left="440"/>
    </w:pPr>
    <w:rPr>
      <w:rFonts w:eastAsia="Times New Roman" w:cs="Times New Roman"/>
      <w:lang w:val="ru-RU" w:eastAsia="en-US"/>
    </w:rPr>
  </w:style>
  <w:style w:type="paragraph" w:customStyle="1" w:styleId="BodyTextIndent31">
    <w:name w:val="Body Text Indent 31"/>
    <w:basedOn w:val="a3"/>
    <w:rsid w:val="00687690"/>
    <w:pPr>
      <w:spacing w:line="360" w:lineRule="auto"/>
      <w:ind w:firstLine="720"/>
    </w:pPr>
    <w:rPr>
      <w:rFonts w:eastAsia="Times New Roman" w:cs="Times New Roman"/>
      <w:szCs w:val="20"/>
      <w:lang w:val="ru-RU" w:eastAsia="ru-RU"/>
    </w:rPr>
  </w:style>
  <w:style w:type="paragraph" w:customStyle="1" w:styleId="affff0">
    <w:name w:val="МойАбзац"/>
    <w:basedOn w:val="a3"/>
    <w:qFormat/>
    <w:rsid w:val="00F415A0"/>
    <w:pPr>
      <w:spacing w:line="240" w:lineRule="auto"/>
      <w:ind w:firstLine="567"/>
    </w:pPr>
    <w:rPr>
      <w:rFonts w:eastAsia="Times New Roman" w:cs="Times New Roman"/>
      <w:szCs w:val="24"/>
      <w:lang w:val="ru-RU" w:eastAsia="ru-RU"/>
    </w:rPr>
  </w:style>
  <w:style w:type="table" w:customStyle="1" w:styleId="16">
    <w:name w:val="Сетка таблицы1"/>
    <w:basedOn w:val="a8"/>
    <w:next w:val="afb"/>
    <w:uiPriority w:val="59"/>
    <w:rsid w:val="00726105"/>
    <w:pPr>
      <w:spacing w:line="240" w:lineRule="auto"/>
      <w:ind w:firstLine="0"/>
      <w:jc w:val="left"/>
    </w:pPr>
    <w:rPr>
      <w:rFonts w:asciiTheme="minorHAnsi" w:eastAsiaTheme="minorHAnsi" w:hAnsiTheme="minorHAnsi"/>
      <w:sz w:val="22"/>
      <w:lang w:val="ru-RU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064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5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2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26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75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diagramData" Target="diagrams/data1.xml"/><Relationship Id="rId42" Type="http://schemas.openxmlformats.org/officeDocument/2006/relationships/chart" Target="charts/chart1.xml"/><Relationship Id="rId47" Type="http://schemas.openxmlformats.org/officeDocument/2006/relationships/image" Target="media/image24.wmf"/><Relationship Id="rId63" Type="http://schemas.openxmlformats.org/officeDocument/2006/relationships/image" Target="media/image40.wmf"/><Relationship Id="rId68" Type="http://schemas.openxmlformats.org/officeDocument/2006/relationships/image" Target="media/image44.wmf"/><Relationship Id="rId84" Type="http://schemas.openxmlformats.org/officeDocument/2006/relationships/image" Target="media/image58.wmf"/><Relationship Id="rId89" Type="http://schemas.openxmlformats.org/officeDocument/2006/relationships/image" Target="media/image62.wmf"/><Relationship Id="rId1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emf"/><Relationship Id="rId107" Type="http://schemas.openxmlformats.org/officeDocument/2006/relationships/oleObject" Target="embeddings/oleObject21.bin"/><Relationship Id="rId11" Type="http://schemas.openxmlformats.org/officeDocument/2006/relationships/image" Target="media/image3.png"/><Relationship Id="rId24" Type="http://schemas.openxmlformats.org/officeDocument/2006/relationships/diagramColors" Target="diagrams/colors1.xml"/><Relationship Id="rId32" Type="http://schemas.openxmlformats.org/officeDocument/2006/relationships/oleObject" Target="embeddings/oleObject3.bin"/><Relationship Id="rId37" Type="http://schemas.openxmlformats.org/officeDocument/2006/relationships/image" Target="media/image19.emf"/><Relationship Id="rId40" Type="http://schemas.openxmlformats.org/officeDocument/2006/relationships/oleObject" Target="embeddings/oleObject7.bin"/><Relationship Id="rId45" Type="http://schemas.openxmlformats.org/officeDocument/2006/relationships/image" Target="media/image22.wmf"/><Relationship Id="rId53" Type="http://schemas.openxmlformats.org/officeDocument/2006/relationships/image" Target="media/image30.wmf"/><Relationship Id="rId58" Type="http://schemas.openxmlformats.org/officeDocument/2006/relationships/image" Target="media/image35.wmf"/><Relationship Id="rId66" Type="http://schemas.openxmlformats.org/officeDocument/2006/relationships/image" Target="media/image43.wmf"/><Relationship Id="rId74" Type="http://schemas.openxmlformats.org/officeDocument/2006/relationships/image" Target="media/image50.wmf"/><Relationship Id="rId79" Type="http://schemas.openxmlformats.org/officeDocument/2006/relationships/image" Target="media/image55.wmf"/><Relationship Id="rId87" Type="http://schemas.openxmlformats.org/officeDocument/2006/relationships/image" Target="media/image61.wmf"/><Relationship Id="rId102" Type="http://schemas.openxmlformats.org/officeDocument/2006/relationships/image" Target="media/image68.wmf"/><Relationship Id="rId110" Type="http://schemas.openxmlformats.org/officeDocument/2006/relationships/oleObject" Target="embeddings/oleObject22.bin"/><Relationship Id="rId5" Type="http://schemas.openxmlformats.org/officeDocument/2006/relationships/settings" Target="settings.xml"/><Relationship Id="rId61" Type="http://schemas.openxmlformats.org/officeDocument/2006/relationships/image" Target="media/image38.wmf"/><Relationship Id="rId82" Type="http://schemas.openxmlformats.org/officeDocument/2006/relationships/oleObject" Target="embeddings/oleObject10.bin"/><Relationship Id="rId90" Type="http://schemas.openxmlformats.org/officeDocument/2006/relationships/oleObject" Target="embeddings/oleObject12.bin"/><Relationship Id="rId95" Type="http://schemas.openxmlformats.org/officeDocument/2006/relationships/oleObject" Target="embeddings/oleObject15.bin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diagramLayout" Target="diagrams/layout1.xm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18.emf"/><Relationship Id="rId43" Type="http://schemas.openxmlformats.org/officeDocument/2006/relationships/chart" Target="charts/chart2.xml"/><Relationship Id="rId48" Type="http://schemas.openxmlformats.org/officeDocument/2006/relationships/image" Target="media/image25.wmf"/><Relationship Id="rId56" Type="http://schemas.openxmlformats.org/officeDocument/2006/relationships/image" Target="media/image33.wmf"/><Relationship Id="rId64" Type="http://schemas.openxmlformats.org/officeDocument/2006/relationships/image" Target="media/image41.wmf"/><Relationship Id="rId69" Type="http://schemas.openxmlformats.org/officeDocument/2006/relationships/image" Target="media/image45.wmf"/><Relationship Id="rId77" Type="http://schemas.openxmlformats.org/officeDocument/2006/relationships/image" Target="media/image53.wmf"/><Relationship Id="rId100" Type="http://schemas.openxmlformats.org/officeDocument/2006/relationships/image" Target="media/image67.wmf"/><Relationship Id="rId105" Type="http://schemas.openxmlformats.org/officeDocument/2006/relationships/oleObject" Target="embeddings/oleObject20.bin"/><Relationship Id="rId113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8.wmf"/><Relationship Id="rId72" Type="http://schemas.openxmlformats.org/officeDocument/2006/relationships/image" Target="media/image48.wmf"/><Relationship Id="rId80" Type="http://schemas.openxmlformats.org/officeDocument/2006/relationships/oleObject" Target="embeddings/oleObject9.bin"/><Relationship Id="rId85" Type="http://schemas.openxmlformats.org/officeDocument/2006/relationships/image" Target="media/image59.wmf"/><Relationship Id="rId93" Type="http://schemas.openxmlformats.org/officeDocument/2006/relationships/image" Target="media/image64.wmf"/><Relationship Id="rId98" Type="http://schemas.openxmlformats.org/officeDocument/2006/relationships/image" Target="media/image66.w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diagramDrawing" Target="diagrams/drawing1.xml"/><Relationship Id="rId33" Type="http://schemas.openxmlformats.org/officeDocument/2006/relationships/image" Target="media/image17.emf"/><Relationship Id="rId38" Type="http://schemas.openxmlformats.org/officeDocument/2006/relationships/oleObject" Target="embeddings/oleObject6.bin"/><Relationship Id="rId46" Type="http://schemas.openxmlformats.org/officeDocument/2006/relationships/image" Target="media/image23.wmf"/><Relationship Id="rId59" Type="http://schemas.openxmlformats.org/officeDocument/2006/relationships/image" Target="media/image36.wmf"/><Relationship Id="rId67" Type="http://schemas.openxmlformats.org/officeDocument/2006/relationships/oleObject" Target="embeddings/oleObject8.bin"/><Relationship Id="rId103" Type="http://schemas.openxmlformats.org/officeDocument/2006/relationships/oleObject" Target="embeddings/oleObject19.bin"/><Relationship Id="rId108" Type="http://schemas.openxmlformats.org/officeDocument/2006/relationships/image" Target="media/image71.wmf"/><Relationship Id="rId20" Type="http://schemas.openxmlformats.org/officeDocument/2006/relationships/image" Target="media/image12.png"/><Relationship Id="rId41" Type="http://schemas.openxmlformats.org/officeDocument/2006/relationships/image" Target="media/image21.png"/><Relationship Id="rId54" Type="http://schemas.openxmlformats.org/officeDocument/2006/relationships/image" Target="media/image31.wmf"/><Relationship Id="rId62" Type="http://schemas.openxmlformats.org/officeDocument/2006/relationships/image" Target="media/image39.wmf"/><Relationship Id="rId70" Type="http://schemas.openxmlformats.org/officeDocument/2006/relationships/image" Target="media/image46.wmf"/><Relationship Id="rId75" Type="http://schemas.openxmlformats.org/officeDocument/2006/relationships/image" Target="media/image51.wmf"/><Relationship Id="rId83" Type="http://schemas.openxmlformats.org/officeDocument/2006/relationships/image" Target="media/image57.wmf"/><Relationship Id="rId88" Type="http://schemas.openxmlformats.org/officeDocument/2006/relationships/oleObject" Target="embeddings/oleObject11.bin"/><Relationship Id="rId91" Type="http://schemas.openxmlformats.org/officeDocument/2006/relationships/image" Target="media/image63.wmf"/><Relationship Id="rId96" Type="http://schemas.openxmlformats.org/officeDocument/2006/relationships/image" Target="media/image65.wmf"/><Relationship Id="rId11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diagramQuickStyle" Target="diagrams/quickStyle1.xml"/><Relationship Id="rId28" Type="http://schemas.openxmlformats.org/officeDocument/2006/relationships/image" Target="media/image14.emf"/><Relationship Id="rId36" Type="http://schemas.openxmlformats.org/officeDocument/2006/relationships/oleObject" Target="embeddings/oleObject5.bin"/><Relationship Id="rId49" Type="http://schemas.openxmlformats.org/officeDocument/2006/relationships/image" Target="media/image26.wmf"/><Relationship Id="rId57" Type="http://schemas.openxmlformats.org/officeDocument/2006/relationships/image" Target="media/image34.wmf"/><Relationship Id="rId106" Type="http://schemas.openxmlformats.org/officeDocument/2006/relationships/image" Target="media/image70.wmf"/><Relationship Id="rId10" Type="http://schemas.openxmlformats.org/officeDocument/2006/relationships/image" Target="media/image2.png"/><Relationship Id="rId31" Type="http://schemas.openxmlformats.org/officeDocument/2006/relationships/image" Target="media/image16.emf"/><Relationship Id="rId44" Type="http://schemas.openxmlformats.org/officeDocument/2006/relationships/chart" Target="charts/chart3.xml"/><Relationship Id="rId52" Type="http://schemas.openxmlformats.org/officeDocument/2006/relationships/image" Target="media/image29.wmf"/><Relationship Id="rId60" Type="http://schemas.openxmlformats.org/officeDocument/2006/relationships/image" Target="media/image37.wmf"/><Relationship Id="rId65" Type="http://schemas.openxmlformats.org/officeDocument/2006/relationships/image" Target="media/image42.wmf"/><Relationship Id="rId73" Type="http://schemas.openxmlformats.org/officeDocument/2006/relationships/image" Target="media/image49.wmf"/><Relationship Id="rId78" Type="http://schemas.openxmlformats.org/officeDocument/2006/relationships/image" Target="media/image54.wmf"/><Relationship Id="rId81" Type="http://schemas.openxmlformats.org/officeDocument/2006/relationships/image" Target="media/image56.wmf"/><Relationship Id="rId86" Type="http://schemas.openxmlformats.org/officeDocument/2006/relationships/image" Target="media/image60.wmf"/><Relationship Id="rId94" Type="http://schemas.openxmlformats.org/officeDocument/2006/relationships/oleObject" Target="embeddings/oleObject14.bin"/><Relationship Id="rId99" Type="http://schemas.openxmlformats.org/officeDocument/2006/relationships/oleObject" Target="embeddings/oleObject17.bin"/><Relationship Id="rId101" Type="http://schemas.openxmlformats.org/officeDocument/2006/relationships/oleObject" Target="embeddings/oleObject18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0.emf"/><Relationship Id="rId109" Type="http://schemas.openxmlformats.org/officeDocument/2006/relationships/image" Target="media/image72.wmf"/><Relationship Id="rId34" Type="http://schemas.openxmlformats.org/officeDocument/2006/relationships/oleObject" Target="embeddings/oleObject4.bin"/><Relationship Id="rId50" Type="http://schemas.openxmlformats.org/officeDocument/2006/relationships/image" Target="media/image27.wmf"/><Relationship Id="rId55" Type="http://schemas.openxmlformats.org/officeDocument/2006/relationships/image" Target="media/image32.wmf"/><Relationship Id="rId76" Type="http://schemas.openxmlformats.org/officeDocument/2006/relationships/image" Target="media/image52.wmf"/><Relationship Id="rId97" Type="http://schemas.openxmlformats.org/officeDocument/2006/relationships/oleObject" Target="embeddings/oleObject16.bin"/><Relationship Id="rId104" Type="http://schemas.openxmlformats.org/officeDocument/2006/relationships/image" Target="media/image69.wmf"/><Relationship Id="rId7" Type="http://schemas.openxmlformats.org/officeDocument/2006/relationships/footnotes" Target="footnotes.xml"/><Relationship Id="rId71" Type="http://schemas.openxmlformats.org/officeDocument/2006/relationships/image" Target="media/image47.wmf"/><Relationship Id="rId92" Type="http://schemas.openxmlformats.org/officeDocument/2006/relationships/oleObject" Target="embeddings/oleObject1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.dotm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code\GPU\test\trunk\stat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code\GPU\test\trunk\stat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E:\code\GPU\test\trunk\stat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v>CPU</c:v>
          </c:tx>
          <c:xVal>
            <c:numRef>
              <c:f>[stat.xlsx]stat!$A$1:$A$11</c:f>
              <c:numCache>
                <c:formatCode>Основной</c:formatCode>
                <c:ptCount val="11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  <c:pt idx="9">
                  <c:v>2048</c:v>
                </c:pt>
                <c:pt idx="10">
                  <c:v>4096</c:v>
                </c:pt>
              </c:numCache>
            </c:numRef>
          </c:xVal>
          <c:yVal>
            <c:numRef>
              <c:f>[stat.xlsx]stat!$B$1:$B$11</c:f>
              <c:numCache>
                <c:formatCode>Основной</c:formatCode>
                <c:ptCount val="11"/>
                <c:pt idx="0">
                  <c:v>0.1</c:v>
                </c:pt>
                <c:pt idx="1">
                  <c:v>0.2</c:v>
                </c:pt>
                <c:pt idx="2">
                  <c:v>0.4</c:v>
                </c:pt>
                <c:pt idx="3">
                  <c:v>0.7</c:v>
                </c:pt>
                <c:pt idx="4">
                  <c:v>1.5</c:v>
                </c:pt>
                <c:pt idx="5">
                  <c:v>2.9</c:v>
                </c:pt>
                <c:pt idx="6">
                  <c:v>5.8</c:v>
                </c:pt>
                <c:pt idx="7">
                  <c:v>11.7</c:v>
                </c:pt>
                <c:pt idx="8">
                  <c:v>23.7</c:v>
                </c:pt>
                <c:pt idx="9">
                  <c:v>48.4</c:v>
                </c:pt>
                <c:pt idx="10">
                  <c:v>98.6</c:v>
                </c:pt>
              </c:numCache>
            </c:numRef>
          </c:yVal>
          <c:smooth val="1"/>
        </c:ser>
        <c:ser>
          <c:idx val="1"/>
          <c:order val="1"/>
          <c:tx>
            <c:v>GPU</c:v>
          </c:tx>
          <c:xVal>
            <c:numRef>
              <c:f>[stat.xlsx]stat!$A$1:$A$11</c:f>
              <c:numCache>
                <c:formatCode>Основной</c:formatCode>
                <c:ptCount val="11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  <c:pt idx="9">
                  <c:v>2048</c:v>
                </c:pt>
                <c:pt idx="10">
                  <c:v>4096</c:v>
                </c:pt>
              </c:numCache>
            </c:numRef>
          </c:xVal>
          <c:yVal>
            <c:numRef>
              <c:f>[stat.xlsx]stat!$C$1:$C$11</c:f>
              <c:numCache>
                <c:formatCode>Основной</c:formatCode>
                <c:ptCount val="11"/>
                <c:pt idx="0">
                  <c:v>1.2</c:v>
                </c:pt>
                <c:pt idx="1">
                  <c:v>1.4</c:v>
                </c:pt>
                <c:pt idx="2">
                  <c:v>1.3</c:v>
                </c:pt>
                <c:pt idx="3">
                  <c:v>1.6</c:v>
                </c:pt>
                <c:pt idx="4">
                  <c:v>1.8</c:v>
                </c:pt>
                <c:pt idx="5">
                  <c:v>2.2999999999999998</c:v>
                </c:pt>
                <c:pt idx="6">
                  <c:v>3.2</c:v>
                </c:pt>
                <c:pt idx="7">
                  <c:v>5.3</c:v>
                </c:pt>
                <c:pt idx="8">
                  <c:v>9.3000000000000007</c:v>
                </c:pt>
                <c:pt idx="9">
                  <c:v>17</c:v>
                </c:pt>
                <c:pt idx="10">
                  <c:v>32.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60627712"/>
        <c:axId val="1460633984"/>
      </c:scatterChart>
      <c:valAx>
        <c:axId val="14606277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файла, </a:t>
                </a:r>
                <a:r>
                  <a:rPr lang="en-US" baseline="0"/>
                  <a:t>M</a:t>
                </a:r>
                <a:r>
                  <a:rPr lang="ru-RU" baseline="0"/>
                  <a:t>Б</a:t>
                </a:r>
                <a:endParaRPr lang="ru-RU"/>
              </a:p>
            </c:rich>
          </c:tx>
          <c:overlay val="0"/>
        </c:title>
        <c:numFmt formatCode="Основной" sourceLinked="1"/>
        <c:majorTickMark val="out"/>
        <c:minorTickMark val="none"/>
        <c:tickLblPos val="nextTo"/>
        <c:crossAx val="1460633984"/>
        <c:crosses val="autoZero"/>
        <c:crossBetween val="midCat"/>
      </c:valAx>
      <c:valAx>
        <c:axId val="14606339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Время обработки, сек</a:t>
                </a:r>
              </a:p>
            </c:rich>
          </c:tx>
          <c:overlay val="0"/>
        </c:title>
        <c:numFmt formatCode="Основной" sourceLinked="1"/>
        <c:majorTickMark val="out"/>
        <c:minorTickMark val="none"/>
        <c:tickLblPos val="nextTo"/>
        <c:crossAx val="146062771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v>CPU</c:v>
          </c:tx>
          <c:xVal>
            <c:numRef>
              <c:f>[stat.xlsx]stat!$A$1:$A$11</c:f>
              <c:numCache>
                <c:formatCode>Основной</c:formatCode>
                <c:ptCount val="11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  <c:pt idx="9">
                  <c:v>2048</c:v>
                </c:pt>
                <c:pt idx="10">
                  <c:v>4096</c:v>
                </c:pt>
              </c:numCache>
            </c:numRef>
          </c:xVal>
          <c:yVal>
            <c:numRef>
              <c:f>[stat.xlsx]stat!$D$1:$D$11</c:f>
              <c:numCache>
                <c:formatCode>0,00</c:formatCode>
                <c:ptCount val="11"/>
                <c:pt idx="0">
                  <c:v>40</c:v>
                </c:pt>
                <c:pt idx="1">
                  <c:v>40</c:v>
                </c:pt>
                <c:pt idx="2">
                  <c:v>40</c:v>
                </c:pt>
                <c:pt idx="3">
                  <c:v>45.714285714285715</c:v>
                </c:pt>
                <c:pt idx="4">
                  <c:v>42.666666666666664</c:v>
                </c:pt>
                <c:pt idx="5">
                  <c:v>44.137931034482762</c:v>
                </c:pt>
                <c:pt idx="6">
                  <c:v>44.137931034482762</c:v>
                </c:pt>
                <c:pt idx="7">
                  <c:v>43.760683760683762</c:v>
                </c:pt>
                <c:pt idx="8">
                  <c:v>43.206751054852319</c:v>
                </c:pt>
                <c:pt idx="9">
                  <c:v>42.314049586776861</c:v>
                </c:pt>
                <c:pt idx="10">
                  <c:v>41.541582150101419</c:v>
                </c:pt>
              </c:numCache>
            </c:numRef>
          </c:yVal>
          <c:smooth val="1"/>
        </c:ser>
        <c:ser>
          <c:idx val="1"/>
          <c:order val="1"/>
          <c:tx>
            <c:v>GPU</c:v>
          </c:tx>
          <c:xVal>
            <c:numRef>
              <c:f>[stat.xlsx]stat!$A$1:$A$11</c:f>
              <c:numCache>
                <c:formatCode>Основной</c:formatCode>
                <c:ptCount val="11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  <c:pt idx="9">
                  <c:v>2048</c:v>
                </c:pt>
                <c:pt idx="10">
                  <c:v>4096</c:v>
                </c:pt>
              </c:numCache>
            </c:numRef>
          </c:xVal>
          <c:yVal>
            <c:numRef>
              <c:f>[stat.xlsx]stat!$E$1:$E$11</c:f>
              <c:numCache>
                <c:formatCode>0,00</c:formatCode>
                <c:ptCount val="11"/>
                <c:pt idx="0">
                  <c:v>3.3333333333333335</c:v>
                </c:pt>
                <c:pt idx="1">
                  <c:v>5.7142857142857144</c:v>
                </c:pt>
                <c:pt idx="2">
                  <c:v>12.307692307692307</c:v>
                </c:pt>
                <c:pt idx="3">
                  <c:v>20</c:v>
                </c:pt>
                <c:pt idx="4">
                  <c:v>35.555555555555557</c:v>
                </c:pt>
                <c:pt idx="5">
                  <c:v>55.652173913043484</c:v>
                </c:pt>
                <c:pt idx="6">
                  <c:v>80</c:v>
                </c:pt>
                <c:pt idx="7">
                  <c:v>96.603773584905667</c:v>
                </c:pt>
                <c:pt idx="8">
                  <c:v>110.10752688172042</c:v>
                </c:pt>
                <c:pt idx="9">
                  <c:v>120.47058823529412</c:v>
                </c:pt>
                <c:pt idx="10">
                  <c:v>126.0307692307692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60664576"/>
        <c:axId val="1464205696"/>
      </c:scatterChart>
      <c:valAx>
        <c:axId val="14606645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файла, </a:t>
                </a:r>
                <a:r>
                  <a:rPr lang="en-US"/>
                  <a:t>M</a:t>
                </a:r>
                <a:r>
                  <a:rPr lang="ru-RU"/>
                  <a:t>Б</a:t>
                </a:r>
              </a:p>
            </c:rich>
          </c:tx>
          <c:overlay val="0"/>
        </c:title>
        <c:numFmt formatCode="Основной" sourceLinked="1"/>
        <c:majorTickMark val="out"/>
        <c:minorTickMark val="none"/>
        <c:tickLblPos val="nextTo"/>
        <c:crossAx val="1464205696"/>
        <c:crosses val="autoZero"/>
        <c:crossBetween val="midCat"/>
      </c:valAx>
      <c:valAx>
        <c:axId val="14642056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Пропускная способность, МБ</a:t>
                </a:r>
                <a:r>
                  <a:rPr lang="en-US"/>
                  <a:t>/</a:t>
                </a:r>
                <a:r>
                  <a:rPr lang="ru-RU"/>
                  <a:t>сек</a:t>
                </a:r>
                <a:endParaRPr lang="en-US"/>
              </a:p>
            </c:rich>
          </c:tx>
          <c:overlay val="0"/>
        </c:title>
        <c:numFmt formatCode="0,00" sourceLinked="1"/>
        <c:majorTickMark val="out"/>
        <c:minorTickMark val="none"/>
        <c:tickLblPos val="nextTo"/>
        <c:crossAx val="1460664576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Speedup</c:v>
          </c:tx>
          <c:xVal>
            <c:numRef>
              <c:f>[stat.xlsx]stat!$A$1:$A$11</c:f>
              <c:numCache>
                <c:formatCode>Основной</c:formatCode>
                <c:ptCount val="11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  <c:pt idx="9">
                  <c:v>2048</c:v>
                </c:pt>
                <c:pt idx="10">
                  <c:v>4096</c:v>
                </c:pt>
              </c:numCache>
            </c:numRef>
          </c:xVal>
          <c:yVal>
            <c:numRef>
              <c:f>[stat.xlsx]stat!$F$1:$F$11</c:f>
              <c:numCache>
                <c:formatCode>0,00</c:formatCode>
                <c:ptCount val="11"/>
                <c:pt idx="0">
                  <c:v>-91.666666666666657</c:v>
                </c:pt>
                <c:pt idx="1">
                  <c:v>-85.714285714285722</c:v>
                </c:pt>
                <c:pt idx="2">
                  <c:v>-69.230769230769226</c:v>
                </c:pt>
                <c:pt idx="3">
                  <c:v>-56.25</c:v>
                </c:pt>
                <c:pt idx="4">
                  <c:v>-16.666666666666664</c:v>
                </c:pt>
                <c:pt idx="5">
                  <c:v>26.086956521739136</c:v>
                </c:pt>
                <c:pt idx="6">
                  <c:v>81.249999999999972</c:v>
                </c:pt>
                <c:pt idx="7">
                  <c:v>120.75471698113209</c:v>
                </c:pt>
                <c:pt idx="8">
                  <c:v>154.83870967741936</c:v>
                </c:pt>
                <c:pt idx="9">
                  <c:v>184.70588235294119</c:v>
                </c:pt>
                <c:pt idx="10">
                  <c:v>203.3846153846154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64218752"/>
        <c:axId val="1464220672"/>
      </c:scatterChart>
      <c:valAx>
        <c:axId val="14642187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файла, МБ</a:t>
                </a:r>
                <a:endParaRPr lang="ru-RU"/>
              </a:p>
            </c:rich>
          </c:tx>
          <c:overlay val="0"/>
        </c:title>
        <c:numFmt formatCode="Основной" sourceLinked="1"/>
        <c:majorTickMark val="out"/>
        <c:minorTickMark val="none"/>
        <c:tickLblPos val="nextTo"/>
        <c:crossAx val="1464220672"/>
        <c:crosses val="autoZero"/>
        <c:crossBetween val="midCat"/>
      </c:valAx>
      <c:valAx>
        <c:axId val="14642206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Ускорение,</a:t>
                </a:r>
                <a:r>
                  <a:rPr lang="ru-RU" baseline="0"/>
                  <a:t> </a:t>
                </a:r>
                <a:r>
                  <a:rPr lang="en-US" baseline="0"/>
                  <a:t>%</a:t>
                </a:r>
                <a:endParaRPr lang="ru-RU"/>
              </a:p>
            </c:rich>
          </c:tx>
          <c:overlay val="0"/>
        </c:title>
        <c:numFmt formatCode="0,00" sourceLinked="1"/>
        <c:majorTickMark val="out"/>
        <c:minorTickMark val="none"/>
        <c:tickLblPos val="nextTo"/>
        <c:crossAx val="146421875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E86A7E6-B9A8-421C-9F07-2A6A8047ABE5}" type="doc">
      <dgm:prSet loTypeId="urn:microsoft.com/office/officeart/2005/8/layout/architecture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4BFFE2-97F1-4505-AE25-82B0FFA47A28}">
      <dgm:prSet phldrT="[Text]"/>
      <dgm:spPr/>
      <dgm:t>
        <a:bodyPr/>
        <a:lstStyle/>
        <a:p>
          <a:r>
            <a:rPr lang="en-US"/>
            <a:t>NVIDIA GPU</a:t>
          </a:r>
        </a:p>
      </dgm:t>
    </dgm:pt>
    <dgm:pt modelId="{95072F20-123B-4430-BEBE-071732708E45}" type="parTrans" cxnId="{B67CF2F1-1CA6-416E-BDC2-48C9F7B94DF3}">
      <dgm:prSet/>
      <dgm:spPr/>
      <dgm:t>
        <a:bodyPr/>
        <a:lstStyle/>
        <a:p>
          <a:endParaRPr lang="en-US"/>
        </a:p>
      </dgm:t>
    </dgm:pt>
    <dgm:pt modelId="{BE70802C-F17B-4E98-A350-9B8A7459B39F}" type="sibTrans" cxnId="{B67CF2F1-1CA6-416E-BDC2-48C9F7B94DF3}">
      <dgm:prSet/>
      <dgm:spPr/>
      <dgm:t>
        <a:bodyPr/>
        <a:lstStyle/>
        <a:p>
          <a:endParaRPr lang="en-US"/>
        </a:p>
      </dgm:t>
    </dgm:pt>
    <dgm:pt modelId="{9A61F0BC-5245-477F-9F03-3112D693BA09}">
      <dgm:prSet phldrT="[Text]"/>
      <dgm:spPr/>
      <dgm:t>
        <a:bodyPr/>
        <a:lstStyle/>
        <a:p>
          <a:r>
            <a:rPr lang="en-US"/>
            <a:t>C++</a:t>
          </a:r>
        </a:p>
      </dgm:t>
    </dgm:pt>
    <dgm:pt modelId="{6583CC21-A6F0-485B-B3BB-EF87F9777A25}" type="parTrans" cxnId="{667FF3FC-94B5-4209-A802-355B40C25499}">
      <dgm:prSet/>
      <dgm:spPr/>
      <dgm:t>
        <a:bodyPr/>
        <a:lstStyle/>
        <a:p>
          <a:endParaRPr lang="en-US"/>
        </a:p>
      </dgm:t>
    </dgm:pt>
    <dgm:pt modelId="{B0EFC12A-4D5C-4B29-B15F-CDBAD869EBDE}" type="sibTrans" cxnId="{667FF3FC-94B5-4209-A802-355B40C25499}">
      <dgm:prSet/>
      <dgm:spPr/>
      <dgm:t>
        <a:bodyPr/>
        <a:lstStyle/>
        <a:p>
          <a:endParaRPr lang="en-US"/>
        </a:p>
      </dgm:t>
    </dgm:pt>
    <dgm:pt modelId="{4AFD1709-4824-4D3A-B94B-36CD3878B9F7}">
      <dgm:prSet phldrT="[Text]"/>
      <dgm:spPr/>
      <dgm:t>
        <a:bodyPr/>
        <a:lstStyle/>
        <a:p>
          <a:r>
            <a:rPr lang="en-US"/>
            <a:t>Library</a:t>
          </a:r>
        </a:p>
      </dgm:t>
    </dgm:pt>
    <dgm:pt modelId="{994377B1-F1AB-4989-9A65-1D07546CB567}" type="parTrans" cxnId="{DE94C7E9-2072-4F6D-BEF4-0E28C013C9D6}">
      <dgm:prSet/>
      <dgm:spPr/>
      <dgm:t>
        <a:bodyPr/>
        <a:lstStyle/>
        <a:p>
          <a:endParaRPr lang="en-US"/>
        </a:p>
      </dgm:t>
    </dgm:pt>
    <dgm:pt modelId="{28272B22-6AA9-492D-830A-2A03C587CAE3}" type="sibTrans" cxnId="{DE94C7E9-2072-4F6D-BEF4-0E28C013C9D6}">
      <dgm:prSet/>
      <dgm:spPr/>
      <dgm:t>
        <a:bodyPr/>
        <a:lstStyle/>
        <a:p>
          <a:endParaRPr lang="en-US"/>
        </a:p>
      </dgm:t>
    </dgm:pt>
    <dgm:pt modelId="{6653B41F-6ECE-4598-8086-0BA39027A6DB}">
      <dgm:prSet phldrT="[Text]"/>
      <dgm:spPr/>
      <dgm:t>
        <a:bodyPr/>
        <a:lstStyle/>
        <a:p>
          <a:r>
            <a:rPr lang="en-US"/>
            <a:t>CPU</a:t>
          </a:r>
        </a:p>
      </dgm:t>
    </dgm:pt>
    <dgm:pt modelId="{031DBF95-8BBD-489F-B4F9-30E5EFB1BA20}" type="parTrans" cxnId="{E9D95B6B-DB7F-46DA-9F7D-7CD8725BD531}">
      <dgm:prSet/>
      <dgm:spPr/>
      <dgm:t>
        <a:bodyPr/>
        <a:lstStyle/>
        <a:p>
          <a:endParaRPr lang="en-US"/>
        </a:p>
      </dgm:t>
    </dgm:pt>
    <dgm:pt modelId="{B45086C1-B7D1-4ACA-8E1A-FD8CCB39DC8B}" type="sibTrans" cxnId="{E9D95B6B-DB7F-46DA-9F7D-7CD8725BD531}">
      <dgm:prSet/>
      <dgm:spPr/>
      <dgm:t>
        <a:bodyPr/>
        <a:lstStyle/>
        <a:p>
          <a:endParaRPr lang="en-US"/>
        </a:p>
      </dgm:t>
    </dgm:pt>
    <dgm:pt modelId="{3884EFB7-5424-4BB1-B853-79094E7A2B0B}">
      <dgm:prSet phldrT="[Text]"/>
      <dgm:spPr/>
      <dgm:t>
        <a:bodyPr/>
        <a:lstStyle/>
        <a:p>
          <a:r>
            <a:rPr lang="en-US"/>
            <a:t>CUDA C</a:t>
          </a:r>
        </a:p>
      </dgm:t>
    </dgm:pt>
    <dgm:pt modelId="{DC238842-80D9-451B-9FE5-D1C52A6ADC96}" type="parTrans" cxnId="{4A685CD0-9EBD-4A38-8572-9DB823817892}">
      <dgm:prSet/>
      <dgm:spPr/>
      <dgm:t>
        <a:bodyPr/>
        <a:lstStyle/>
        <a:p>
          <a:endParaRPr lang="en-US"/>
        </a:p>
      </dgm:t>
    </dgm:pt>
    <dgm:pt modelId="{8A9408F2-3CFD-4B32-AB98-7CD2CAB9A451}" type="sibTrans" cxnId="{4A685CD0-9EBD-4A38-8572-9DB823817892}">
      <dgm:prSet/>
      <dgm:spPr/>
      <dgm:t>
        <a:bodyPr/>
        <a:lstStyle/>
        <a:p>
          <a:endParaRPr lang="en-US"/>
        </a:p>
      </dgm:t>
    </dgm:pt>
    <dgm:pt modelId="{9727F25A-F4A3-405B-A171-54296BB8F383}">
      <dgm:prSet phldrT="[Text]"/>
      <dgm:spPr/>
      <dgm:t>
        <a:bodyPr/>
        <a:lstStyle/>
        <a:p>
          <a:r>
            <a:rPr lang="en-US"/>
            <a:t>CUDPP</a:t>
          </a:r>
        </a:p>
      </dgm:t>
    </dgm:pt>
    <dgm:pt modelId="{E21FC35B-C56E-4DEB-9C90-2EF3884130B0}" type="parTrans" cxnId="{21497996-4348-43C6-859C-CE8C293E6823}">
      <dgm:prSet/>
      <dgm:spPr/>
      <dgm:t>
        <a:bodyPr/>
        <a:lstStyle/>
        <a:p>
          <a:endParaRPr lang="en-US"/>
        </a:p>
      </dgm:t>
    </dgm:pt>
    <dgm:pt modelId="{F2A7BABE-4CC6-4780-8EA1-B45D49BB826A}" type="sibTrans" cxnId="{21497996-4348-43C6-859C-CE8C293E6823}">
      <dgm:prSet/>
      <dgm:spPr/>
      <dgm:t>
        <a:bodyPr/>
        <a:lstStyle/>
        <a:p>
          <a:endParaRPr lang="en-US"/>
        </a:p>
      </dgm:t>
    </dgm:pt>
    <dgm:pt modelId="{6E7AB1ED-8E3E-4DC5-A59F-AE4E19448B41}">
      <dgm:prSet phldrT="[Text]"/>
      <dgm:spPr>
        <a:solidFill>
          <a:schemeClr val="accent1"/>
        </a:solidFill>
      </dgm:spPr>
      <dgm:t>
        <a:bodyPr/>
        <a:lstStyle/>
        <a:p>
          <a:r>
            <a:rPr lang="en-US"/>
            <a:t>Algorithms</a:t>
          </a:r>
        </a:p>
      </dgm:t>
    </dgm:pt>
    <dgm:pt modelId="{38FFAC95-4345-4A60-ADD1-ACEC94EBB1C5}" type="parTrans" cxnId="{150525A9-7561-4514-9896-04440CE8A530}">
      <dgm:prSet/>
      <dgm:spPr/>
      <dgm:t>
        <a:bodyPr/>
        <a:lstStyle/>
        <a:p>
          <a:endParaRPr lang="en-US"/>
        </a:p>
      </dgm:t>
    </dgm:pt>
    <dgm:pt modelId="{A5802801-DD88-4E12-925E-0A48C1DB08A2}" type="sibTrans" cxnId="{150525A9-7561-4514-9896-04440CE8A530}">
      <dgm:prSet/>
      <dgm:spPr/>
      <dgm:t>
        <a:bodyPr/>
        <a:lstStyle/>
        <a:p>
          <a:endParaRPr lang="en-US"/>
        </a:p>
      </dgm:t>
    </dgm:pt>
    <dgm:pt modelId="{5144D727-408B-4EF0-A6BB-1097446620DA}" type="pres">
      <dgm:prSet presAssocID="{9E86A7E6-B9A8-421C-9F07-2A6A8047ABE5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C971F1EA-A04A-4F60-B518-0F20CBF6BAA4}" type="pres">
      <dgm:prSet presAssocID="{394BFFE2-97F1-4505-AE25-82B0FFA47A28}" presName="vertOne" presStyleCnt="0"/>
      <dgm:spPr/>
    </dgm:pt>
    <dgm:pt modelId="{FC1EEABC-F7A0-4960-90D9-3FA9610E87EE}" type="pres">
      <dgm:prSet presAssocID="{394BFFE2-97F1-4505-AE25-82B0FFA47A28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1117997-9FA9-438F-B75D-C2D4142EEAD3}" type="pres">
      <dgm:prSet presAssocID="{394BFFE2-97F1-4505-AE25-82B0FFA47A28}" presName="parTransOne" presStyleCnt="0"/>
      <dgm:spPr/>
    </dgm:pt>
    <dgm:pt modelId="{C18B5B21-C578-445F-8269-AA22FFD9CA91}" type="pres">
      <dgm:prSet presAssocID="{394BFFE2-97F1-4505-AE25-82B0FFA47A28}" presName="horzOne" presStyleCnt="0"/>
      <dgm:spPr/>
    </dgm:pt>
    <dgm:pt modelId="{0061009F-BD60-43E8-8E2E-2C0D98A2F117}" type="pres">
      <dgm:prSet presAssocID="{3884EFB7-5424-4BB1-B853-79094E7A2B0B}" presName="vertTwo" presStyleCnt="0"/>
      <dgm:spPr/>
    </dgm:pt>
    <dgm:pt modelId="{8A9C415A-23FB-4B88-B0CE-995ECE4011A3}" type="pres">
      <dgm:prSet presAssocID="{3884EFB7-5424-4BB1-B853-79094E7A2B0B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52E8485-D646-4BAD-80F3-FAB7A5141CC9}" type="pres">
      <dgm:prSet presAssocID="{3884EFB7-5424-4BB1-B853-79094E7A2B0B}" presName="parTransTwo" presStyleCnt="0"/>
      <dgm:spPr/>
    </dgm:pt>
    <dgm:pt modelId="{44582069-1E0A-49D8-8E4F-51B1522C1F6D}" type="pres">
      <dgm:prSet presAssocID="{3884EFB7-5424-4BB1-B853-79094E7A2B0B}" presName="horzTwo" presStyleCnt="0"/>
      <dgm:spPr/>
    </dgm:pt>
    <dgm:pt modelId="{582D72DA-37F2-4E6C-8997-E1439F359E36}" type="pres">
      <dgm:prSet presAssocID="{9727F25A-F4A3-405B-A171-54296BB8F383}" presName="vertThree" presStyleCnt="0"/>
      <dgm:spPr/>
    </dgm:pt>
    <dgm:pt modelId="{A9E95B45-E1C1-437C-AB21-8F1DFCB14990}" type="pres">
      <dgm:prSet presAssocID="{9727F25A-F4A3-405B-A171-54296BB8F383}" presName="txThre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416499E-BE06-471E-82FB-3037DE5A0872}" type="pres">
      <dgm:prSet presAssocID="{9727F25A-F4A3-405B-A171-54296BB8F383}" presName="horzThree" presStyleCnt="0"/>
      <dgm:spPr/>
    </dgm:pt>
    <dgm:pt modelId="{CF6912BF-209E-48D5-A961-9CAB80703CDF}" type="pres">
      <dgm:prSet presAssocID="{F2A7BABE-4CC6-4780-8EA1-B45D49BB826A}" presName="sibSpaceThree" presStyleCnt="0"/>
      <dgm:spPr/>
    </dgm:pt>
    <dgm:pt modelId="{DED85484-E5CC-4BE5-BCB0-BFEB023C9A21}" type="pres">
      <dgm:prSet presAssocID="{6E7AB1ED-8E3E-4DC5-A59F-AE4E19448B41}" presName="vertThree" presStyleCnt="0"/>
      <dgm:spPr/>
    </dgm:pt>
    <dgm:pt modelId="{4773C773-160D-4720-8A08-0FC7BC1B7B92}" type="pres">
      <dgm:prSet presAssocID="{6E7AB1ED-8E3E-4DC5-A59F-AE4E19448B41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B213332-BE86-4BA2-9047-31B1A5D19E76}" type="pres">
      <dgm:prSet presAssocID="{6E7AB1ED-8E3E-4DC5-A59F-AE4E19448B41}" presName="horzThree" presStyleCnt="0"/>
      <dgm:spPr/>
    </dgm:pt>
    <dgm:pt modelId="{F0063BC8-8DFE-4348-B40F-DA2C0CA73396}" type="pres">
      <dgm:prSet presAssocID="{BE70802C-F17B-4E98-A350-9B8A7459B39F}" presName="sibSpaceOne" presStyleCnt="0"/>
      <dgm:spPr/>
    </dgm:pt>
    <dgm:pt modelId="{39DCD619-6653-40E3-A954-62AD7A83C0E5}" type="pres">
      <dgm:prSet presAssocID="{6653B41F-6ECE-4598-8086-0BA39027A6DB}" presName="vertOne" presStyleCnt="0"/>
      <dgm:spPr/>
    </dgm:pt>
    <dgm:pt modelId="{8B01285A-DA04-45C5-8A58-152FA5D6F1D3}" type="pres">
      <dgm:prSet presAssocID="{6653B41F-6ECE-4598-8086-0BA39027A6DB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68F8CED-E735-4D3E-9087-344D1C404942}" type="pres">
      <dgm:prSet presAssocID="{6653B41F-6ECE-4598-8086-0BA39027A6DB}" presName="parTransOne" presStyleCnt="0"/>
      <dgm:spPr/>
    </dgm:pt>
    <dgm:pt modelId="{C020EF69-E411-4DAE-AB78-5555AAF64B76}" type="pres">
      <dgm:prSet presAssocID="{6653B41F-6ECE-4598-8086-0BA39027A6DB}" presName="horzOne" presStyleCnt="0"/>
      <dgm:spPr/>
    </dgm:pt>
    <dgm:pt modelId="{C2F212DA-E4A2-4465-9244-A0D905074E14}" type="pres">
      <dgm:prSet presAssocID="{9A61F0BC-5245-477F-9F03-3112D693BA09}" presName="vertTwo" presStyleCnt="0"/>
      <dgm:spPr/>
    </dgm:pt>
    <dgm:pt modelId="{607581C0-D758-4FE1-82B2-A44F46FBA966}" type="pres">
      <dgm:prSet presAssocID="{9A61F0BC-5245-477F-9F03-3112D693BA09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A7298C9-4F81-4C8B-A376-BD456EB0538B}" type="pres">
      <dgm:prSet presAssocID="{9A61F0BC-5245-477F-9F03-3112D693BA09}" presName="parTransTwo" presStyleCnt="0"/>
      <dgm:spPr/>
    </dgm:pt>
    <dgm:pt modelId="{EF74B8AB-100D-40AF-8880-4F0B45A0A827}" type="pres">
      <dgm:prSet presAssocID="{9A61F0BC-5245-477F-9F03-3112D693BA09}" presName="horzTwo" presStyleCnt="0"/>
      <dgm:spPr/>
    </dgm:pt>
    <dgm:pt modelId="{ADB11DAD-27E6-4B77-8C4F-8C95109ECA76}" type="pres">
      <dgm:prSet presAssocID="{4AFD1709-4824-4D3A-B94B-36CD3878B9F7}" presName="vertThree" presStyleCnt="0"/>
      <dgm:spPr/>
    </dgm:pt>
    <dgm:pt modelId="{6597E755-23F8-4135-A757-979AF9192111}" type="pres">
      <dgm:prSet presAssocID="{4AFD1709-4824-4D3A-B94B-36CD3878B9F7}" presName="txThree" presStyleLbl="node3" presStyleIdx="2" presStyleCnt="3" custScaleX="18592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8A129E6-68D7-4D4B-B5AD-6F96036968A8}" type="pres">
      <dgm:prSet presAssocID="{4AFD1709-4824-4D3A-B94B-36CD3878B9F7}" presName="horzThree" presStyleCnt="0"/>
      <dgm:spPr/>
    </dgm:pt>
  </dgm:ptLst>
  <dgm:cxnLst>
    <dgm:cxn modelId="{1EBBEF1F-DA86-4F46-A41A-F3D6D8AE3834}" type="presOf" srcId="{9A61F0BC-5245-477F-9F03-3112D693BA09}" destId="{607581C0-D758-4FE1-82B2-A44F46FBA966}" srcOrd="0" destOrd="0" presId="urn:microsoft.com/office/officeart/2005/8/layout/architecture+Icon"/>
    <dgm:cxn modelId="{150525A9-7561-4514-9896-04440CE8A530}" srcId="{3884EFB7-5424-4BB1-B853-79094E7A2B0B}" destId="{6E7AB1ED-8E3E-4DC5-A59F-AE4E19448B41}" srcOrd="1" destOrd="0" parTransId="{38FFAC95-4345-4A60-ADD1-ACEC94EBB1C5}" sibTransId="{A5802801-DD88-4E12-925E-0A48C1DB08A2}"/>
    <dgm:cxn modelId="{8E07B85C-544F-4DED-97A2-196F31ED3F90}" type="presOf" srcId="{394BFFE2-97F1-4505-AE25-82B0FFA47A28}" destId="{FC1EEABC-F7A0-4960-90D9-3FA9610E87EE}" srcOrd="0" destOrd="0" presId="urn:microsoft.com/office/officeart/2005/8/layout/architecture+Icon"/>
    <dgm:cxn modelId="{82C32C85-9106-4517-A0DA-C233ACBD7A6B}" type="presOf" srcId="{6E7AB1ED-8E3E-4DC5-A59F-AE4E19448B41}" destId="{4773C773-160D-4720-8A08-0FC7BC1B7B92}" srcOrd="0" destOrd="0" presId="urn:microsoft.com/office/officeart/2005/8/layout/architecture+Icon"/>
    <dgm:cxn modelId="{B4985FE3-3198-4ABD-AB5D-DA710C2CF18A}" type="presOf" srcId="{4AFD1709-4824-4D3A-B94B-36CD3878B9F7}" destId="{6597E755-23F8-4135-A757-979AF9192111}" srcOrd="0" destOrd="0" presId="urn:microsoft.com/office/officeart/2005/8/layout/architecture+Icon"/>
    <dgm:cxn modelId="{E9D95B6B-DB7F-46DA-9F7D-7CD8725BD531}" srcId="{9E86A7E6-B9A8-421C-9F07-2A6A8047ABE5}" destId="{6653B41F-6ECE-4598-8086-0BA39027A6DB}" srcOrd="1" destOrd="0" parTransId="{031DBF95-8BBD-489F-B4F9-30E5EFB1BA20}" sibTransId="{B45086C1-B7D1-4ACA-8E1A-FD8CCB39DC8B}"/>
    <dgm:cxn modelId="{B67CF2F1-1CA6-416E-BDC2-48C9F7B94DF3}" srcId="{9E86A7E6-B9A8-421C-9F07-2A6A8047ABE5}" destId="{394BFFE2-97F1-4505-AE25-82B0FFA47A28}" srcOrd="0" destOrd="0" parTransId="{95072F20-123B-4430-BEBE-071732708E45}" sibTransId="{BE70802C-F17B-4E98-A350-9B8A7459B39F}"/>
    <dgm:cxn modelId="{E938C0E2-3B33-4A5D-A9B6-F5D27FC7AC6D}" type="presOf" srcId="{6653B41F-6ECE-4598-8086-0BA39027A6DB}" destId="{8B01285A-DA04-45C5-8A58-152FA5D6F1D3}" srcOrd="0" destOrd="0" presId="urn:microsoft.com/office/officeart/2005/8/layout/architecture+Icon"/>
    <dgm:cxn modelId="{21497996-4348-43C6-859C-CE8C293E6823}" srcId="{3884EFB7-5424-4BB1-B853-79094E7A2B0B}" destId="{9727F25A-F4A3-405B-A171-54296BB8F383}" srcOrd="0" destOrd="0" parTransId="{E21FC35B-C56E-4DEB-9C90-2EF3884130B0}" sibTransId="{F2A7BABE-4CC6-4780-8EA1-B45D49BB826A}"/>
    <dgm:cxn modelId="{15C4CAB1-5A22-492A-BAEA-7BC040C0C874}" type="presOf" srcId="{9E86A7E6-B9A8-421C-9F07-2A6A8047ABE5}" destId="{5144D727-408B-4EF0-A6BB-1097446620DA}" srcOrd="0" destOrd="0" presId="urn:microsoft.com/office/officeart/2005/8/layout/architecture+Icon"/>
    <dgm:cxn modelId="{DE94C7E9-2072-4F6D-BEF4-0E28C013C9D6}" srcId="{9A61F0BC-5245-477F-9F03-3112D693BA09}" destId="{4AFD1709-4824-4D3A-B94B-36CD3878B9F7}" srcOrd="0" destOrd="0" parTransId="{994377B1-F1AB-4989-9A65-1D07546CB567}" sibTransId="{28272B22-6AA9-492D-830A-2A03C587CAE3}"/>
    <dgm:cxn modelId="{D3B65153-3CFE-4F73-B494-95D43D5B0B6F}" type="presOf" srcId="{3884EFB7-5424-4BB1-B853-79094E7A2B0B}" destId="{8A9C415A-23FB-4B88-B0CE-995ECE4011A3}" srcOrd="0" destOrd="0" presId="urn:microsoft.com/office/officeart/2005/8/layout/architecture+Icon"/>
    <dgm:cxn modelId="{724E9D44-7A42-430E-AA29-FCAF02B4D6A5}" type="presOf" srcId="{9727F25A-F4A3-405B-A171-54296BB8F383}" destId="{A9E95B45-E1C1-437C-AB21-8F1DFCB14990}" srcOrd="0" destOrd="0" presId="urn:microsoft.com/office/officeart/2005/8/layout/architecture+Icon"/>
    <dgm:cxn modelId="{4A685CD0-9EBD-4A38-8572-9DB823817892}" srcId="{394BFFE2-97F1-4505-AE25-82B0FFA47A28}" destId="{3884EFB7-5424-4BB1-B853-79094E7A2B0B}" srcOrd="0" destOrd="0" parTransId="{DC238842-80D9-451B-9FE5-D1C52A6ADC96}" sibTransId="{8A9408F2-3CFD-4B32-AB98-7CD2CAB9A451}"/>
    <dgm:cxn modelId="{667FF3FC-94B5-4209-A802-355B40C25499}" srcId="{6653B41F-6ECE-4598-8086-0BA39027A6DB}" destId="{9A61F0BC-5245-477F-9F03-3112D693BA09}" srcOrd="0" destOrd="0" parTransId="{6583CC21-A6F0-485B-B3BB-EF87F9777A25}" sibTransId="{B0EFC12A-4D5C-4B29-B15F-CDBAD869EBDE}"/>
    <dgm:cxn modelId="{38315EAD-BB73-441C-94D4-2D2F21921FD4}" type="presParOf" srcId="{5144D727-408B-4EF0-A6BB-1097446620DA}" destId="{C971F1EA-A04A-4F60-B518-0F20CBF6BAA4}" srcOrd="0" destOrd="0" presId="urn:microsoft.com/office/officeart/2005/8/layout/architecture+Icon"/>
    <dgm:cxn modelId="{0BCF4D97-7CBD-468B-B0BE-AF080726D7A9}" type="presParOf" srcId="{C971F1EA-A04A-4F60-B518-0F20CBF6BAA4}" destId="{FC1EEABC-F7A0-4960-90D9-3FA9610E87EE}" srcOrd="0" destOrd="0" presId="urn:microsoft.com/office/officeart/2005/8/layout/architecture+Icon"/>
    <dgm:cxn modelId="{5D78B2BF-216A-4201-B1B5-CACC2C18A0AE}" type="presParOf" srcId="{C971F1EA-A04A-4F60-B518-0F20CBF6BAA4}" destId="{21117997-9FA9-438F-B75D-C2D4142EEAD3}" srcOrd="1" destOrd="0" presId="urn:microsoft.com/office/officeart/2005/8/layout/architecture+Icon"/>
    <dgm:cxn modelId="{B117BC9B-79C3-4FED-A601-4E971BCE0843}" type="presParOf" srcId="{C971F1EA-A04A-4F60-B518-0F20CBF6BAA4}" destId="{C18B5B21-C578-445F-8269-AA22FFD9CA91}" srcOrd="2" destOrd="0" presId="urn:microsoft.com/office/officeart/2005/8/layout/architecture+Icon"/>
    <dgm:cxn modelId="{95F9A7AC-4562-48C9-9E64-0CB4F2859575}" type="presParOf" srcId="{C18B5B21-C578-445F-8269-AA22FFD9CA91}" destId="{0061009F-BD60-43E8-8E2E-2C0D98A2F117}" srcOrd="0" destOrd="0" presId="urn:microsoft.com/office/officeart/2005/8/layout/architecture+Icon"/>
    <dgm:cxn modelId="{1ED79D2A-3542-4DD7-960C-2AE504B998C0}" type="presParOf" srcId="{0061009F-BD60-43E8-8E2E-2C0D98A2F117}" destId="{8A9C415A-23FB-4B88-B0CE-995ECE4011A3}" srcOrd="0" destOrd="0" presId="urn:microsoft.com/office/officeart/2005/8/layout/architecture+Icon"/>
    <dgm:cxn modelId="{66BB181B-7E7E-4B30-8CE6-F2AE0081D4D3}" type="presParOf" srcId="{0061009F-BD60-43E8-8E2E-2C0D98A2F117}" destId="{D52E8485-D646-4BAD-80F3-FAB7A5141CC9}" srcOrd="1" destOrd="0" presId="urn:microsoft.com/office/officeart/2005/8/layout/architecture+Icon"/>
    <dgm:cxn modelId="{87FAFAF1-BAE5-4B81-84E8-50B8AC269C22}" type="presParOf" srcId="{0061009F-BD60-43E8-8E2E-2C0D98A2F117}" destId="{44582069-1E0A-49D8-8E4F-51B1522C1F6D}" srcOrd="2" destOrd="0" presId="urn:microsoft.com/office/officeart/2005/8/layout/architecture+Icon"/>
    <dgm:cxn modelId="{593DB7D3-ABA7-49A6-951A-B78A7E5FAC85}" type="presParOf" srcId="{44582069-1E0A-49D8-8E4F-51B1522C1F6D}" destId="{582D72DA-37F2-4E6C-8997-E1439F359E36}" srcOrd="0" destOrd="0" presId="urn:microsoft.com/office/officeart/2005/8/layout/architecture+Icon"/>
    <dgm:cxn modelId="{3186FA06-8FA2-4049-A7C5-0DA14363821F}" type="presParOf" srcId="{582D72DA-37F2-4E6C-8997-E1439F359E36}" destId="{A9E95B45-E1C1-437C-AB21-8F1DFCB14990}" srcOrd="0" destOrd="0" presId="urn:microsoft.com/office/officeart/2005/8/layout/architecture+Icon"/>
    <dgm:cxn modelId="{95EBCCD3-97B1-4CE7-BFCF-6A2C6BFBFE98}" type="presParOf" srcId="{582D72DA-37F2-4E6C-8997-E1439F359E36}" destId="{1416499E-BE06-471E-82FB-3037DE5A0872}" srcOrd="1" destOrd="0" presId="urn:microsoft.com/office/officeart/2005/8/layout/architecture+Icon"/>
    <dgm:cxn modelId="{E3EE21DB-B6BA-4A65-A49D-A07F17B00B84}" type="presParOf" srcId="{44582069-1E0A-49D8-8E4F-51B1522C1F6D}" destId="{CF6912BF-209E-48D5-A961-9CAB80703CDF}" srcOrd="1" destOrd="0" presId="urn:microsoft.com/office/officeart/2005/8/layout/architecture+Icon"/>
    <dgm:cxn modelId="{BB54E074-2545-464D-AC92-82B99F1B4430}" type="presParOf" srcId="{44582069-1E0A-49D8-8E4F-51B1522C1F6D}" destId="{DED85484-E5CC-4BE5-BCB0-BFEB023C9A21}" srcOrd="2" destOrd="0" presId="urn:microsoft.com/office/officeart/2005/8/layout/architecture+Icon"/>
    <dgm:cxn modelId="{348800B2-E78F-4BC0-B96E-13D38FB7C542}" type="presParOf" srcId="{DED85484-E5CC-4BE5-BCB0-BFEB023C9A21}" destId="{4773C773-160D-4720-8A08-0FC7BC1B7B92}" srcOrd="0" destOrd="0" presId="urn:microsoft.com/office/officeart/2005/8/layout/architecture+Icon"/>
    <dgm:cxn modelId="{D426AD68-A5A1-4E92-AFA1-3F6D9723219D}" type="presParOf" srcId="{DED85484-E5CC-4BE5-BCB0-BFEB023C9A21}" destId="{5B213332-BE86-4BA2-9047-31B1A5D19E76}" srcOrd="1" destOrd="0" presId="urn:microsoft.com/office/officeart/2005/8/layout/architecture+Icon"/>
    <dgm:cxn modelId="{91F8EFFE-4441-4066-B1FC-757E5C3D6AA3}" type="presParOf" srcId="{5144D727-408B-4EF0-A6BB-1097446620DA}" destId="{F0063BC8-8DFE-4348-B40F-DA2C0CA73396}" srcOrd="1" destOrd="0" presId="urn:microsoft.com/office/officeart/2005/8/layout/architecture+Icon"/>
    <dgm:cxn modelId="{F449C850-BBDC-4BA3-8832-BD98AC62B6F1}" type="presParOf" srcId="{5144D727-408B-4EF0-A6BB-1097446620DA}" destId="{39DCD619-6653-40E3-A954-62AD7A83C0E5}" srcOrd="2" destOrd="0" presId="urn:microsoft.com/office/officeart/2005/8/layout/architecture+Icon"/>
    <dgm:cxn modelId="{5F4D5234-9AFE-4DBC-B187-0F3E72C9A048}" type="presParOf" srcId="{39DCD619-6653-40E3-A954-62AD7A83C0E5}" destId="{8B01285A-DA04-45C5-8A58-152FA5D6F1D3}" srcOrd="0" destOrd="0" presId="urn:microsoft.com/office/officeart/2005/8/layout/architecture+Icon"/>
    <dgm:cxn modelId="{11129416-75A4-4917-ACF1-53C97C858603}" type="presParOf" srcId="{39DCD619-6653-40E3-A954-62AD7A83C0E5}" destId="{068F8CED-E735-4D3E-9087-344D1C404942}" srcOrd="1" destOrd="0" presId="urn:microsoft.com/office/officeart/2005/8/layout/architecture+Icon"/>
    <dgm:cxn modelId="{636EA9A1-5978-4D5B-B530-FA979D7861A1}" type="presParOf" srcId="{39DCD619-6653-40E3-A954-62AD7A83C0E5}" destId="{C020EF69-E411-4DAE-AB78-5555AAF64B76}" srcOrd="2" destOrd="0" presId="urn:microsoft.com/office/officeart/2005/8/layout/architecture+Icon"/>
    <dgm:cxn modelId="{085D7B3A-D1EF-472C-90AC-C9A3A3706418}" type="presParOf" srcId="{C020EF69-E411-4DAE-AB78-5555AAF64B76}" destId="{C2F212DA-E4A2-4465-9244-A0D905074E14}" srcOrd="0" destOrd="0" presId="urn:microsoft.com/office/officeart/2005/8/layout/architecture+Icon"/>
    <dgm:cxn modelId="{92A3FBE9-830F-45A7-B32A-30B2C798F1E8}" type="presParOf" srcId="{C2F212DA-E4A2-4465-9244-A0D905074E14}" destId="{607581C0-D758-4FE1-82B2-A44F46FBA966}" srcOrd="0" destOrd="0" presId="urn:microsoft.com/office/officeart/2005/8/layout/architecture+Icon"/>
    <dgm:cxn modelId="{847B5060-B8E9-4B79-A1E8-D782EC6F905C}" type="presParOf" srcId="{C2F212DA-E4A2-4465-9244-A0D905074E14}" destId="{BA7298C9-4F81-4C8B-A376-BD456EB0538B}" srcOrd="1" destOrd="0" presId="urn:microsoft.com/office/officeart/2005/8/layout/architecture+Icon"/>
    <dgm:cxn modelId="{DFA6AF7E-0D14-44F0-A339-D3BC759A2A07}" type="presParOf" srcId="{C2F212DA-E4A2-4465-9244-A0D905074E14}" destId="{EF74B8AB-100D-40AF-8880-4F0B45A0A827}" srcOrd="2" destOrd="0" presId="urn:microsoft.com/office/officeart/2005/8/layout/architecture+Icon"/>
    <dgm:cxn modelId="{83D07710-D476-40FF-AA59-11A6AB1240C7}" type="presParOf" srcId="{EF74B8AB-100D-40AF-8880-4F0B45A0A827}" destId="{ADB11DAD-27E6-4B77-8C4F-8C95109ECA76}" srcOrd="0" destOrd="0" presId="urn:microsoft.com/office/officeart/2005/8/layout/architecture+Icon"/>
    <dgm:cxn modelId="{38678152-013C-410B-8114-8743F1663D9C}" type="presParOf" srcId="{ADB11DAD-27E6-4B77-8C4F-8C95109ECA76}" destId="{6597E755-23F8-4135-A757-979AF9192111}" srcOrd="0" destOrd="0" presId="urn:microsoft.com/office/officeart/2005/8/layout/architecture+Icon"/>
    <dgm:cxn modelId="{CF112117-049B-45D8-A67D-AE8C7BF396FB}" type="presParOf" srcId="{ADB11DAD-27E6-4B77-8C4F-8C95109ECA76}" destId="{D8A129E6-68D7-4D4B-B5AD-6F96036968A8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1EEABC-F7A0-4960-90D9-3FA9610E87EE}">
      <dsp:nvSpPr>
        <dsp:cNvPr id="0" name=""/>
        <dsp:cNvSpPr/>
      </dsp:nvSpPr>
      <dsp:spPr>
        <a:xfrm>
          <a:off x="1494" y="1653681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NVIDIA GPU</a:t>
          </a:r>
        </a:p>
      </dsp:txBody>
      <dsp:txXfrm>
        <a:off x="23083" y="1675270"/>
        <a:ext cx="2543088" cy="693910"/>
      </dsp:txXfrm>
    </dsp:sp>
    <dsp:sp modelId="{8A9C415A-23FB-4B88-B0CE-995ECE4011A3}">
      <dsp:nvSpPr>
        <dsp:cNvPr id="0" name=""/>
        <dsp:cNvSpPr/>
      </dsp:nvSpPr>
      <dsp:spPr>
        <a:xfrm>
          <a:off x="1494" y="827618"/>
          <a:ext cx="258626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UDA C</a:t>
          </a:r>
        </a:p>
      </dsp:txBody>
      <dsp:txXfrm>
        <a:off x="23083" y="849207"/>
        <a:ext cx="2543088" cy="693910"/>
      </dsp:txXfrm>
    </dsp:sp>
    <dsp:sp modelId="{A9E95B45-E1C1-437C-AB21-8F1DFCB14990}">
      <dsp:nvSpPr>
        <dsp:cNvPr id="0" name=""/>
        <dsp:cNvSpPr/>
      </dsp:nvSpPr>
      <dsp:spPr>
        <a:xfrm>
          <a:off x="1494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CUDPP</a:t>
          </a:r>
        </a:p>
      </dsp:txBody>
      <dsp:txXfrm>
        <a:off x="23083" y="23144"/>
        <a:ext cx="1223358" cy="693910"/>
      </dsp:txXfrm>
    </dsp:sp>
    <dsp:sp modelId="{4773C773-160D-4720-8A08-0FC7BC1B7B92}">
      <dsp:nvSpPr>
        <dsp:cNvPr id="0" name=""/>
        <dsp:cNvSpPr/>
      </dsp:nvSpPr>
      <dsp:spPr>
        <a:xfrm>
          <a:off x="1321225" y="1555"/>
          <a:ext cx="1266536" cy="737088"/>
        </a:xfrm>
        <a:prstGeom prst="roundRect">
          <a:avLst>
            <a:gd name="adj" fmla="val 1000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Algorithms</a:t>
          </a:r>
        </a:p>
      </dsp:txBody>
      <dsp:txXfrm>
        <a:off x="1342814" y="23144"/>
        <a:ext cx="1223358" cy="693910"/>
      </dsp:txXfrm>
    </dsp:sp>
    <dsp:sp modelId="{8B01285A-DA04-45C5-8A58-152FA5D6F1D3}">
      <dsp:nvSpPr>
        <dsp:cNvPr id="0" name=""/>
        <dsp:cNvSpPr/>
      </dsp:nvSpPr>
      <dsp:spPr>
        <a:xfrm>
          <a:off x="2800539" y="1653681"/>
          <a:ext cx="23547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PU</a:t>
          </a:r>
        </a:p>
      </dsp:txBody>
      <dsp:txXfrm>
        <a:off x="2822128" y="1675270"/>
        <a:ext cx="2311578" cy="693910"/>
      </dsp:txXfrm>
    </dsp:sp>
    <dsp:sp modelId="{607581C0-D758-4FE1-82B2-A44F46FBA966}">
      <dsp:nvSpPr>
        <dsp:cNvPr id="0" name=""/>
        <dsp:cNvSpPr/>
      </dsp:nvSpPr>
      <dsp:spPr>
        <a:xfrm>
          <a:off x="2801689" y="827618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/>
            <a:t>C++</a:t>
          </a:r>
        </a:p>
      </dsp:txBody>
      <dsp:txXfrm>
        <a:off x="2823278" y="849207"/>
        <a:ext cx="2309278" cy="693910"/>
      </dsp:txXfrm>
    </dsp:sp>
    <dsp:sp modelId="{6597E755-23F8-4135-A757-979AF9192111}">
      <dsp:nvSpPr>
        <dsp:cNvPr id="0" name=""/>
        <dsp:cNvSpPr/>
      </dsp:nvSpPr>
      <dsp:spPr>
        <a:xfrm>
          <a:off x="2801689" y="1555"/>
          <a:ext cx="2352456" cy="7370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/>
            <a:t>Library</a:t>
          </a:r>
        </a:p>
      </dsp:txBody>
      <dsp:txXfrm>
        <a:off x="2823278" y="23144"/>
        <a:ext cx="2309278" cy="69391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Gra69</b:Tag>
    <b:SourceType>ArticleInAPeriodical</b:SourceType>
    <b:Guid>{074E182E-1891-4915-8B44-4144C3D4FB7D}</b:Guid>
    <b:Title>Bound on multiprocessing timing anomalies.</b:Title>
    <b:Year>1969</b:Year>
    <b:Month>March</b:Month>
    <b:Author>
      <b:Author>
        <b:NameList>
          <b:Person>
            <b:Last>Graham</b:Last>
            <b:First>R.L.</b:First>
          </b:Person>
        </b:NameList>
      </b:Author>
    </b:Author>
    <b:Issue>17</b:Issue>
    <b:PeriodicalTitle>SIAM Journal on Applied Mathematics</b:PeriodicalTitle>
    <b:Pages>416-429</b:Pages>
    <b:RefOrder>20</b:RefOrder>
  </b:Source>
  <b:Source>
    <b:Tag>Bre74</b:Tag>
    <b:SourceType>ArticleInAPeriodical</b:SourceType>
    <b:Guid>{43D34904-312F-4FEA-AF15-B324E075D0E3}</b:Guid>
    <b:Author>
      <b:Author>
        <b:NameList>
          <b:Person>
            <b:Last>Brent</b:Last>
            <b:First>R.</b:First>
            <b:Middle>P.</b:Middle>
          </b:Person>
        </b:NameList>
      </b:Author>
    </b:Author>
    <b:Title>The parallel evaluation of general arithmetic expressions</b:Title>
    <b:PeriodicalTitle>Journal of the ACM</b:PeriodicalTitle>
    <b:Year>1974</b:Year>
    <b:Issue>21</b:Issue>
    <b:Month>April</b:Month>
    <b:Pages>201-206</b:Pages>
    <b:RefOrder>21</b:RefOrder>
  </b:Source>
  <b:Source>
    <b:Tag>Joh</b:Tag>
    <b:SourceType>ConferenceProceedings</b:SourceType>
    <b:Guid>{27FAB20B-C3B6-4339-9889-57370FAD021A}</b:Guid>
    <b:Title>Fixed Time, Tiered Memory, and Superlinear Speedup</b:Title>
    <b:InternetSiteTitle>The Scalable Computing Laboratory</b:InternetSiteTitle>
    <b:URL>http://www.scl.ameslab.gov/Publications/Superlinear/Superlinear.html</b:URL>
    <b:Author>
      <b:Author>
        <b:NameList>
          <b:Person>
            <b:Last>Gustafson</b:Last>
            <b:First>J</b:First>
          </b:Person>
        </b:NameList>
      </b:Author>
    </b:Author>
    <b:Year>1990</b:Year>
    <b:Publisher>Proceedings of the Fifth Distributed Memory Computing Conference (DMCC5)</b:Publisher>
    <b:RefOrder>22</b:RefOrder>
  </b:Source>
  <b:Source>
    <b:Tag>Amd67</b:Tag>
    <b:SourceType>ConferenceProceedings</b:SourceType>
    <b:Guid>{90CDAD37-8E1C-4FAA-96F7-4054EEE3362A}</b:Guid>
    <b:Author>
      <b:Author>
        <b:NameList>
          <b:Person>
            <b:Last>Amdahl</b:Last>
            <b:First>G</b:First>
          </b:Person>
        </b:NameList>
      </b:Author>
    </b:Author>
    <b:Title>Validity of the Single Processor Approach to Achieving Large-Scale Computing Capabilities</b:Title>
    <b:Year>1967</b:Year>
    <b:ConferenceName>AFIPS spring joing computer conference</b:ConferenceName>
    <b:RefOrder>23</b:RefOrder>
  </b:Source>
  <b:Source>
    <b:Tag>AMD10</b:Tag>
    <b:SourceType>InternetSite</b:SourceType>
    <b:Guid>{893A8CAB-7D6B-4F48-825F-8CEA92491EC4}</b:Guid>
    <b:Title>AMD Processors Desktops</b:Title>
    <b:InternetSiteTitle>AMD</b:InternetSiteTitle>
    <b:YearAccessed>2010</b:YearAccessed>
    <b:URL>http://products.amd.com/en-us/DesktopCPUDetail.aspx?id=608&amp;f1=AMD+Athlon%E2%84%A2+II+X2&amp;f2=215&amp;f3=2700&amp;f4=512&amp;f5=AM3&amp;f6=C2&amp;f7=45nm+SOI&amp;f8=65+W&amp;f9=4000&amp;f10=False&amp;f11=False&amp;f12=True</b:URL>
    <b:RefOrder>24</b:RefOrder>
  </b:Source>
  <b:Source>
    <b:Tag>Pow</b:Tag>
    <b:SourceType>InternetSite</b:SourceType>
    <b:Guid>{CA52618D-8E4D-46D3-BEE8-E729E1788164}</b:Guid>
    <b:Title>Power Supply Calculator</b:Title>
    <b:URL>http://extreme.outervision.com/PSUEngine</b:URL>
    <b:RefOrder>25</b:RefOrder>
  </b:Source>
  <b:Source>
    <b:Tag>nvi10</b:Tag>
    <b:SourceType>InternetSite</b:SourceType>
    <b:Guid>{77185423-9496-4EDB-9B57-2C7A38C1528F}</b:Guid>
    <b:Title>NVIDIA Power Trip</b:Title>
    <b:InternetSiteTitle>NVIDIA</b:InternetSiteTitle>
    <b:YearAccessed>2010</b:YearAccessed>
    <b:URL>http://www.nvidia.com/object/product_geforce_gt_220_us.html</b:URL>
    <b:RefOrder>26</b:RefOrder>
  </b:Source>
  <b:Source>
    <b:Tag>Dat</b:Tag>
    <b:SourceType>InternetSite</b:SourceType>
    <b:Guid>{EDB24D03-7913-4D88-B2C8-DC6EE4E56655}</b:Guid>
    <b:Title>Data World Development Indicators</b:Title>
    <b:URL>http://datafinder.worldbank.org/about-world-development-indicators?cid=GDP_WDI</b:URL>
    <b:RefOrder>1</b:RefOrder>
  </b:Source>
  <b:Source>
    <b:Tag>Mic</b:Tag>
    <b:SourceType>Report</b:SourceType>
    <b:Guid>{1006AA9B-F15C-4449-904D-929A0A73D8E8}</b:Guid>
    <b:Title>Fast Exact String Matching on the GPU</b:Title>
    <b:Author>
      <b:Author>
        <b:NameList>
          <b:Person>
            <b:Last>Michael C. Schatz</b:Last>
            <b:First>Cole</b:First>
            <b:Middle>Trapnell</b:Middle>
          </b:Person>
        </b:NameList>
      </b:Author>
    </b:Author>
    <b:LCID>en-US</b:LCID>
    <b:RefOrder>2</b:RefOrder>
  </b:Source>
  <b:Source>
    <b:Tag>Mik09</b:Tag>
    <b:SourceType>Report</b:SourceType>
    <b:Guid>{7BC7AFB8-99A0-4E3A-8153-81530E3689B8}</b:Guid>
    <b:LCID>en-US</b:LCID>
    <b:Author>
      <b:Author>
        <b:NameList>
          <b:Person>
            <b:Last>Mikael Onsjo</b:Last>
            <b:First>Yoshinori</b:First>
            <b:Middle>Aono</b:Middle>
          </b:Person>
        </b:NameList>
      </b:Author>
    </b:Author>
    <b:Title>Online Approximate String Matching with CUDA</b:Title>
    <b:Year>2009</b:Year>
    <b:RefOrder>3</b:RefOrder>
  </b:Source>
  <b:Source>
    <b:Tag>Lai07</b:Tag>
    <b:SourceType>ConferenceProceedings</b:SourceType>
    <b:Guid>{DC7AB0DE-F40E-4AD5-9EF3-738A1802C660}</b:Guid>
    <b:Author>
      <b:Author>
        <b:NameList>
          <b:Person>
            <b:Last>Laiq Hasan</b:Last>
            <b:First>Zaid</b:First>
            <b:Middle>Al-Ars, Stamatis Vassiliadis</b:Middle>
          </b:Person>
        </b:NameList>
      </b:Author>
    </b:Author>
    <b:Title>Hardware Acceleration of Sequence Alignment Algorithms</b:Title>
    <b:Year>2007</b:Year>
    <b:ConferenceName> International Conference on In Design &amp; Technology of Integrated Systems in Nanoscale Era</b:ConferenceName>
    <b:RefOrder>4</b:RefOrder>
  </b:Source>
  <b:Source>
    <b:Tag>Eli07</b:Tag>
    <b:SourceType>BookSection</b:SourceType>
    <b:Guid>{A163CEE1-F7EB-4864-A693-1AF6912F72CB}</b:Guid>
    <b:Title>Fast Virus Signature Matching on the GPU</b:Title>
    <b:Year>2007</b:Year>
    <b:Publisher>Addison-Wesley Professional</b:Publisher>
    <b:Author>
      <b:Author>
        <b:NameList>
          <b:Person>
            <b:Last>Elizabeth Seamans</b:Last>
            <b:First>Thomas</b:First>
            <b:Middle>Alexander</b:Middle>
          </b:Person>
        </b:NameList>
      </b:Author>
      <b:BookAuthor>
        <b:NameList>
          <b:Person>
            <b:Last>Nguyen</b:Last>
            <b:First>Hubert</b:First>
          </b:Person>
        </b:NameList>
      </b:BookAuthor>
    </b:Author>
    <b:BookTitle>GPU Gems 3</b:BookTitle>
    <b:ChapterNumber>35</b:ChapterNumber>
    <b:RefOrder>5</b:RefOrder>
  </b:Source>
  <b:Source>
    <b:Tag>Gio09</b:Tag>
    <b:SourceType>ConferenceProceedings</b:SourceType>
    <b:Guid>{84028EB8-F239-439D-804B-060F7498A653}</b:Guid>
    <b:Title>Regular Expression Matching on Graphics Hardware for Intrusion Detection</b:Title>
    <b:Year>2009</b:Year>
    <b:ConferenceName>Proceedings of the 12th International Symposium on Recent Advances in Intrusion Detection </b:ConferenceName>
    <b:Author>
      <b:Author>
        <b:NameList>
          <b:Person>
            <b:Last>Giorgos Vasiliadis</b:Last>
            <b:First>Michalis</b:First>
            <b:Middle>Polychronakis, Spiros Antonatos, Evangeleos P. Markatos,Sotris Ioannidis</b:Middle>
          </b:Person>
        </b:NameList>
      </b:Author>
    </b:Author>
    <b:RefOrder>6</b:RefOrder>
  </b:Source>
  <b:Source>
    <b:Tag>RSm08</b:Tag>
    <b:SourceType>ConferenceProceedings</b:SourceType>
    <b:Guid>{C2A71FE2-E682-48B7-AD43-A3C7D8640C1E}</b:Guid>
    <b:Title>XFA: Faster signature matching with extended automata</b:Title>
    <b:City>Oakland</b:City>
    <b:Year>2008</b:Year>
    <b:Author>
      <b:Author>
        <b:NameList>
          <b:Person>
            <b:Last>R. Smith</b:Last>
            <b:First>C.</b:First>
            <b:Middle>Estan, S. Jha</b:Middle>
          </b:Person>
        </b:NameList>
      </b:Author>
    </b:Author>
    <b:ConferenceName>IEEE Symposium on Security and Privacy</b:ConferenceName>
    <b:RefOrder>7</b:RefOrder>
  </b:Source>
  <b:Source>
    <b:Tag>Ran09</b:Tag>
    <b:SourceType>ConferenceProceedings</b:SourceType>
    <b:Guid>{B83DAA11-69F4-48FC-BDBD-9C8555C6B2C1}</b:Guid>
    <b:Author>
      <b:Author>
        <b:NameList>
          <b:Person>
            <b:Last>Randy Smith</b:Last>
            <b:First>Neelam</b:First>
            <b:Middle>Goyal, Justin Ormont, Karthikeyan Sankaralingam, and Cristian Estan</b:Middle>
          </b:Person>
        </b:NameList>
      </b:Author>
    </b:Author>
    <b:Title>Evaluating GPUs for Network Packet Signature Matching</b:Title>
    <b:Year>2009</b:Year>
    <b:ConferenceName>International Symposium on Performance Analysis of Systems and Software</b:ConferenceName>
    <b:RefOrder>8</b:RefOrder>
  </b:Source>
  <b:Source>
    <b:Tag>Alf75</b:Tag>
    <b:SourceType>ArticleInAPeriodical</b:SourceType>
    <b:Guid>{8D7A016C-F35E-4B58-9565-73973C516C92}</b:Guid>
    <b:Title>Efficient String Matching: An Aid to Bibliographic Search</b:Title>
    <b:Year>1975</b:Year>
    <b:Author>
      <b:Author>
        <b:NameList>
          <b:Person>
            <b:Last>Alfred V. Aho</b:Last>
            <b:First>Margaret</b:First>
            <b:Middle>J.Corasick</b:Middle>
          </b:Person>
        </b:NameList>
      </b:Author>
    </b:Author>
    <b:PeriodicalTitle>Communications of the ACM</b:PeriodicalTitle>
    <b:Month>June, Volume 18</b:Month>
    <b:Pages>333-340</b:Pages>
    <b:RefOrder>9</b:RefOrder>
  </b:Source>
  <b:Source>
    <b:Tag>Dan09</b:Tag>
    <b:SourceType>ConferenceProceedings</b:SourceType>
    <b:Guid>{A582549A-D166-4CF3-B226-85E0587B017C}</b:Guid>
    <b:Title>High-performance regular expression scanning on the Cell/B.E. processor</b:Title>
    <b:Year>2009</b:Year>
    <b:Author>
      <b:Author>
        <b:NameList>
          <b:Person>
            <b:Last>Daniele Paolo Scarpazza</b:Last>
            <b:First>Gregory</b:First>
            <b:Middle>F. Russell</b:Middle>
          </b:Person>
        </b:NameList>
      </b:Author>
    </b:Author>
    <b:ConferenceName> International Conference on Supercomputing  archive</b:ConferenceName>
    <b:RefOrder>10</b:RefOrder>
  </b:Source>
  <b:Source>
    <b:Tag>Reg07</b:Tag>
    <b:SourceType>DocumentFromInternetSite</b:SourceType>
    <b:Guid>{A263E666-3901-4DEF-9560-4360AE535CD6}</b:Guid>
    <b:Title>Regular Expression Matching Can Be Simple And Fast</b:Title>
    <b:Year>2007</b:Year>
    <b:InternetSiteTitle>swtchboard</b:InternetSiteTitle>
    <b:Month>January</b:Month>
    <b:URL>http://swtch.com/~rsc/regexp/regexp1.html</b:URL>
    <b:Author>
      <b:Author>
        <b:NameList>
          <b:Person>
            <b:Last>Cox</b:Last>
            <b:First>Russ</b:First>
          </b:Person>
        </b:NameList>
      </b:Author>
    </b:Author>
    <b:RefOrder>11</b:RefOrder>
  </b:Source>
  <b:Source>
    <b:Tag>Ken68</b:Tag>
    <b:SourceType>ArticleInAPeriodical</b:SourceType>
    <b:Guid>{20679E73-1307-4832-9491-3E91630D20D5}</b:Guid>
    <b:Title>Programming Techniques: Regular expression search algorithm</b:Title>
    <b:Year>1968</b:Year>
    <b:Month>June</b:Month>
    <b:City>New York</b:City>
    <b:Publisher>ACM</b:Publisher>
    <b:Issue>6</b:Issue>
    <b:PeriodicalTitle>Communications of the ACM</b:PeriodicalTitle>
    <b:Author>
      <b:Author>
        <b:NameList>
          <b:Person>
            <b:Last>Thompson</b:Last>
            <b:First>Ken</b:First>
          </b:Person>
        </b:NameList>
      </b:Author>
    </b:Author>
    <b:LCID>en-US</b:LCID>
    <b:Pages>419-422</b:Pages>
    <b:RefOrder>12</b:RefOrder>
  </b:Source>
  <b:Source>
    <b:Tag>Sam07</b:Tag>
    <b:SourceType>ElectronicSource</b:SourceType>
    <b:Guid>{B80AB2EC-63F7-4E52-948D-7ADD9B650E5F}</b:Guid>
    <b:Title>Multicore Programming Primer</b:Title>
    <b:ProductionCompany>MIT OpenCourseWare </b:ProductionCompany>
    <b:Year>2007</b:Year>
    <b:Author>
      <b:Author>
        <b:NameList>
          <b:Person>
            <b:Last>Amarasinghe</b:Last>
            <b:First>Saman</b:First>
          </b:Person>
        </b:NameList>
      </b:Author>
    </b:Author>
    <b:RefOrder>14</b:RefOrder>
  </b:Source>
  <b:Source>
    <b:Tag>NVI10</b:Tag>
    <b:SourceType>ElectronicSource</b:SourceType>
    <b:Guid>{79E78F57-2CD9-4E42-AAA6-8B7F718949D3}</b:Guid>
    <b:Title>CUDA ProgrammingGuide</b:Title>
    <b:Year>2010</b:Year>
    <b:Author>
      <b:Author>
        <b:NameList>
          <b:Person>
            <b:Last>NVIDIA</b:Last>
          </b:Person>
        </b:NameList>
      </b:Author>
    </b:Author>
    <b:RefOrder>15</b:RefOrder>
  </b:Source>
  <b:Source>
    <b:Tag>Par</b:Tag>
    <b:SourceType>InternetSite</b:SourceType>
    <b:Guid>{7EEDC800-B08B-4750-985C-D802413A82EC}</b:Guid>
    <b:Title>Parallel Nsight</b:Title>
    <b:InternetSiteTitle>NVIDIA</b:InternetSiteTitle>
    <b:URL>http://developer.nvidia.com/object/nexus.html</b:URL>
    <b:RefOrder>16</b:RefOrder>
  </b:Source>
  <b:Source>
    <b:Tag>CUD</b:Tag>
    <b:SourceType>InternetSite</b:SourceType>
    <b:Guid>{F018729A-5795-4995-998A-07B97C18E809}</b:Guid>
    <b:Title>CUDA</b:Title>
    <b:InternetSiteTitle>NVIDIA </b:InternetSiteTitle>
    <b:URL>http://www.nvidia.com/object/cuda_home.html</b:URL>
    <b:RefOrder>17</b:RefOrder>
  </b:Source>
  <b:Source>
    <b:Tag>Ope</b:Tag>
    <b:SourceType>InternetSite</b:SourceType>
    <b:Guid>{2B58B426-FFF1-4B47-A896-93AA987F1AFA}</b:Guid>
    <b:Title>OpenCL</b:Title>
    <b:InternetSiteTitle>Khronos Group</b:InternetSiteTitle>
    <b:URL>http://www.khronos.org/opencl/</b:URL>
    <b:RefOrder>18</b:RefOrder>
  </b:Source>
  <b:Source>
    <b:Tag>NVI</b:Tag>
    <b:SourceType>DocumentFromInternetSite</b:SourceType>
    <b:Guid>{1CFF360C-997E-4AD1-9209-4C4077C687B5}</b:Guid>
    <b:Title>NVIDIA OpenCL JumpStarе Guide</b:Title>
    <b:InternetSiteTitle>NVIDIA</b:InternetSiteTitle>
    <b:URL>http://developer.download.nvidia.com/OpenCL/NVIDIA_OpenCL_JumpStart_Guide.pdf</b:URL>
    <b:RefOrder>19</b:RefOrder>
  </b:Source>
  <b:Source>
    <b:Tag>Пал06</b:Tag>
    <b:SourceType>BookSection</b:SourceType>
    <b:Guid>{2EC48896-F6F8-4C45-8C61-E0089A2A9349}</b:Guid>
    <b:Title>Технико-экономическое обоснование дипломных проектов: Метод. Пособие для студ. всех специальностей БГУИР. В 2-ч частях. Ч. 4: Проекты программного обеспечения </b:Title>
    <b:Year>2006</b:Year>
    <b:City>Минск</b:City>
    <b:Publisher>БГУИР</b:Publisher>
    <b:Author>
      <b:Author>
        <b:NameList>
          <b:Person>
            <b:Last>Палицын</b:Last>
            <b:First>В.</b:First>
            <b:Middle>А.</b:Middle>
          </b:Person>
        </b:NameList>
      </b:Author>
    </b:Author>
    <b:Pages>76-90</b:Pages>
    <b:RefOrder>27</b:RefOrder>
  </b:Source>
  <b:Source>
    <b:Tag>idc</b:Tag>
    <b:SourceType>InternetSite</b:SourceType>
    <b:Guid>{F5F09434-578F-4231-B6CB-C115CABFCC52}</b:Guid>
    <b:Title>idc-digital-universe</b:Title>
    <b:InternetSiteTitle>EMC</b:InternetSiteTitle>
    <b:URL>http://www.emc.com/collateral/demos/microsites/idc-digital-universe/iview.htm</b:URL>
    <b:RefOrder>13</b:RefOrder>
  </b:Source>
</b:Sources>
</file>

<file path=customXml/itemProps1.xml><?xml version="1.0" encoding="utf-8"?>
<ds:datastoreItem xmlns:ds="http://schemas.openxmlformats.org/officeDocument/2006/customXml" ds:itemID="{0E0B9000-CC78-4F24-A1B4-B02BEA5D0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4</TotalTime>
  <Pages>103</Pages>
  <Words>22273</Words>
  <Characters>126958</Characters>
  <Application>Microsoft Office Word</Application>
  <DocSecurity>0</DocSecurity>
  <Lines>1057</Lines>
  <Paragraphs>29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RS-CD</Company>
  <LinksUpToDate>false</LinksUpToDate>
  <CharactersWithSpaces>1489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 Belitskiy</dc:creator>
  <cp:lastModifiedBy>pavelius</cp:lastModifiedBy>
  <cp:revision>19</cp:revision>
  <cp:lastPrinted>2010-06-07T05:45:00Z</cp:lastPrinted>
  <dcterms:created xsi:type="dcterms:W3CDTF">2010-06-02T16:35:00Z</dcterms:created>
  <dcterms:modified xsi:type="dcterms:W3CDTF">2010-06-07T1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Язык">
    <vt:lpwstr>Рус</vt:lpwstr>
  </property>
</Properties>
</file>